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Layout w:type="fixed"/>
        <w:tblCellMar>
          <w:top w:w="15" w:type="dxa"/>
          <w:left w:w="57" w:type="dxa"/>
          <w:bottom w:w="15" w:type="dxa"/>
          <w:right w:w="15" w:type="dxa"/>
        </w:tblCellMar>
        <w:tblLook w:val="04A0" w:firstRow="1" w:lastRow="0" w:firstColumn="1" w:lastColumn="0" w:noHBand="0" w:noVBand="1"/>
      </w:tblPr>
      <w:tblGrid>
        <w:gridCol w:w="4525"/>
        <w:gridCol w:w="4760"/>
      </w:tblGrid>
      <w:tr w:rsidR="0014781F" w:rsidRPr="00B14973" w14:paraId="1A60D000" w14:textId="77777777" w:rsidTr="00357F13">
        <w:trPr>
          <w:trHeight w:val="761"/>
          <w:jc w:val="center"/>
        </w:trPr>
        <w:tc>
          <w:tcPr>
            <w:tcW w:w="9285" w:type="dxa"/>
            <w:gridSpan w:val="2"/>
            <w:tcBorders>
              <w:top w:val="double" w:sz="4" w:space="0" w:color="auto"/>
              <w:left w:val="double" w:sz="4" w:space="0" w:color="auto"/>
              <w:bottom w:val="double" w:sz="4" w:space="0" w:color="auto"/>
              <w:right w:val="double" w:sz="4" w:space="0" w:color="auto"/>
            </w:tcBorders>
            <w:shd w:val="clear" w:color="auto" w:fill="D8D8D8"/>
            <w:tcMar>
              <w:top w:w="60" w:type="dxa"/>
              <w:left w:w="330" w:type="dxa"/>
              <w:bottom w:w="60" w:type="dxa"/>
              <w:right w:w="330" w:type="dxa"/>
            </w:tcMar>
            <w:vAlign w:val="center"/>
            <w:hideMark/>
          </w:tcPr>
          <w:sdt>
            <w:sdtPr>
              <w:rPr>
                <w:rFonts w:ascii="Arial" w:eastAsia="Times New Roman" w:hAnsi="Arial" w:cs="Arial"/>
                <w:i/>
                <w:iCs/>
                <w:color w:val="262626"/>
                <w:sz w:val="36"/>
                <w:szCs w:val="36"/>
                <w:lang w:eastAsia="en-GB"/>
              </w:rPr>
              <w:id w:val="1419988262"/>
              <w:placeholder>
                <w:docPart w:val="01683E7B555F4722BD8ACFC12F736398"/>
              </w:placeholder>
            </w:sdtPr>
            <w:sdtEndPr/>
            <w:sdtContent>
              <w:p w14:paraId="1A60CFFE" w14:textId="77777777" w:rsidR="00605BF1" w:rsidRDefault="0014781F" w:rsidP="001143FD">
                <w:pPr>
                  <w:tabs>
                    <w:tab w:val="left" w:pos="2355"/>
                    <w:tab w:val="center" w:pos="4312"/>
                    <w:tab w:val="left" w:pos="7387"/>
                  </w:tabs>
                  <w:spacing w:after="0" w:line="240" w:lineRule="auto"/>
                  <w:jc w:val="center"/>
                  <w:outlineLvl w:val="3"/>
                  <w:rPr>
                    <w:rFonts w:ascii="Arial" w:eastAsia="Times New Roman" w:hAnsi="Arial" w:cs="Arial"/>
                    <w:iCs/>
                    <w:color w:val="262626"/>
                    <w:sz w:val="36"/>
                    <w:szCs w:val="36"/>
                    <w:lang w:eastAsia="en-GB"/>
                  </w:rPr>
                </w:pPr>
                <w:r w:rsidRPr="00CD23DA">
                  <w:rPr>
                    <w:rFonts w:ascii="Arial" w:eastAsia="Times New Roman" w:hAnsi="Arial" w:cs="Arial"/>
                    <w:b/>
                    <w:iCs/>
                    <w:color w:val="262626"/>
                    <w:sz w:val="36"/>
                    <w:szCs w:val="36"/>
                    <w:lang w:eastAsia="en-GB"/>
                  </w:rPr>
                  <w:t>Project Initiation Document</w:t>
                </w:r>
                <w:r w:rsidR="004900FD" w:rsidRPr="00CD23DA">
                  <w:rPr>
                    <w:rFonts w:ascii="Arial" w:eastAsia="Times New Roman" w:hAnsi="Arial" w:cs="Arial"/>
                    <w:b/>
                    <w:iCs/>
                    <w:color w:val="262626"/>
                    <w:sz w:val="36"/>
                    <w:szCs w:val="36"/>
                    <w:lang w:eastAsia="en-GB"/>
                  </w:rPr>
                  <w:t xml:space="preserve"> (PID)</w:t>
                </w:r>
                <w:r w:rsidRPr="00B14973">
                  <w:rPr>
                    <w:rFonts w:ascii="Arial" w:eastAsia="Times New Roman" w:hAnsi="Arial" w:cs="Arial"/>
                    <w:iCs/>
                    <w:color w:val="262626"/>
                    <w:sz w:val="36"/>
                    <w:szCs w:val="36"/>
                    <w:lang w:eastAsia="en-GB"/>
                  </w:rPr>
                  <w:t xml:space="preserve"> </w:t>
                </w:r>
              </w:p>
              <w:p w14:paraId="444C1520" w14:textId="7FB66141" w:rsidR="00B31F2D" w:rsidRDefault="00941639" w:rsidP="009E664B">
                <w:pPr>
                  <w:tabs>
                    <w:tab w:val="left" w:pos="2355"/>
                    <w:tab w:val="center" w:pos="4312"/>
                    <w:tab w:val="left" w:pos="7387"/>
                  </w:tabs>
                  <w:spacing w:after="0" w:line="240" w:lineRule="auto"/>
                  <w:jc w:val="center"/>
                  <w:outlineLvl w:val="3"/>
                  <w:rPr>
                    <w:rFonts w:ascii="Arial" w:eastAsia="Times New Roman" w:hAnsi="Arial" w:cs="Arial"/>
                    <w:i/>
                    <w:iCs/>
                    <w:color w:val="262626"/>
                    <w:sz w:val="36"/>
                    <w:szCs w:val="36"/>
                    <w:lang w:eastAsia="en-GB"/>
                  </w:rPr>
                </w:pPr>
                <w:r>
                  <w:rPr>
                    <w:rFonts w:ascii="Arial" w:eastAsia="Times New Roman" w:hAnsi="Arial" w:cs="Arial"/>
                    <w:b/>
                    <w:iCs/>
                    <w:color w:val="262626"/>
                    <w:sz w:val="36"/>
                    <w:szCs w:val="36"/>
                    <w:lang w:eastAsia="en-GB"/>
                  </w:rPr>
                  <w:t xml:space="preserve">Minor &amp; Small </w:t>
                </w:r>
                <w:r w:rsidR="00605BF1" w:rsidRPr="00605BF1">
                  <w:rPr>
                    <w:rFonts w:ascii="Arial" w:eastAsia="Times New Roman" w:hAnsi="Arial" w:cs="Arial"/>
                    <w:b/>
                    <w:iCs/>
                    <w:color w:val="262626"/>
                    <w:sz w:val="36"/>
                    <w:szCs w:val="36"/>
                    <w:lang w:eastAsia="en-GB"/>
                  </w:rPr>
                  <w:t>Projects</w:t>
                </w:r>
                <w:r w:rsidR="009E664B">
                  <w:rPr>
                    <w:rFonts w:ascii="Arial" w:eastAsia="Times New Roman" w:hAnsi="Arial" w:cs="Arial"/>
                    <w:b/>
                    <w:iCs/>
                    <w:color w:val="262626"/>
                    <w:sz w:val="36"/>
                    <w:szCs w:val="36"/>
                    <w:lang w:eastAsia="en-GB"/>
                  </w:rPr>
                  <w:t xml:space="preserve"> &lt;£150k</w:t>
                </w:r>
                <w:r w:rsidR="00605BF1">
                  <w:rPr>
                    <w:rFonts w:ascii="Arial" w:eastAsia="Times New Roman" w:hAnsi="Arial" w:cs="Arial"/>
                    <w:iCs/>
                    <w:color w:val="262626"/>
                    <w:sz w:val="36"/>
                    <w:szCs w:val="36"/>
                    <w:lang w:eastAsia="en-GB"/>
                  </w:rPr>
                  <w:t xml:space="preserve"> </w:t>
                </w:r>
              </w:p>
            </w:sdtContent>
          </w:sdt>
          <w:p w14:paraId="1A60CFFF" w14:textId="36FC4DBF" w:rsidR="0014781F" w:rsidRPr="00B31F2D" w:rsidRDefault="00B31F2D" w:rsidP="00B31F2D">
            <w:pPr>
              <w:tabs>
                <w:tab w:val="left" w:pos="2355"/>
                <w:tab w:val="center" w:pos="4312"/>
                <w:tab w:val="left" w:pos="7387"/>
              </w:tabs>
              <w:spacing w:after="0" w:line="240" w:lineRule="auto"/>
              <w:ind w:left="720"/>
              <w:jc w:val="center"/>
              <w:outlineLvl w:val="3"/>
              <w:rPr>
                <w:rFonts w:ascii="Arial" w:eastAsia="Times New Roman" w:hAnsi="Arial" w:cs="Arial"/>
                <w:iCs/>
                <w:color w:val="262626"/>
                <w:sz w:val="36"/>
                <w:szCs w:val="36"/>
                <w:lang w:eastAsia="en-GB"/>
              </w:rPr>
            </w:pPr>
            <w:r>
              <w:rPr>
                <w:rFonts w:ascii="Arial" w:eastAsia="Times New Roman" w:hAnsi="Arial" w:cs="Arial"/>
                <w:iCs/>
                <w:color w:val="262626"/>
                <w:sz w:val="16"/>
                <w:szCs w:val="16"/>
                <w:lang w:eastAsia="en-GB"/>
              </w:rPr>
              <w:t>Mi</w:t>
            </w:r>
            <w:r w:rsidRPr="00B31F2D">
              <w:rPr>
                <w:rFonts w:ascii="Arial" w:eastAsia="Times New Roman" w:hAnsi="Arial" w:cs="Arial"/>
                <w:iCs/>
                <w:color w:val="262626"/>
                <w:sz w:val="16"/>
                <w:szCs w:val="16"/>
                <w:lang w:eastAsia="en-GB"/>
              </w:rPr>
              <w:t>nor Works PID July 2017</w:t>
            </w:r>
          </w:p>
        </w:tc>
      </w:tr>
      <w:tr w:rsidR="000F7FEE" w:rsidRPr="000F7FEE" w14:paraId="1A60D003" w14:textId="77777777" w:rsidTr="006D4836">
        <w:trPr>
          <w:trHeight w:val="27"/>
          <w:jc w:val="center"/>
        </w:trPr>
        <w:tc>
          <w:tcPr>
            <w:tcW w:w="4525" w:type="dxa"/>
            <w:tcBorders>
              <w:top w:val="double" w:sz="4" w:space="0" w:color="auto"/>
              <w:bottom w:val="single" w:sz="18" w:space="0" w:color="000000"/>
            </w:tcBorders>
            <w:shd w:val="clear" w:color="auto" w:fill="auto"/>
            <w:tcMar>
              <w:top w:w="60" w:type="dxa"/>
              <w:left w:w="330" w:type="dxa"/>
              <w:bottom w:w="60" w:type="dxa"/>
              <w:right w:w="75" w:type="dxa"/>
            </w:tcMar>
            <w:vAlign w:val="center"/>
          </w:tcPr>
          <w:p w14:paraId="1A60D001" w14:textId="77777777" w:rsidR="000F7FEE" w:rsidRPr="000F7FEE" w:rsidRDefault="000F7FEE" w:rsidP="000F7FEE">
            <w:pPr>
              <w:spacing w:after="0" w:line="240" w:lineRule="auto"/>
              <w:outlineLvl w:val="3"/>
              <w:rPr>
                <w:rFonts w:ascii="Arial" w:eastAsia="Times New Roman" w:hAnsi="Arial" w:cs="Arial"/>
                <w:b/>
                <w:bCs/>
                <w:iCs/>
                <w:color w:val="262626"/>
                <w:sz w:val="8"/>
                <w:szCs w:val="8"/>
                <w:lang w:eastAsia="en-GB"/>
              </w:rPr>
            </w:pPr>
          </w:p>
        </w:tc>
        <w:tc>
          <w:tcPr>
            <w:tcW w:w="4760" w:type="dxa"/>
            <w:tcBorders>
              <w:top w:val="double" w:sz="4" w:space="0" w:color="auto"/>
              <w:bottom w:val="single" w:sz="18" w:space="0" w:color="000000"/>
            </w:tcBorders>
            <w:shd w:val="clear" w:color="auto" w:fill="auto"/>
            <w:vAlign w:val="center"/>
          </w:tcPr>
          <w:p w14:paraId="1A60D002" w14:textId="77777777" w:rsidR="000F7FEE" w:rsidRPr="000F7FEE" w:rsidRDefault="000F7FEE" w:rsidP="000F7FEE">
            <w:pPr>
              <w:spacing w:after="0" w:line="240" w:lineRule="auto"/>
              <w:outlineLvl w:val="3"/>
              <w:rPr>
                <w:rFonts w:ascii="Arial" w:eastAsia="Times New Roman" w:hAnsi="Arial" w:cs="Arial"/>
                <w:b/>
                <w:bCs/>
                <w:iCs/>
                <w:color w:val="262626"/>
                <w:sz w:val="8"/>
                <w:szCs w:val="8"/>
                <w:lang w:eastAsia="en-GB"/>
              </w:rPr>
            </w:pPr>
          </w:p>
        </w:tc>
      </w:tr>
      <w:tr w:rsidR="00DE3D1B" w:rsidRPr="001974D9" w14:paraId="1A60D006" w14:textId="77777777" w:rsidTr="000F7FEE">
        <w:trPr>
          <w:jc w:val="center"/>
        </w:trPr>
        <w:tc>
          <w:tcPr>
            <w:tcW w:w="4525" w:type="dxa"/>
            <w:tcBorders>
              <w:top w:val="single" w:sz="18" w:space="0" w:color="000000"/>
              <w:left w:val="single" w:sz="8" w:space="0" w:color="000000"/>
              <w:bottom w:val="single" w:sz="8" w:space="0" w:color="000000"/>
              <w:right w:val="single" w:sz="8" w:space="0" w:color="000000"/>
            </w:tcBorders>
            <w:shd w:val="clear" w:color="auto" w:fill="auto"/>
            <w:tcMar>
              <w:top w:w="60" w:type="dxa"/>
              <w:left w:w="330" w:type="dxa"/>
              <w:bottom w:w="60" w:type="dxa"/>
              <w:right w:w="75" w:type="dxa"/>
            </w:tcMar>
            <w:vAlign w:val="center"/>
          </w:tcPr>
          <w:p w14:paraId="1A60D004" w14:textId="399422EF" w:rsidR="00DE3D1B" w:rsidRPr="00BD5BF8" w:rsidRDefault="00BD5BF8" w:rsidP="001669AD">
            <w:pPr>
              <w:spacing w:after="0" w:line="240" w:lineRule="auto"/>
              <w:outlineLvl w:val="3"/>
              <w:rPr>
                <w:rFonts w:ascii="Arial" w:eastAsia="Times New Roman" w:hAnsi="Arial" w:cs="Arial"/>
                <w:b/>
                <w:bCs/>
                <w:iCs/>
                <w:color w:val="262626"/>
                <w:lang w:eastAsia="en-GB"/>
              </w:rPr>
            </w:pPr>
            <w:r w:rsidRPr="00BD5BF8">
              <w:rPr>
                <w:rFonts w:ascii="Arial" w:eastAsia="Times New Roman" w:hAnsi="Arial" w:cs="Arial"/>
                <w:b/>
                <w:bCs/>
                <w:iCs/>
                <w:color w:val="262626"/>
                <w:lang w:eastAsia="en-GB"/>
              </w:rPr>
              <w:t>Project name</w:t>
            </w:r>
          </w:p>
        </w:tc>
        <w:sdt>
          <w:sdtPr>
            <w:rPr>
              <w:i/>
            </w:rPr>
            <w:alias w:val="Title"/>
            <w:tag w:val=""/>
            <w:id w:val="930557948"/>
            <w:placeholder>
              <w:docPart w:val="6E866E5ACA404092B7C11CF37A76B8E9"/>
            </w:placeholder>
            <w:dataBinding w:prefixMappings="xmlns:ns0='http://purl.org/dc/elements/1.1/' xmlns:ns1='http://schemas.openxmlformats.org/package/2006/metadata/core-properties' " w:xpath="/ns1:coreProperties[1]/ns0:title[1]" w:storeItemID="{6C3C8BC8-F283-45AE-878A-BAB7291924A1}"/>
            <w:text/>
          </w:sdtPr>
          <w:sdtContent>
            <w:tc>
              <w:tcPr>
                <w:tcW w:w="4760" w:type="dxa"/>
                <w:tcBorders>
                  <w:top w:val="single" w:sz="18" w:space="0" w:color="000000"/>
                  <w:left w:val="single" w:sz="8" w:space="0" w:color="000000"/>
                  <w:bottom w:val="single" w:sz="8" w:space="0" w:color="000000"/>
                  <w:right w:val="single" w:sz="8" w:space="0" w:color="000000"/>
                </w:tcBorders>
                <w:shd w:val="clear" w:color="auto" w:fill="auto"/>
                <w:vAlign w:val="center"/>
              </w:tcPr>
              <w:p w14:paraId="1A60D005" w14:textId="1C2CDB94" w:rsidR="001B2E62" w:rsidRPr="00164DAC" w:rsidRDefault="006D4836" w:rsidP="006D4836">
                <w:pPr>
                  <w:pStyle w:val="Title"/>
                </w:pPr>
                <w:r w:rsidRPr="006D4836">
                  <w:rPr>
                    <w:i/>
                  </w:rPr>
                  <w:t>Insert project name here.</w:t>
                </w:r>
              </w:p>
            </w:tc>
          </w:sdtContent>
        </w:sdt>
      </w:tr>
      <w:tr w:rsidR="0014781F" w:rsidRPr="009A1DA8" w14:paraId="1A60D009" w14:textId="77777777" w:rsidTr="006D4836">
        <w:trPr>
          <w:trHeight w:val="390"/>
          <w:jc w:val="center"/>
        </w:trPr>
        <w:tc>
          <w:tcPr>
            <w:tcW w:w="4525" w:type="dxa"/>
            <w:tcBorders>
              <w:top w:val="single" w:sz="8" w:space="0" w:color="000000"/>
              <w:left w:val="single" w:sz="8" w:space="0" w:color="000000"/>
              <w:bottom w:val="single" w:sz="18" w:space="0" w:color="000000"/>
              <w:right w:val="single" w:sz="8" w:space="0" w:color="000000"/>
            </w:tcBorders>
            <w:tcMar>
              <w:top w:w="60" w:type="dxa"/>
              <w:left w:w="330" w:type="dxa"/>
              <w:bottom w:w="60" w:type="dxa"/>
              <w:right w:w="75" w:type="dxa"/>
            </w:tcMar>
            <w:vAlign w:val="center"/>
            <w:hideMark/>
          </w:tcPr>
          <w:p w14:paraId="1A60D007" w14:textId="77777777" w:rsidR="0014781F" w:rsidRPr="001669AD" w:rsidRDefault="001669AD" w:rsidP="00C10369">
            <w:pPr>
              <w:pStyle w:val="NoSpacing"/>
              <w:rPr>
                <w:rFonts w:ascii="Arial" w:eastAsia="Times New Roman" w:hAnsi="Arial" w:cs="Arial"/>
                <w:bCs/>
                <w:iCs/>
                <w:color w:val="A6A6A6" w:themeColor="background1" w:themeShade="A6"/>
                <w:lang w:eastAsia="en-GB"/>
              </w:rPr>
            </w:pPr>
            <w:r w:rsidRPr="001669AD">
              <w:rPr>
                <w:rFonts w:ascii="Arial" w:eastAsia="Times New Roman" w:hAnsi="Arial" w:cs="Arial"/>
                <w:bCs/>
                <w:iCs/>
                <w:color w:val="A6A6A6" w:themeColor="background1" w:themeShade="A6"/>
                <w:lang w:eastAsia="en-GB"/>
              </w:rPr>
              <w:t>Date</w:t>
            </w:r>
          </w:p>
        </w:tc>
        <w:tc>
          <w:tcPr>
            <w:tcW w:w="4760" w:type="dxa"/>
            <w:tcBorders>
              <w:top w:val="single" w:sz="8" w:space="0" w:color="000000"/>
              <w:left w:val="single" w:sz="8" w:space="0" w:color="000000"/>
              <w:bottom w:val="single" w:sz="18" w:space="0" w:color="000000"/>
              <w:right w:val="single" w:sz="8" w:space="0" w:color="000000"/>
            </w:tcBorders>
            <w:tcMar>
              <w:top w:w="60" w:type="dxa"/>
              <w:left w:w="75" w:type="dxa"/>
              <w:bottom w:w="60" w:type="dxa"/>
              <w:right w:w="330" w:type="dxa"/>
            </w:tcMar>
            <w:vAlign w:val="center"/>
          </w:tcPr>
          <w:p w14:paraId="1A60D008" w14:textId="77777777" w:rsidR="0014781F" w:rsidRPr="009A1DA8" w:rsidRDefault="0014781F" w:rsidP="00DE3D1B">
            <w:pPr>
              <w:pStyle w:val="NoSpacing"/>
              <w:rPr>
                <w:rFonts w:ascii="Arial" w:eastAsia="Times New Roman" w:hAnsi="Arial" w:cs="Arial"/>
                <w:bCs/>
                <w:iCs/>
                <w:color w:val="262626"/>
                <w:lang w:eastAsia="en-GB"/>
              </w:rPr>
            </w:pPr>
          </w:p>
        </w:tc>
        <w:bookmarkStart w:id="0" w:name="_GoBack"/>
        <w:bookmarkEnd w:id="0"/>
      </w:tr>
      <w:tr w:rsidR="00430AFA" w:rsidRPr="009A1DA8" w14:paraId="1A60D00C" w14:textId="77777777" w:rsidTr="00DE3D1B">
        <w:trPr>
          <w:trHeight w:val="286"/>
          <w:jc w:val="center"/>
        </w:trPr>
        <w:tc>
          <w:tcPr>
            <w:tcW w:w="4525" w:type="dxa"/>
            <w:tcBorders>
              <w:top w:val="single" w:sz="18" w:space="0" w:color="000000"/>
              <w:left w:val="single" w:sz="8" w:space="0" w:color="000000"/>
              <w:bottom w:val="single" w:sz="8" w:space="0" w:color="000000"/>
              <w:right w:val="single" w:sz="8" w:space="0" w:color="000000"/>
            </w:tcBorders>
            <w:tcMar>
              <w:top w:w="60" w:type="dxa"/>
              <w:left w:w="330" w:type="dxa"/>
              <w:bottom w:w="60" w:type="dxa"/>
              <w:right w:w="75" w:type="dxa"/>
            </w:tcMar>
            <w:vAlign w:val="center"/>
            <w:hideMark/>
          </w:tcPr>
          <w:p w14:paraId="1A60D00A" w14:textId="77777777" w:rsidR="00430AFA" w:rsidRPr="00DE3D1B" w:rsidRDefault="00430AFA" w:rsidP="00430AFA">
            <w:pPr>
              <w:spacing w:after="0" w:line="240" w:lineRule="auto"/>
              <w:outlineLvl w:val="3"/>
              <w:rPr>
                <w:rFonts w:ascii="Arial" w:eastAsia="Times New Roman" w:hAnsi="Arial" w:cs="Arial"/>
                <w:iCs/>
                <w:color w:val="262626"/>
                <w:lang w:eastAsia="en-GB"/>
              </w:rPr>
            </w:pPr>
            <w:r w:rsidRPr="00DE3D1B">
              <w:rPr>
                <w:rFonts w:ascii="Arial" w:eastAsia="Times New Roman" w:hAnsi="Arial" w:cs="Arial"/>
                <w:b/>
                <w:bCs/>
                <w:iCs/>
                <w:color w:val="262626"/>
                <w:lang w:eastAsia="en-GB"/>
              </w:rPr>
              <w:t>Document Author</w:t>
            </w:r>
          </w:p>
        </w:tc>
        <w:tc>
          <w:tcPr>
            <w:tcW w:w="4760" w:type="dxa"/>
            <w:tcBorders>
              <w:top w:val="single" w:sz="18" w:space="0" w:color="000000"/>
              <w:left w:val="single" w:sz="8" w:space="0" w:color="000000"/>
              <w:bottom w:val="single" w:sz="8" w:space="0" w:color="000000"/>
              <w:right w:val="single" w:sz="8" w:space="0" w:color="000000"/>
            </w:tcBorders>
            <w:tcMar>
              <w:top w:w="60" w:type="dxa"/>
              <w:left w:w="75" w:type="dxa"/>
              <w:bottom w:w="60" w:type="dxa"/>
              <w:right w:w="330" w:type="dxa"/>
            </w:tcMar>
            <w:vAlign w:val="center"/>
            <w:hideMark/>
          </w:tcPr>
          <w:p w14:paraId="1A60D00B" w14:textId="77777777" w:rsidR="00430AFA" w:rsidRPr="00DE3D1B" w:rsidRDefault="00430AFA" w:rsidP="00660D62">
            <w:pPr>
              <w:spacing w:after="0" w:line="240" w:lineRule="auto"/>
              <w:rPr>
                <w:rFonts w:ascii="Arial" w:eastAsia="Times New Roman" w:hAnsi="Arial" w:cs="Arial"/>
                <w:lang w:eastAsia="en-GB"/>
              </w:rPr>
            </w:pPr>
          </w:p>
        </w:tc>
      </w:tr>
      <w:tr w:rsidR="00430AFA" w:rsidRPr="009A1DA8" w14:paraId="1A60D00F" w14:textId="77777777" w:rsidTr="00DE3D1B">
        <w:trPr>
          <w:trHeight w:val="289"/>
          <w:jc w:val="center"/>
        </w:trPr>
        <w:tc>
          <w:tcPr>
            <w:tcW w:w="452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75" w:type="dxa"/>
            </w:tcMar>
            <w:vAlign w:val="center"/>
            <w:hideMark/>
          </w:tcPr>
          <w:p w14:paraId="1A60D00D" w14:textId="77777777" w:rsidR="00430AFA" w:rsidRPr="00DE3D1B" w:rsidRDefault="00430AFA" w:rsidP="00430AFA">
            <w:pPr>
              <w:spacing w:after="0" w:line="240" w:lineRule="auto"/>
              <w:outlineLvl w:val="3"/>
              <w:rPr>
                <w:rFonts w:ascii="Arial" w:eastAsia="Times New Roman" w:hAnsi="Arial" w:cs="Arial"/>
                <w:iCs/>
                <w:color w:val="262626"/>
                <w:lang w:eastAsia="en-GB"/>
              </w:rPr>
            </w:pPr>
            <w:r w:rsidRPr="00DE3D1B">
              <w:rPr>
                <w:rFonts w:ascii="Arial" w:eastAsia="Times New Roman" w:hAnsi="Arial" w:cs="Arial"/>
                <w:b/>
                <w:bCs/>
                <w:iCs/>
                <w:color w:val="262626"/>
                <w:lang w:eastAsia="en-GB"/>
              </w:rPr>
              <w:t>Project Director</w:t>
            </w:r>
          </w:p>
        </w:tc>
        <w:sdt>
          <w:sdtPr>
            <w:rPr>
              <w:rFonts w:ascii="Arial" w:eastAsia="Times New Roman" w:hAnsi="Arial" w:cs="Arial"/>
              <w:lang w:eastAsia="en-GB"/>
            </w:rPr>
            <w:id w:val="5515170"/>
            <w:placeholder>
              <w:docPart w:val="80335CB4708349D1B5062EC3786D816D"/>
            </w:placeholder>
            <w:showingPlcHdr/>
          </w:sdtPr>
          <w:sdtEndPr/>
          <w:sdtContent>
            <w:tc>
              <w:tcPr>
                <w:tcW w:w="4760"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center"/>
                <w:hideMark/>
              </w:tcPr>
              <w:p w14:paraId="1A60D00E" w14:textId="77777777" w:rsidR="00430AFA" w:rsidRPr="00DE3D1B" w:rsidRDefault="001669AD" w:rsidP="001669AD">
                <w:pPr>
                  <w:spacing w:after="0" w:line="240" w:lineRule="auto"/>
                  <w:rPr>
                    <w:rFonts w:ascii="Arial" w:eastAsia="Times New Roman" w:hAnsi="Arial" w:cs="Arial"/>
                    <w:lang w:eastAsia="en-GB"/>
                  </w:rPr>
                </w:pPr>
                <w:r w:rsidRPr="00DE3D1B">
                  <w:rPr>
                    <w:rStyle w:val="PlaceholderText"/>
                    <w:rFonts w:ascii="Arial" w:hAnsi="Arial" w:cs="Arial"/>
                    <w:color w:val="808080" w:themeColor="background1" w:themeShade="80"/>
                  </w:rPr>
                  <w:t>Click here to enter text</w:t>
                </w:r>
                <w:r w:rsidRPr="00DE3D1B">
                  <w:rPr>
                    <w:rStyle w:val="PlaceholderText"/>
                    <w:rFonts w:ascii="Arial" w:hAnsi="Arial" w:cs="Arial"/>
                  </w:rPr>
                  <w:t>.</w:t>
                </w:r>
              </w:p>
            </w:tc>
          </w:sdtContent>
        </w:sdt>
      </w:tr>
      <w:tr w:rsidR="00430AFA" w:rsidRPr="009A1DA8" w14:paraId="1A60D012" w14:textId="77777777" w:rsidTr="00DE3D1B">
        <w:trPr>
          <w:trHeight w:val="280"/>
          <w:jc w:val="center"/>
        </w:trPr>
        <w:tc>
          <w:tcPr>
            <w:tcW w:w="452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75" w:type="dxa"/>
            </w:tcMar>
            <w:vAlign w:val="center"/>
            <w:hideMark/>
          </w:tcPr>
          <w:p w14:paraId="1A60D010" w14:textId="77777777" w:rsidR="00430AFA" w:rsidRPr="00DE3D1B" w:rsidRDefault="00430AFA" w:rsidP="00430AFA">
            <w:pPr>
              <w:spacing w:after="0" w:line="240" w:lineRule="auto"/>
              <w:outlineLvl w:val="3"/>
              <w:rPr>
                <w:rFonts w:ascii="Arial" w:eastAsia="Times New Roman" w:hAnsi="Arial" w:cs="Arial"/>
                <w:iCs/>
                <w:color w:val="262626"/>
                <w:lang w:eastAsia="en-GB"/>
              </w:rPr>
            </w:pPr>
            <w:r w:rsidRPr="00DE3D1B">
              <w:rPr>
                <w:rFonts w:ascii="Arial" w:eastAsia="Times New Roman" w:hAnsi="Arial" w:cs="Arial"/>
                <w:b/>
                <w:bCs/>
                <w:iCs/>
                <w:color w:val="262626"/>
                <w:lang w:eastAsia="en-GB"/>
              </w:rPr>
              <w:t>Project Champion</w:t>
            </w:r>
          </w:p>
        </w:tc>
        <w:sdt>
          <w:sdtPr>
            <w:rPr>
              <w:rFonts w:ascii="Arial" w:eastAsia="Times New Roman" w:hAnsi="Arial" w:cs="Arial"/>
              <w:lang w:eastAsia="en-GB"/>
            </w:rPr>
            <w:id w:val="11262514"/>
            <w:placeholder>
              <w:docPart w:val="622F51997B4E4FBCBE79AD119CBAE1A5"/>
            </w:placeholder>
            <w:showingPlcHdr/>
          </w:sdtPr>
          <w:sdtEndPr/>
          <w:sdtContent>
            <w:tc>
              <w:tcPr>
                <w:tcW w:w="4760"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center"/>
                <w:hideMark/>
              </w:tcPr>
              <w:p w14:paraId="1A60D011" w14:textId="77777777" w:rsidR="00430AFA" w:rsidRPr="00DE3D1B" w:rsidRDefault="001669AD" w:rsidP="001669AD">
                <w:pPr>
                  <w:spacing w:after="0" w:line="240" w:lineRule="auto"/>
                  <w:rPr>
                    <w:rFonts w:ascii="Arial" w:eastAsia="Times New Roman" w:hAnsi="Arial" w:cs="Arial"/>
                    <w:lang w:eastAsia="en-GB"/>
                  </w:rPr>
                </w:pPr>
                <w:r w:rsidRPr="00DE3D1B">
                  <w:rPr>
                    <w:rStyle w:val="PlaceholderText"/>
                    <w:rFonts w:ascii="Arial" w:hAnsi="Arial" w:cs="Arial"/>
                    <w:color w:val="808080" w:themeColor="background1" w:themeShade="80"/>
                  </w:rPr>
                  <w:t>Click here to enter text</w:t>
                </w:r>
                <w:r w:rsidRPr="00DE3D1B">
                  <w:rPr>
                    <w:rStyle w:val="PlaceholderText"/>
                    <w:rFonts w:ascii="Arial" w:hAnsi="Arial" w:cs="Arial"/>
                  </w:rPr>
                  <w:t>.</w:t>
                </w:r>
              </w:p>
            </w:tc>
          </w:sdtContent>
        </w:sdt>
      </w:tr>
      <w:tr w:rsidR="00430AFA" w:rsidRPr="009A1DA8" w14:paraId="1A60D015" w14:textId="77777777" w:rsidTr="00DE3D1B">
        <w:trPr>
          <w:trHeight w:val="287"/>
          <w:jc w:val="center"/>
        </w:trPr>
        <w:tc>
          <w:tcPr>
            <w:tcW w:w="452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75" w:type="dxa"/>
            </w:tcMar>
            <w:vAlign w:val="center"/>
            <w:hideMark/>
          </w:tcPr>
          <w:p w14:paraId="1A60D013" w14:textId="77777777" w:rsidR="00430AFA" w:rsidRPr="00DE3D1B" w:rsidRDefault="00DE3D1B" w:rsidP="00430AFA">
            <w:pPr>
              <w:spacing w:after="0" w:line="240" w:lineRule="auto"/>
              <w:outlineLvl w:val="3"/>
              <w:rPr>
                <w:rFonts w:ascii="Arial" w:eastAsia="Times New Roman" w:hAnsi="Arial" w:cs="Arial"/>
                <w:iCs/>
                <w:color w:val="262626"/>
                <w:lang w:eastAsia="en-GB"/>
              </w:rPr>
            </w:pPr>
            <w:r>
              <w:rPr>
                <w:rFonts w:ascii="Arial" w:eastAsia="Times New Roman" w:hAnsi="Arial" w:cs="Arial"/>
                <w:b/>
                <w:bCs/>
                <w:iCs/>
                <w:color w:val="262626"/>
                <w:lang w:eastAsia="en-GB"/>
              </w:rPr>
              <w:t>User Co</w:t>
            </w:r>
            <w:r w:rsidR="00430AFA" w:rsidRPr="00DE3D1B">
              <w:rPr>
                <w:rFonts w:ascii="Arial" w:eastAsia="Times New Roman" w:hAnsi="Arial" w:cs="Arial"/>
                <w:b/>
                <w:bCs/>
                <w:iCs/>
                <w:color w:val="262626"/>
                <w:lang w:eastAsia="en-GB"/>
              </w:rPr>
              <w:t>ordinator</w:t>
            </w:r>
          </w:p>
        </w:tc>
        <w:sdt>
          <w:sdtPr>
            <w:rPr>
              <w:rFonts w:ascii="Arial" w:eastAsia="Times New Roman" w:hAnsi="Arial" w:cs="Arial"/>
              <w:lang w:eastAsia="en-GB"/>
            </w:rPr>
            <w:id w:val="11262515"/>
            <w:placeholder>
              <w:docPart w:val="31EE516B84DA41B98ACA7385DB7506B0"/>
            </w:placeholder>
            <w:showingPlcHdr/>
          </w:sdtPr>
          <w:sdtEndPr/>
          <w:sdtContent>
            <w:tc>
              <w:tcPr>
                <w:tcW w:w="4760"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center"/>
                <w:hideMark/>
              </w:tcPr>
              <w:p w14:paraId="1A60D014" w14:textId="77777777" w:rsidR="00430AFA" w:rsidRPr="00DE3D1B" w:rsidRDefault="001669AD" w:rsidP="00F326EA">
                <w:pPr>
                  <w:spacing w:after="0" w:line="240" w:lineRule="auto"/>
                  <w:rPr>
                    <w:rFonts w:ascii="Arial" w:eastAsia="Times New Roman" w:hAnsi="Arial" w:cs="Arial"/>
                    <w:lang w:eastAsia="en-GB"/>
                  </w:rPr>
                </w:pPr>
                <w:r w:rsidRPr="00DE3D1B">
                  <w:rPr>
                    <w:rStyle w:val="PlaceholderText"/>
                    <w:rFonts w:ascii="Arial" w:hAnsi="Arial" w:cs="Arial"/>
                    <w:color w:val="808080" w:themeColor="background1" w:themeShade="80"/>
                  </w:rPr>
                  <w:t>Click here to enter text.</w:t>
                </w:r>
              </w:p>
            </w:tc>
          </w:sdtContent>
        </w:sdt>
      </w:tr>
      <w:tr w:rsidR="00430AFA" w:rsidRPr="009A1DA8" w14:paraId="1A60D018" w14:textId="77777777" w:rsidTr="00DE3D1B">
        <w:trPr>
          <w:trHeight w:val="293"/>
          <w:jc w:val="center"/>
        </w:trPr>
        <w:tc>
          <w:tcPr>
            <w:tcW w:w="452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75" w:type="dxa"/>
            </w:tcMar>
            <w:vAlign w:val="center"/>
            <w:hideMark/>
          </w:tcPr>
          <w:p w14:paraId="1A60D016" w14:textId="77777777" w:rsidR="00430AFA" w:rsidRPr="00DE3D1B" w:rsidRDefault="00430AFA" w:rsidP="00430AFA">
            <w:pPr>
              <w:spacing w:after="0" w:line="240" w:lineRule="auto"/>
              <w:outlineLvl w:val="3"/>
              <w:rPr>
                <w:rFonts w:ascii="Arial" w:eastAsia="Times New Roman" w:hAnsi="Arial" w:cs="Arial"/>
                <w:iCs/>
                <w:color w:val="262626"/>
                <w:lang w:eastAsia="en-GB"/>
              </w:rPr>
            </w:pPr>
            <w:r w:rsidRPr="00DE3D1B">
              <w:rPr>
                <w:rFonts w:ascii="Arial" w:eastAsia="Times New Roman" w:hAnsi="Arial" w:cs="Arial"/>
                <w:b/>
                <w:bCs/>
                <w:iCs/>
                <w:color w:val="262626"/>
                <w:lang w:eastAsia="en-GB"/>
              </w:rPr>
              <w:t>Senior Supplier</w:t>
            </w:r>
          </w:p>
        </w:tc>
        <w:sdt>
          <w:sdtPr>
            <w:rPr>
              <w:rFonts w:ascii="Arial" w:eastAsia="Times New Roman" w:hAnsi="Arial" w:cs="Arial"/>
              <w:lang w:eastAsia="en-GB"/>
            </w:rPr>
            <w:id w:val="11262516"/>
            <w:placeholder>
              <w:docPart w:val="CE350B9A7E334CFFB6E6EFBDB0AFCC6B"/>
            </w:placeholder>
            <w:showingPlcHdr/>
          </w:sdtPr>
          <w:sdtEndPr/>
          <w:sdtContent>
            <w:tc>
              <w:tcPr>
                <w:tcW w:w="4760"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center"/>
                <w:hideMark/>
              </w:tcPr>
              <w:p w14:paraId="1A60D017" w14:textId="77777777" w:rsidR="00430AFA" w:rsidRPr="00DE3D1B" w:rsidRDefault="001669AD" w:rsidP="001669AD">
                <w:pPr>
                  <w:spacing w:after="0" w:line="240" w:lineRule="auto"/>
                  <w:rPr>
                    <w:rFonts w:ascii="Arial" w:eastAsia="Times New Roman" w:hAnsi="Arial" w:cs="Arial"/>
                    <w:lang w:eastAsia="en-GB"/>
                  </w:rPr>
                </w:pPr>
                <w:r w:rsidRPr="00DE3D1B">
                  <w:rPr>
                    <w:rStyle w:val="PlaceholderText"/>
                    <w:rFonts w:ascii="Arial" w:hAnsi="Arial" w:cs="Arial"/>
                    <w:color w:val="808080" w:themeColor="background1" w:themeShade="80"/>
                  </w:rPr>
                  <w:t>Click here to enter text</w:t>
                </w:r>
                <w:r w:rsidRPr="00DE3D1B">
                  <w:rPr>
                    <w:rStyle w:val="PlaceholderText"/>
                    <w:rFonts w:ascii="Arial" w:hAnsi="Arial" w:cs="Arial"/>
                  </w:rPr>
                  <w:t>.</w:t>
                </w:r>
              </w:p>
            </w:tc>
          </w:sdtContent>
        </w:sdt>
      </w:tr>
      <w:tr w:rsidR="00430AFA" w:rsidRPr="009A1DA8" w14:paraId="1A60D01B" w14:textId="77777777" w:rsidTr="00DE3D1B">
        <w:trPr>
          <w:trHeight w:val="271"/>
          <w:jc w:val="center"/>
        </w:trPr>
        <w:tc>
          <w:tcPr>
            <w:tcW w:w="4525" w:type="dxa"/>
            <w:tcBorders>
              <w:top w:val="single" w:sz="8" w:space="0" w:color="000000"/>
              <w:left w:val="single" w:sz="8" w:space="0" w:color="000000"/>
              <w:bottom w:val="single" w:sz="18" w:space="0" w:color="000000"/>
              <w:right w:val="single" w:sz="8" w:space="0" w:color="000000"/>
            </w:tcBorders>
            <w:tcMar>
              <w:top w:w="60" w:type="dxa"/>
              <w:left w:w="330" w:type="dxa"/>
              <w:bottom w:w="60" w:type="dxa"/>
              <w:right w:w="75" w:type="dxa"/>
            </w:tcMar>
            <w:vAlign w:val="center"/>
            <w:hideMark/>
          </w:tcPr>
          <w:p w14:paraId="1A60D019" w14:textId="77777777" w:rsidR="00430AFA" w:rsidRPr="00DE3D1B" w:rsidRDefault="00C10369" w:rsidP="00C10369">
            <w:pPr>
              <w:spacing w:after="0" w:line="240" w:lineRule="auto"/>
              <w:outlineLvl w:val="3"/>
              <w:rPr>
                <w:rFonts w:ascii="Arial" w:eastAsia="Times New Roman" w:hAnsi="Arial" w:cs="Arial"/>
                <w:iCs/>
                <w:color w:val="262626"/>
                <w:lang w:eastAsia="en-GB"/>
              </w:rPr>
            </w:pPr>
            <w:r>
              <w:rPr>
                <w:rFonts w:ascii="Arial" w:eastAsia="Times New Roman" w:hAnsi="Arial" w:cs="Arial"/>
                <w:b/>
                <w:bCs/>
                <w:iCs/>
                <w:color w:val="262626"/>
                <w:lang w:eastAsia="en-GB"/>
              </w:rPr>
              <w:t>Project Manager</w:t>
            </w:r>
          </w:p>
        </w:tc>
        <w:tc>
          <w:tcPr>
            <w:tcW w:w="4760" w:type="dxa"/>
            <w:tcBorders>
              <w:top w:val="single" w:sz="8" w:space="0" w:color="000000"/>
              <w:left w:val="single" w:sz="8" w:space="0" w:color="000000"/>
              <w:bottom w:val="single" w:sz="18" w:space="0" w:color="000000"/>
              <w:right w:val="single" w:sz="8" w:space="0" w:color="000000"/>
            </w:tcBorders>
            <w:tcMar>
              <w:top w:w="60" w:type="dxa"/>
              <w:left w:w="75" w:type="dxa"/>
              <w:bottom w:w="60" w:type="dxa"/>
              <w:right w:w="330" w:type="dxa"/>
            </w:tcMar>
            <w:vAlign w:val="center"/>
            <w:hideMark/>
          </w:tcPr>
          <w:p w14:paraId="1A60D01A" w14:textId="77777777" w:rsidR="00430AFA" w:rsidRPr="00DE3D1B" w:rsidRDefault="00430AFA" w:rsidP="00C10369">
            <w:pPr>
              <w:spacing w:after="0" w:line="240" w:lineRule="auto"/>
              <w:rPr>
                <w:rFonts w:ascii="Arial" w:eastAsia="Times New Roman" w:hAnsi="Arial" w:cs="Arial"/>
                <w:lang w:eastAsia="en-GB"/>
              </w:rPr>
            </w:pPr>
          </w:p>
        </w:tc>
      </w:tr>
      <w:tr w:rsidR="00430AFA" w:rsidRPr="009A1DA8" w14:paraId="1A60D01D" w14:textId="77777777" w:rsidTr="00DE3D1B">
        <w:trPr>
          <w:trHeight w:val="390"/>
          <w:jc w:val="center"/>
        </w:trPr>
        <w:tc>
          <w:tcPr>
            <w:tcW w:w="9285" w:type="dxa"/>
            <w:gridSpan w:val="2"/>
            <w:tcBorders>
              <w:top w:val="single" w:sz="18" w:space="0" w:color="000000"/>
              <w:left w:val="single" w:sz="18" w:space="0" w:color="000000"/>
              <w:bottom w:val="single" w:sz="18" w:space="0" w:color="000000"/>
              <w:right w:val="single" w:sz="18" w:space="0" w:color="000000"/>
            </w:tcBorders>
            <w:tcMar>
              <w:top w:w="60" w:type="dxa"/>
              <w:left w:w="330" w:type="dxa"/>
              <w:bottom w:w="60" w:type="dxa"/>
              <w:right w:w="75" w:type="dxa"/>
            </w:tcMar>
            <w:vAlign w:val="center"/>
            <w:hideMark/>
          </w:tcPr>
          <w:p w14:paraId="1A60D01C" w14:textId="77777777" w:rsidR="00430AFA" w:rsidRDefault="00430AFA" w:rsidP="00430AFA">
            <w:pPr>
              <w:spacing w:after="0" w:line="240" w:lineRule="auto"/>
              <w:jc w:val="center"/>
              <w:rPr>
                <w:rFonts w:ascii="Arial" w:eastAsia="Times New Roman" w:hAnsi="Arial" w:cs="Arial"/>
                <w:lang w:eastAsia="en-GB"/>
              </w:rPr>
            </w:pPr>
            <w:r w:rsidRPr="00987C13">
              <w:rPr>
                <w:rFonts w:ascii="Arial" w:eastAsia="Times New Roman" w:hAnsi="Arial" w:cs="Arial"/>
                <w:b/>
                <w:bCs/>
                <w:caps/>
                <w:color w:val="354D3F"/>
                <w:sz w:val="24"/>
                <w:szCs w:val="24"/>
                <w:lang w:eastAsia="en-GB"/>
              </w:rPr>
              <w:t>Executive Summary</w:t>
            </w:r>
          </w:p>
        </w:tc>
      </w:tr>
      <w:tr w:rsidR="00430AFA" w:rsidRPr="009A1DA8" w14:paraId="1A60D020" w14:textId="77777777" w:rsidTr="00765EC5">
        <w:trPr>
          <w:trHeight w:hRule="exact" w:val="5817"/>
          <w:jc w:val="center"/>
        </w:trPr>
        <w:sdt>
          <w:sdtPr>
            <w:rPr>
              <w:rFonts w:ascii="Arial" w:eastAsia="Times New Roman" w:hAnsi="Arial" w:cs="Arial"/>
              <w:lang w:eastAsia="en-GB"/>
            </w:rPr>
            <w:id w:val="-77590456"/>
            <w:placeholder>
              <w:docPart w:val="038DF3A18C264AF3BF7380DA893A02E9"/>
            </w:placeholder>
          </w:sdtPr>
          <w:sdtEndPr>
            <w:rPr>
              <w:rFonts w:asciiTheme="minorHAnsi" w:eastAsiaTheme="minorHAnsi" w:hAnsiTheme="minorHAnsi" w:cstheme="minorBidi"/>
            </w:rPr>
          </w:sdtEndPr>
          <w:sdtContent>
            <w:tc>
              <w:tcPr>
                <w:tcW w:w="9285" w:type="dxa"/>
                <w:gridSpan w:val="2"/>
                <w:tcBorders>
                  <w:top w:val="single" w:sz="18" w:space="0" w:color="000000"/>
                  <w:left w:val="single" w:sz="8" w:space="0" w:color="000000"/>
                  <w:bottom w:val="single" w:sz="18" w:space="0" w:color="000000"/>
                  <w:right w:val="single" w:sz="8" w:space="0" w:color="000000"/>
                </w:tcBorders>
                <w:tcMar>
                  <w:top w:w="60" w:type="dxa"/>
                  <w:left w:w="330" w:type="dxa"/>
                  <w:bottom w:w="60" w:type="dxa"/>
                  <w:right w:w="75" w:type="dxa"/>
                </w:tcMar>
                <w:hideMark/>
              </w:tcPr>
              <w:p w14:paraId="1A60D01E" w14:textId="77777777" w:rsidR="00B430F7" w:rsidRDefault="00B430F7" w:rsidP="006C489F">
                <w:pPr>
                  <w:spacing w:after="0" w:line="360" w:lineRule="auto"/>
                  <w:rPr>
                    <w:rFonts w:ascii="Arial" w:eastAsia="Times New Roman" w:hAnsi="Arial" w:cs="Arial"/>
                    <w:lang w:eastAsia="en-GB"/>
                  </w:rPr>
                </w:pPr>
              </w:p>
              <w:p w14:paraId="1A60D01F" w14:textId="77777777" w:rsidR="00430AFA" w:rsidRPr="006C489F" w:rsidRDefault="00430AFA" w:rsidP="006C489F">
                <w:pPr>
                  <w:spacing w:after="0" w:line="360" w:lineRule="auto"/>
                  <w:rPr>
                    <w:rFonts w:ascii="Arial" w:eastAsia="Times New Roman" w:hAnsi="Arial" w:cs="Arial"/>
                    <w:lang w:eastAsia="en-GB"/>
                  </w:rPr>
                </w:pPr>
              </w:p>
            </w:tc>
          </w:sdtContent>
        </w:sdt>
      </w:tr>
      <w:tr w:rsidR="00C10369" w:rsidRPr="009A1DA8" w14:paraId="1A60D023" w14:textId="77777777" w:rsidTr="00DE3D1B">
        <w:trPr>
          <w:trHeight w:val="390"/>
          <w:jc w:val="center"/>
        </w:trPr>
        <w:tc>
          <w:tcPr>
            <w:tcW w:w="4525" w:type="dxa"/>
            <w:tcBorders>
              <w:top w:val="single" w:sz="18" w:space="0" w:color="000000"/>
              <w:left w:val="single" w:sz="8" w:space="0" w:color="000000"/>
              <w:bottom w:val="single" w:sz="18" w:space="0" w:color="000000"/>
              <w:right w:val="single" w:sz="8" w:space="0" w:color="000000"/>
            </w:tcBorders>
            <w:tcMar>
              <w:top w:w="60" w:type="dxa"/>
              <w:left w:w="330" w:type="dxa"/>
              <w:bottom w:w="60" w:type="dxa"/>
              <w:right w:w="75" w:type="dxa"/>
            </w:tcMar>
            <w:vAlign w:val="center"/>
            <w:hideMark/>
          </w:tcPr>
          <w:p w14:paraId="1A60D021" w14:textId="77777777" w:rsidR="00C10369" w:rsidRDefault="00C10369" w:rsidP="00430AFA">
            <w:pPr>
              <w:spacing w:after="0" w:line="240" w:lineRule="auto"/>
              <w:outlineLvl w:val="3"/>
              <w:rPr>
                <w:rFonts w:ascii="Arial" w:eastAsia="Times New Roman" w:hAnsi="Arial" w:cs="Arial"/>
                <w:b/>
                <w:bCs/>
                <w:iCs/>
                <w:color w:val="262626"/>
                <w:lang w:eastAsia="en-GB"/>
              </w:rPr>
            </w:pPr>
            <w:r>
              <w:rPr>
                <w:rFonts w:ascii="Arial" w:eastAsia="Times New Roman" w:hAnsi="Arial" w:cs="Arial"/>
                <w:b/>
                <w:bCs/>
                <w:iCs/>
                <w:color w:val="262626"/>
                <w:lang w:eastAsia="en-GB"/>
              </w:rPr>
              <w:t xml:space="preserve">Budget Centre </w:t>
            </w:r>
          </w:p>
        </w:tc>
        <w:tc>
          <w:tcPr>
            <w:tcW w:w="4760" w:type="dxa"/>
            <w:tcBorders>
              <w:top w:val="single" w:sz="18" w:space="0" w:color="000000"/>
              <w:left w:val="single" w:sz="8" w:space="0" w:color="000000"/>
              <w:bottom w:val="single" w:sz="18" w:space="0" w:color="000000"/>
              <w:right w:val="single" w:sz="8" w:space="0" w:color="000000"/>
            </w:tcBorders>
            <w:vAlign w:val="center"/>
          </w:tcPr>
          <w:p w14:paraId="1A60D022" w14:textId="77777777" w:rsidR="00C10369" w:rsidRDefault="00C10369" w:rsidP="00605BF1">
            <w:pPr>
              <w:spacing w:after="0" w:line="240" w:lineRule="auto"/>
              <w:jc w:val="center"/>
              <w:rPr>
                <w:rFonts w:ascii="Arial" w:eastAsia="Times New Roman" w:hAnsi="Arial" w:cs="Arial"/>
                <w:b/>
                <w:lang w:eastAsia="en-GB"/>
              </w:rPr>
            </w:pPr>
          </w:p>
        </w:tc>
      </w:tr>
      <w:tr w:rsidR="00430AFA" w:rsidRPr="009A1DA8" w14:paraId="1A60D026" w14:textId="77777777" w:rsidTr="00DE3D1B">
        <w:trPr>
          <w:trHeight w:val="390"/>
          <w:jc w:val="center"/>
        </w:trPr>
        <w:tc>
          <w:tcPr>
            <w:tcW w:w="4525" w:type="dxa"/>
            <w:tcBorders>
              <w:top w:val="single" w:sz="18" w:space="0" w:color="000000"/>
              <w:left w:val="single" w:sz="8" w:space="0" w:color="000000"/>
              <w:bottom w:val="single" w:sz="18" w:space="0" w:color="000000"/>
              <w:right w:val="single" w:sz="8" w:space="0" w:color="000000"/>
            </w:tcBorders>
            <w:tcMar>
              <w:top w:w="60" w:type="dxa"/>
              <w:left w:w="330" w:type="dxa"/>
              <w:bottom w:w="60" w:type="dxa"/>
              <w:right w:w="75" w:type="dxa"/>
            </w:tcMar>
            <w:vAlign w:val="center"/>
            <w:hideMark/>
          </w:tcPr>
          <w:p w14:paraId="1A60D024" w14:textId="77777777" w:rsidR="00430AFA" w:rsidRPr="00987C13" w:rsidRDefault="00430AFA" w:rsidP="00430AFA">
            <w:pPr>
              <w:spacing w:after="0" w:line="240" w:lineRule="auto"/>
              <w:outlineLvl w:val="3"/>
              <w:rPr>
                <w:rFonts w:ascii="Arial" w:eastAsia="Times New Roman" w:hAnsi="Arial" w:cs="Arial"/>
                <w:iCs/>
                <w:color w:val="262626"/>
                <w:lang w:eastAsia="en-GB"/>
              </w:rPr>
            </w:pPr>
            <w:r>
              <w:rPr>
                <w:rFonts w:ascii="Arial" w:eastAsia="Times New Roman" w:hAnsi="Arial" w:cs="Arial"/>
                <w:b/>
                <w:bCs/>
                <w:iCs/>
                <w:color w:val="262626"/>
                <w:lang w:eastAsia="en-GB"/>
              </w:rPr>
              <w:t>Financial a</w:t>
            </w:r>
            <w:r w:rsidRPr="00987C13">
              <w:rPr>
                <w:rFonts w:ascii="Arial" w:eastAsia="Times New Roman" w:hAnsi="Arial" w:cs="Arial"/>
                <w:b/>
                <w:bCs/>
                <w:iCs/>
                <w:color w:val="262626"/>
                <w:lang w:eastAsia="en-GB"/>
              </w:rPr>
              <w:t>pproval requested now</w:t>
            </w:r>
          </w:p>
        </w:tc>
        <w:tc>
          <w:tcPr>
            <w:tcW w:w="4760" w:type="dxa"/>
            <w:tcBorders>
              <w:top w:val="single" w:sz="18" w:space="0" w:color="000000"/>
              <w:left w:val="single" w:sz="8" w:space="0" w:color="000000"/>
              <w:bottom w:val="single" w:sz="18" w:space="0" w:color="000000"/>
              <w:right w:val="single" w:sz="8" w:space="0" w:color="000000"/>
            </w:tcBorders>
            <w:vAlign w:val="center"/>
          </w:tcPr>
          <w:p w14:paraId="1A60D025" w14:textId="77777777" w:rsidR="00430AFA" w:rsidRPr="004C2736" w:rsidRDefault="00430AFA" w:rsidP="00DD2044">
            <w:pPr>
              <w:spacing w:after="0" w:line="240" w:lineRule="auto"/>
              <w:jc w:val="center"/>
              <w:rPr>
                <w:rFonts w:ascii="Arial" w:eastAsia="Times New Roman" w:hAnsi="Arial" w:cs="Arial"/>
                <w:b/>
                <w:lang w:eastAsia="en-GB"/>
              </w:rPr>
            </w:pPr>
          </w:p>
        </w:tc>
      </w:tr>
      <w:tr w:rsidR="00430AFA" w:rsidRPr="009A1DA8" w14:paraId="1A60D029" w14:textId="77777777" w:rsidTr="00DE3D1B">
        <w:trPr>
          <w:trHeight w:val="390"/>
          <w:jc w:val="center"/>
        </w:trPr>
        <w:tc>
          <w:tcPr>
            <w:tcW w:w="4525" w:type="dxa"/>
            <w:tcBorders>
              <w:top w:val="single" w:sz="18" w:space="0" w:color="000000"/>
              <w:left w:val="single" w:sz="8" w:space="0" w:color="000000"/>
              <w:bottom w:val="single" w:sz="18" w:space="0" w:color="000000"/>
              <w:right w:val="single" w:sz="8" w:space="0" w:color="000000"/>
            </w:tcBorders>
            <w:tcMar>
              <w:top w:w="60" w:type="dxa"/>
              <w:left w:w="330" w:type="dxa"/>
              <w:bottom w:w="60" w:type="dxa"/>
              <w:right w:w="75" w:type="dxa"/>
            </w:tcMar>
            <w:vAlign w:val="center"/>
            <w:hideMark/>
          </w:tcPr>
          <w:p w14:paraId="1A60D027" w14:textId="77777777" w:rsidR="00430AFA" w:rsidRPr="00987C13" w:rsidRDefault="00605BF1" w:rsidP="00430AFA">
            <w:pPr>
              <w:spacing w:after="0" w:line="240" w:lineRule="auto"/>
              <w:outlineLvl w:val="3"/>
              <w:rPr>
                <w:rFonts w:ascii="Arial" w:eastAsia="Times New Roman" w:hAnsi="Arial" w:cs="Arial"/>
                <w:b/>
                <w:bCs/>
                <w:iCs/>
                <w:color w:val="262626"/>
                <w:lang w:eastAsia="en-GB"/>
              </w:rPr>
            </w:pPr>
            <w:r>
              <w:rPr>
                <w:rFonts w:ascii="Arial" w:eastAsia="Times New Roman" w:hAnsi="Arial" w:cs="Arial"/>
                <w:b/>
                <w:bCs/>
                <w:iCs/>
                <w:color w:val="262626"/>
                <w:lang w:eastAsia="en-GB"/>
              </w:rPr>
              <w:t>Project Start Onsite</w:t>
            </w:r>
          </w:p>
        </w:tc>
        <w:tc>
          <w:tcPr>
            <w:tcW w:w="4760" w:type="dxa"/>
            <w:tcBorders>
              <w:top w:val="single" w:sz="18" w:space="0" w:color="000000"/>
              <w:left w:val="single" w:sz="8" w:space="0" w:color="000000"/>
              <w:bottom w:val="single" w:sz="18" w:space="0" w:color="000000"/>
              <w:right w:val="single" w:sz="8" w:space="0" w:color="000000"/>
            </w:tcBorders>
            <w:vAlign w:val="center"/>
          </w:tcPr>
          <w:p w14:paraId="1A60D028" w14:textId="77777777" w:rsidR="00430AFA" w:rsidRPr="004C2736" w:rsidRDefault="00430AFA" w:rsidP="004A5117">
            <w:pPr>
              <w:spacing w:after="0" w:line="240" w:lineRule="auto"/>
              <w:jc w:val="center"/>
              <w:rPr>
                <w:rFonts w:ascii="Arial" w:eastAsia="Times New Roman" w:hAnsi="Arial" w:cs="Arial"/>
                <w:b/>
                <w:lang w:eastAsia="en-GB"/>
              </w:rPr>
            </w:pPr>
          </w:p>
        </w:tc>
      </w:tr>
      <w:tr w:rsidR="00430AFA" w:rsidRPr="009A1DA8" w14:paraId="1A60D02C" w14:textId="77777777" w:rsidTr="00DE3D1B">
        <w:trPr>
          <w:trHeight w:val="390"/>
          <w:jc w:val="center"/>
        </w:trPr>
        <w:tc>
          <w:tcPr>
            <w:tcW w:w="4525" w:type="dxa"/>
            <w:tcBorders>
              <w:top w:val="single" w:sz="18" w:space="0" w:color="000000"/>
              <w:left w:val="single" w:sz="8" w:space="0" w:color="000000"/>
              <w:bottom w:val="single" w:sz="18" w:space="0" w:color="000000"/>
              <w:right w:val="single" w:sz="8" w:space="0" w:color="000000"/>
            </w:tcBorders>
            <w:tcMar>
              <w:top w:w="60" w:type="dxa"/>
              <w:left w:w="330" w:type="dxa"/>
              <w:bottom w:w="60" w:type="dxa"/>
              <w:right w:w="75" w:type="dxa"/>
            </w:tcMar>
            <w:vAlign w:val="center"/>
            <w:hideMark/>
          </w:tcPr>
          <w:p w14:paraId="1A60D02A" w14:textId="77777777" w:rsidR="00430AFA" w:rsidRPr="00987C13" w:rsidRDefault="00605BF1" w:rsidP="00430AFA">
            <w:pPr>
              <w:spacing w:after="0" w:line="240" w:lineRule="auto"/>
              <w:outlineLvl w:val="3"/>
              <w:rPr>
                <w:rFonts w:ascii="Arial" w:eastAsia="Times New Roman" w:hAnsi="Arial" w:cs="Arial"/>
                <w:b/>
                <w:iCs/>
                <w:color w:val="262626"/>
                <w:lang w:eastAsia="en-GB"/>
              </w:rPr>
            </w:pPr>
            <w:r>
              <w:rPr>
                <w:rFonts w:ascii="Arial" w:eastAsia="Times New Roman" w:hAnsi="Arial" w:cs="Arial"/>
                <w:b/>
                <w:iCs/>
                <w:color w:val="262626"/>
                <w:lang w:eastAsia="en-GB"/>
              </w:rPr>
              <w:t xml:space="preserve">Project Completion </w:t>
            </w:r>
          </w:p>
        </w:tc>
        <w:tc>
          <w:tcPr>
            <w:tcW w:w="4760" w:type="dxa"/>
            <w:tcBorders>
              <w:top w:val="single" w:sz="18" w:space="0" w:color="000000"/>
              <w:left w:val="single" w:sz="8" w:space="0" w:color="000000"/>
              <w:bottom w:val="single" w:sz="18" w:space="0" w:color="000000"/>
              <w:right w:val="single" w:sz="8" w:space="0" w:color="000000"/>
            </w:tcBorders>
            <w:vAlign w:val="center"/>
          </w:tcPr>
          <w:p w14:paraId="1A60D02B" w14:textId="77777777" w:rsidR="00430AFA" w:rsidRPr="004C2736" w:rsidRDefault="00430AFA" w:rsidP="004A5117">
            <w:pPr>
              <w:spacing w:after="0" w:line="240" w:lineRule="auto"/>
              <w:jc w:val="center"/>
              <w:rPr>
                <w:rFonts w:ascii="Arial" w:eastAsia="Times New Roman" w:hAnsi="Arial" w:cs="Arial"/>
                <w:b/>
                <w:lang w:eastAsia="en-GB"/>
              </w:rPr>
            </w:pPr>
          </w:p>
        </w:tc>
      </w:tr>
    </w:tbl>
    <w:p w14:paraId="1A60D02D" w14:textId="77777777" w:rsidR="00A32EF7" w:rsidRPr="00987C13" w:rsidRDefault="00A32EF7" w:rsidP="00A32EF7">
      <w:pPr>
        <w:spacing w:after="0" w:line="240" w:lineRule="auto"/>
        <w:jc w:val="center"/>
        <w:rPr>
          <w:rFonts w:ascii="Arial" w:eastAsia="Times New Roman" w:hAnsi="Arial" w:cs="Arial"/>
          <w:vanish/>
          <w:color w:val="000000"/>
          <w:sz w:val="20"/>
          <w:szCs w:val="20"/>
          <w:lang w:eastAsia="en-GB"/>
        </w:rPr>
      </w:pPr>
    </w:p>
    <w:p w14:paraId="1A60D02E" w14:textId="77777777" w:rsidR="00A32EF7" w:rsidRPr="00987C13" w:rsidRDefault="00A32EF7" w:rsidP="00674F57">
      <w:pPr>
        <w:spacing w:after="0" w:line="240" w:lineRule="auto"/>
        <w:rPr>
          <w:rFonts w:ascii="Arial" w:eastAsia="Times New Roman" w:hAnsi="Arial" w:cs="Arial"/>
          <w:vanish/>
          <w:color w:val="000000"/>
          <w:sz w:val="20"/>
          <w:szCs w:val="20"/>
          <w:lang w:eastAsia="en-GB"/>
        </w:rPr>
      </w:pPr>
    </w:p>
    <w:p w14:paraId="1A60D02F" w14:textId="77777777" w:rsidR="00E859ED" w:rsidRDefault="00E859ED">
      <w:pPr>
        <w:rPr>
          <w:rFonts w:ascii="Arial" w:hAnsi="Arial" w:cs="Arial"/>
        </w:rPr>
      </w:pPr>
    </w:p>
    <w:p w14:paraId="1A60D030" w14:textId="77777777" w:rsidR="002D7D9C" w:rsidRPr="00DE3D1B" w:rsidRDefault="002D7D9C">
      <w:pPr>
        <w:rPr>
          <w:rFonts w:cstheme="minorHAnsi"/>
        </w:rPr>
      </w:pP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3121"/>
        <w:gridCol w:w="3119"/>
        <w:gridCol w:w="3074"/>
      </w:tblGrid>
      <w:tr w:rsidR="002D7D9C" w:rsidRPr="00DE3D1B" w14:paraId="1A60D032" w14:textId="77777777" w:rsidTr="00942930">
        <w:trPr>
          <w:trHeight w:val="424"/>
          <w:jc w:val="center"/>
        </w:trPr>
        <w:tc>
          <w:tcPr>
            <w:tcW w:w="9314" w:type="dxa"/>
            <w:gridSpan w:val="3"/>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60" w:type="dxa"/>
              <w:left w:w="75" w:type="dxa"/>
              <w:bottom w:w="60" w:type="dxa"/>
              <w:right w:w="330" w:type="dxa"/>
            </w:tcMar>
          </w:tcPr>
          <w:p w14:paraId="1A60D031" w14:textId="77777777" w:rsidR="002D7D9C" w:rsidRPr="001F1697" w:rsidRDefault="001F1697" w:rsidP="00942930">
            <w:pPr>
              <w:spacing w:before="40" w:after="40" w:line="240" w:lineRule="auto"/>
              <w:rPr>
                <w:rFonts w:eastAsia="Times New Roman" w:cstheme="minorHAnsi"/>
                <w:b/>
                <w:bCs/>
                <w:color w:val="000000"/>
                <w:sz w:val="28"/>
                <w:szCs w:val="28"/>
                <w:lang w:eastAsia="en-GB"/>
              </w:rPr>
            </w:pPr>
            <w:r>
              <w:rPr>
                <w:rFonts w:ascii="Arial" w:eastAsia="Times New Roman" w:hAnsi="Arial" w:cs="Arial"/>
                <w:b/>
                <w:bCs/>
                <w:iCs/>
                <w:color w:val="262626"/>
                <w:sz w:val="32"/>
                <w:szCs w:val="32"/>
                <w:lang w:eastAsia="en-GB"/>
              </w:rPr>
              <w:t xml:space="preserve">  </w:t>
            </w:r>
            <w:r w:rsidR="000F5006" w:rsidRPr="001F1697">
              <w:rPr>
                <w:rFonts w:ascii="Arial" w:eastAsia="Times New Roman" w:hAnsi="Arial" w:cs="Arial"/>
                <w:b/>
                <w:bCs/>
                <w:iCs/>
                <w:color w:val="262626"/>
                <w:sz w:val="32"/>
                <w:szCs w:val="32"/>
                <w:lang w:eastAsia="en-GB"/>
              </w:rPr>
              <w:t>1</w:t>
            </w:r>
            <w:r w:rsidR="00F873E4" w:rsidRPr="001F1697">
              <w:rPr>
                <w:rFonts w:ascii="Arial" w:eastAsia="Times New Roman" w:hAnsi="Arial" w:cs="Arial"/>
                <w:b/>
                <w:bCs/>
                <w:iCs/>
                <w:color w:val="262626"/>
                <w:sz w:val="32"/>
                <w:szCs w:val="32"/>
                <w:lang w:eastAsia="en-GB"/>
              </w:rPr>
              <w:t>.</w:t>
            </w:r>
            <w:r w:rsidR="009E664B" w:rsidRPr="001F1697">
              <w:rPr>
                <w:rFonts w:ascii="Arial" w:eastAsia="Times New Roman" w:hAnsi="Arial" w:cs="Arial"/>
                <w:b/>
                <w:bCs/>
                <w:iCs/>
                <w:color w:val="262626"/>
                <w:sz w:val="32"/>
                <w:szCs w:val="32"/>
                <w:lang w:eastAsia="en-GB"/>
              </w:rPr>
              <w:t xml:space="preserve">a </w:t>
            </w:r>
            <w:r w:rsidR="00307DBF" w:rsidRPr="001F1697">
              <w:rPr>
                <w:rFonts w:ascii="Arial" w:eastAsia="Times New Roman" w:hAnsi="Arial" w:cs="Arial"/>
                <w:b/>
                <w:bCs/>
                <w:iCs/>
                <w:color w:val="262626"/>
                <w:sz w:val="32"/>
                <w:szCs w:val="32"/>
                <w:lang w:eastAsia="en-GB"/>
              </w:rPr>
              <w:t>PROJECT/</w:t>
            </w:r>
            <w:r w:rsidR="00F873E4" w:rsidRPr="001F1697">
              <w:rPr>
                <w:rFonts w:ascii="Arial" w:eastAsia="Times New Roman" w:hAnsi="Arial" w:cs="Arial"/>
                <w:b/>
                <w:bCs/>
                <w:iCs/>
                <w:color w:val="262626"/>
                <w:sz w:val="32"/>
                <w:szCs w:val="32"/>
                <w:lang w:eastAsia="en-GB"/>
              </w:rPr>
              <w:t xml:space="preserve">FUNDING </w:t>
            </w:r>
            <w:r w:rsidR="00307DBF" w:rsidRPr="001F1697">
              <w:rPr>
                <w:rFonts w:ascii="Arial" w:eastAsia="Times New Roman" w:hAnsi="Arial" w:cs="Arial"/>
                <w:b/>
                <w:bCs/>
                <w:iCs/>
                <w:color w:val="262626"/>
                <w:sz w:val="32"/>
                <w:szCs w:val="32"/>
                <w:lang w:eastAsia="en-GB"/>
              </w:rPr>
              <w:t>SUMMARY</w:t>
            </w:r>
          </w:p>
        </w:tc>
      </w:tr>
      <w:tr w:rsidR="002D7D9C" w:rsidRPr="00DE3D1B" w14:paraId="1A60D036" w14:textId="77777777" w:rsidTr="00CD5C0D">
        <w:trPr>
          <w:jc w:val="center"/>
        </w:trPr>
        <w:tc>
          <w:tcPr>
            <w:tcW w:w="3121" w:type="dxa"/>
            <w:tcBorders>
              <w:top w:val="single" w:sz="8" w:space="0" w:color="000000"/>
              <w:left w:val="single" w:sz="8" w:space="0" w:color="000000"/>
              <w:bottom w:val="single" w:sz="8" w:space="0" w:color="000000"/>
              <w:right w:val="single" w:sz="8" w:space="0" w:color="000000"/>
            </w:tcBorders>
            <w:shd w:val="clear" w:color="auto" w:fill="auto"/>
            <w:tcMar>
              <w:top w:w="60" w:type="dxa"/>
              <w:left w:w="75" w:type="dxa"/>
              <w:bottom w:w="60" w:type="dxa"/>
              <w:right w:w="330" w:type="dxa"/>
            </w:tcMar>
            <w:hideMark/>
          </w:tcPr>
          <w:p w14:paraId="1A60D033" w14:textId="77777777" w:rsidR="002D7D9C" w:rsidRPr="00DE3D1B" w:rsidRDefault="002D7D9C" w:rsidP="0026459F">
            <w:pPr>
              <w:spacing w:after="0" w:line="240" w:lineRule="auto"/>
              <w:jc w:val="center"/>
              <w:rPr>
                <w:rFonts w:eastAsia="Times New Roman" w:cstheme="minorHAnsi"/>
                <w:color w:val="000000"/>
                <w:lang w:eastAsia="en-GB"/>
              </w:rPr>
            </w:pPr>
            <w:r w:rsidRPr="00DE3D1B">
              <w:rPr>
                <w:rFonts w:eastAsia="Times New Roman" w:cstheme="minorHAnsi"/>
                <w:b/>
                <w:bCs/>
                <w:color w:val="000000"/>
                <w:lang w:eastAsia="en-GB"/>
              </w:rPr>
              <w:t>Funding Source</w:t>
            </w:r>
          </w:p>
        </w:tc>
        <w:tc>
          <w:tcPr>
            <w:tcW w:w="3119" w:type="dxa"/>
            <w:tcBorders>
              <w:top w:val="single" w:sz="8" w:space="0" w:color="000000"/>
              <w:left w:val="single" w:sz="8" w:space="0" w:color="000000"/>
              <w:bottom w:val="single" w:sz="8" w:space="0" w:color="000000"/>
              <w:right w:val="single" w:sz="8" w:space="0" w:color="000000"/>
            </w:tcBorders>
            <w:shd w:val="clear" w:color="auto" w:fill="auto"/>
            <w:tcMar>
              <w:top w:w="60" w:type="dxa"/>
              <w:left w:w="75" w:type="dxa"/>
              <w:bottom w:w="60" w:type="dxa"/>
              <w:right w:w="330" w:type="dxa"/>
            </w:tcMar>
            <w:hideMark/>
          </w:tcPr>
          <w:p w14:paraId="1A60D034" w14:textId="77777777" w:rsidR="002D7D9C" w:rsidRPr="00DE3D1B" w:rsidRDefault="002D7D9C" w:rsidP="0026459F">
            <w:pPr>
              <w:spacing w:after="0" w:line="240" w:lineRule="auto"/>
              <w:jc w:val="center"/>
              <w:rPr>
                <w:rFonts w:eastAsia="Times New Roman" w:cstheme="minorHAnsi"/>
                <w:color w:val="000000"/>
                <w:lang w:eastAsia="en-GB"/>
              </w:rPr>
            </w:pPr>
            <w:r w:rsidRPr="00DE3D1B">
              <w:rPr>
                <w:rFonts w:eastAsia="Times New Roman" w:cstheme="minorHAnsi"/>
                <w:b/>
                <w:bCs/>
                <w:color w:val="000000"/>
                <w:lang w:eastAsia="en-GB"/>
              </w:rPr>
              <w:t>Amount</w:t>
            </w:r>
          </w:p>
        </w:tc>
        <w:tc>
          <w:tcPr>
            <w:tcW w:w="3074" w:type="dxa"/>
            <w:tcBorders>
              <w:top w:val="single" w:sz="8" w:space="0" w:color="000000"/>
              <w:left w:val="single" w:sz="8" w:space="0" w:color="000000"/>
              <w:bottom w:val="single" w:sz="8" w:space="0" w:color="000000"/>
              <w:right w:val="single" w:sz="8" w:space="0" w:color="000000"/>
            </w:tcBorders>
            <w:shd w:val="clear" w:color="auto" w:fill="auto"/>
            <w:tcMar>
              <w:top w:w="60" w:type="dxa"/>
              <w:left w:w="75" w:type="dxa"/>
              <w:bottom w:w="60" w:type="dxa"/>
              <w:right w:w="330" w:type="dxa"/>
            </w:tcMar>
            <w:hideMark/>
          </w:tcPr>
          <w:p w14:paraId="1A60D035" w14:textId="77777777" w:rsidR="002D7D9C" w:rsidRPr="00DE3D1B" w:rsidRDefault="002D7D9C" w:rsidP="00CD5C0D">
            <w:pPr>
              <w:spacing w:after="0" w:line="240" w:lineRule="auto"/>
              <w:jc w:val="center"/>
              <w:rPr>
                <w:rFonts w:eastAsia="Times New Roman" w:cstheme="minorHAnsi"/>
                <w:color w:val="000000"/>
                <w:lang w:eastAsia="en-GB"/>
              </w:rPr>
            </w:pPr>
            <w:r w:rsidRPr="00DE3D1B">
              <w:rPr>
                <w:rFonts w:eastAsia="Times New Roman" w:cstheme="minorHAnsi"/>
                <w:b/>
                <w:bCs/>
                <w:color w:val="000000"/>
                <w:lang w:eastAsia="en-GB"/>
              </w:rPr>
              <w:t>Confirmed</w:t>
            </w:r>
            <w:r w:rsidR="00802970" w:rsidRPr="00DE3D1B">
              <w:rPr>
                <w:rFonts w:eastAsia="Times New Roman" w:cstheme="minorHAnsi"/>
                <w:b/>
                <w:bCs/>
                <w:color w:val="000000"/>
                <w:lang w:eastAsia="en-GB"/>
              </w:rPr>
              <w:t>?</w:t>
            </w:r>
          </w:p>
        </w:tc>
      </w:tr>
      <w:tr w:rsidR="002D7D9C" w:rsidRPr="00DE3D1B" w14:paraId="1A60D03A" w14:textId="77777777" w:rsidTr="00DE3D1B">
        <w:trPr>
          <w:trHeight w:val="276"/>
          <w:jc w:val="center"/>
        </w:trPr>
        <w:tc>
          <w:tcPr>
            <w:tcW w:w="3121"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bottom"/>
            <w:hideMark/>
          </w:tcPr>
          <w:p w14:paraId="1A60D037" w14:textId="77777777" w:rsidR="002D7D9C" w:rsidRPr="00DE3D1B" w:rsidRDefault="00C10369" w:rsidP="007F12B6">
            <w:pPr>
              <w:spacing w:after="0" w:line="240" w:lineRule="auto"/>
              <w:rPr>
                <w:rFonts w:eastAsia="Times New Roman" w:cstheme="minorHAnsi"/>
                <w:b/>
                <w:color w:val="000000"/>
                <w:lang w:eastAsia="en-GB"/>
              </w:rPr>
            </w:pPr>
            <w:r>
              <w:rPr>
                <w:rFonts w:eastAsia="Times New Roman" w:cstheme="minorHAnsi"/>
                <w:b/>
                <w:color w:val="000000"/>
                <w:lang w:eastAsia="en-GB"/>
              </w:rPr>
              <w:t xml:space="preserve">External: </w:t>
            </w:r>
          </w:p>
        </w:tc>
        <w:tc>
          <w:tcPr>
            <w:tcW w:w="3119"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bottom"/>
            <w:hideMark/>
          </w:tcPr>
          <w:p w14:paraId="1A60D038" w14:textId="77777777" w:rsidR="002D7D9C" w:rsidRPr="00DE3D1B" w:rsidRDefault="002D7D9C" w:rsidP="00FE6287">
            <w:pPr>
              <w:spacing w:after="0" w:line="240" w:lineRule="auto"/>
              <w:rPr>
                <w:rFonts w:eastAsia="Times New Roman" w:cstheme="minorHAnsi"/>
                <w:lang w:eastAsia="en-GB"/>
              </w:rPr>
            </w:pPr>
          </w:p>
        </w:tc>
        <w:tc>
          <w:tcPr>
            <w:tcW w:w="3074"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bottom"/>
            <w:hideMark/>
          </w:tcPr>
          <w:p w14:paraId="1A60D039" w14:textId="77777777" w:rsidR="002D7D9C" w:rsidRPr="00DE3D1B" w:rsidRDefault="002D7D9C" w:rsidP="00DE3D1B">
            <w:pPr>
              <w:spacing w:after="0" w:line="240" w:lineRule="auto"/>
              <w:rPr>
                <w:rFonts w:eastAsia="Times New Roman" w:cstheme="minorHAnsi"/>
                <w:lang w:eastAsia="en-GB"/>
              </w:rPr>
            </w:pPr>
          </w:p>
        </w:tc>
      </w:tr>
      <w:tr w:rsidR="002D7D9C" w:rsidRPr="00DE3D1B" w14:paraId="1A60D03E" w14:textId="77777777" w:rsidTr="00DE3D1B">
        <w:trPr>
          <w:trHeight w:val="287"/>
          <w:jc w:val="center"/>
        </w:trPr>
        <w:tc>
          <w:tcPr>
            <w:tcW w:w="3121"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bottom"/>
            <w:hideMark/>
          </w:tcPr>
          <w:p w14:paraId="1A60D03B" w14:textId="77777777" w:rsidR="002D7D9C" w:rsidRPr="00DE3D1B" w:rsidRDefault="00B430F7" w:rsidP="00B430F7">
            <w:pPr>
              <w:spacing w:after="0" w:line="240" w:lineRule="auto"/>
              <w:rPr>
                <w:rFonts w:eastAsia="Times New Roman" w:cstheme="minorHAnsi"/>
                <w:b/>
                <w:color w:val="000000"/>
                <w:lang w:eastAsia="en-GB"/>
              </w:rPr>
            </w:pPr>
            <w:r>
              <w:rPr>
                <w:rFonts w:eastAsia="Times New Roman" w:cstheme="minorHAnsi"/>
                <w:b/>
                <w:color w:val="000000"/>
                <w:lang w:eastAsia="en-GB"/>
              </w:rPr>
              <w:t>College</w:t>
            </w:r>
            <w:r w:rsidR="00872DCE">
              <w:rPr>
                <w:rFonts w:eastAsia="Times New Roman" w:cstheme="minorHAnsi"/>
                <w:b/>
                <w:color w:val="000000"/>
                <w:lang w:eastAsia="en-GB"/>
              </w:rPr>
              <w:t>:</w:t>
            </w:r>
          </w:p>
        </w:tc>
        <w:tc>
          <w:tcPr>
            <w:tcW w:w="3119"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bottom"/>
            <w:hideMark/>
          </w:tcPr>
          <w:p w14:paraId="1A60D03C" w14:textId="77777777" w:rsidR="002D7D9C" w:rsidRPr="00DE3D1B" w:rsidRDefault="002D7D9C" w:rsidP="00DE3D1B">
            <w:pPr>
              <w:spacing w:after="0" w:line="240" w:lineRule="auto"/>
              <w:rPr>
                <w:rFonts w:eastAsia="Times New Roman" w:cstheme="minorHAnsi"/>
                <w:lang w:eastAsia="en-GB"/>
              </w:rPr>
            </w:pPr>
          </w:p>
        </w:tc>
        <w:tc>
          <w:tcPr>
            <w:tcW w:w="3074"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bottom"/>
            <w:hideMark/>
          </w:tcPr>
          <w:p w14:paraId="1A60D03D" w14:textId="77777777" w:rsidR="002D7D9C" w:rsidRPr="00DE3D1B" w:rsidRDefault="002D7D9C" w:rsidP="00DE3D1B">
            <w:pPr>
              <w:spacing w:after="0" w:line="240" w:lineRule="auto"/>
              <w:rPr>
                <w:rFonts w:eastAsia="Times New Roman" w:cstheme="minorHAnsi"/>
                <w:lang w:eastAsia="en-GB"/>
              </w:rPr>
            </w:pPr>
          </w:p>
        </w:tc>
      </w:tr>
      <w:tr w:rsidR="002D7D9C" w:rsidRPr="00DE3D1B" w14:paraId="1A60D042" w14:textId="77777777" w:rsidTr="00DE3D1B">
        <w:trPr>
          <w:trHeight w:val="278"/>
          <w:jc w:val="center"/>
        </w:trPr>
        <w:tc>
          <w:tcPr>
            <w:tcW w:w="3121"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bottom"/>
            <w:hideMark/>
          </w:tcPr>
          <w:p w14:paraId="1A60D03F" w14:textId="77777777" w:rsidR="002D7D9C" w:rsidRPr="00DE3D1B" w:rsidRDefault="000F5006" w:rsidP="00DE3D1B">
            <w:pPr>
              <w:spacing w:after="0" w:line="240" w:lineRule="auto"/>
              <w:rPr>
                <w:rFonts w:eastAsia="Times New Roman" w:cstheme="minorHAnsi"/>
                <w:b/>
                <w:color w:val="000000"/>
                <w:lang w:eastAsia="en-GB"/>
              </w:rPr>
            </w:pPr>
            <w:r>
              <w:rPr>
                <w:rFonts w:eastAsia="Times New Roman" w:cstheme="minorHAnsi"/>
                <w:b/>
                <w:color w:val="000000"/>
                <w:lang w:eastAsia="en-GB"/>
              </w:rPr>
              <w:t>Department:</w:t>
            </w:r>
          </w:p>
        </w:tc>
        <w:tc>
          <w:tcPr>
            <w:tcW w:w="3119"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bottom"/>
            <w:hideMark/>
          </w:tcPr>
          <w:p w14:paraId="1A60D040" w14:textId="77777777" w:rsidR="002D7D9C" w:rsidRPr="00DE3D1B" w:rsidRDefault="002D7D9C" w:rsidP="00DE3D1B">
            <w:pPr>
              <w:spacing w:after="0" w:line="240" w:lineRule="auto"/>
              <w:rPr>
                <w:rFonts w:eastAsia="Times New Roman" w:cstheme="minorHAnsi"/>
                <w:lang w:eastAsia="en-GB"/>
              </w:rPr>
            </w:pPr>
          </w:p>
        </w:tc>
        <w:tc>
          <w:tcPr>
            <w:tcW w:w="3074" w:type="dxa"/>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vAlign w:val="bottom"/>
            <w:hideMark/>
          </w:tcPr>
          <w:p w14:paraId="1A60D041" w14:textId="77777777" w:rsidR="002D7D9C" w:rsidRPr="00DE3D1B" w:rsidRDefault="002D7D9C" w:rsidP="00DE3D1B">
            <w:pPr>
              <w:spacing w:after="0" w:line="240" w:lineRule="auto"/>
              <w:rPr>
                <w:rFonts w:eastAsia="Times New Roman" w:cstheme="minorHAnsi"/>
                <w:lang w:eastAsia="en-GB"/>
              </w:rPr>
            </w:pPr>
          </w:p>
        </w:tc>
      </w:tr>
      <w:tr w:rsidR="000F5006" w:rsidRPr="00DE3D1B" w14:paraId="1A60D044" w14:textId="77777777" w:rsidTr="00764098">
        <w:trPr>
          <w:trHeight w:val="278"/>
          <w:jc w:val="center"/>
        </w:trPr>
        <w:tc>
          <w:tcPr>
            <w:tcW w:w="9314" w:type="dxa"/>
            <w:gridSpan w:val="3"/>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hideMark/>
          </w:tcPr>
          <w:p w14:paraId="1A60D043" w14:textId="77777777" w:rsidR="000F5006" w:rsidRPr="00DE3D1B" w:rsidRDefault="000F5006" w:rsidP="00764098">
            <w:pPr>
              <w:spacing w:after="0" w:line="240" w:lineRule="auto"/>
              <w:rPr>
                <w:rFonts w:eastAsia="Times New Roman" w:cstheme="minorHAnsi"/>
                <w:b/>
                <w:lang w:eastAsia="en-GB"/>
              </w:rPr>
            </w:pPr>
            <w:r w:rsidRPr="00DE3D1B">
              <w:rPr>
                <w:rFonts w:eastAsia="Times New Roman" w:cstheme="minorHAnsi"/>
                <w:b/>
                <w:lang w:eastAsia="en-GB"/>
              </w:rPr>
              <w:t>Comments on the above (if applicable)</w:t>
            </w:r>
          </w:p>
        </w:tc>
      </w:tr>
      <w:tr w:rsidR="000F5006" w:rsidRPr="00DE3D1B" w14:paraId="1A60D048" w14:textId="77777777" w:rsidTr="00764098">
        <w:trPr>
          <w:trHeight w:val="278"/>
          <w:jc w:val="center"/>
        </w:trPr>
        <w:tc>
          <w:tcPr>
            <w:tcW w:w="9314" w:type="dxa"/>
            <w:gridSpan w:val="3"/>
            <w:tcBorders>
              <w:top w:val="single" w:sz="8" w:space="0" w:color="000000"/>
              <w:left w:val="single" w:sz="8" w:space="0" w:color="000000"/>
              <w:bottom w:val="single" w:sz="8" w:space="0" w:color="000000"/>
              <w:right w:val="single" w:sz="8" w:space="0" w:color="000000"/>
            </w:tcBorders>
            <w:tcMar>
              <w:top w:w="60" w:type="dxa"/>
              <w:left w:w="75" w:type="dxa"/>
              <w:bottom w:w="60" w:type="dxa"/>
              <w:right w:w="330" w:type="dxa"/>
            </w:tcMar>
            <w:hideMark/>
          </w:tcPr>
          <w:sdt>
            <w:sdtPr>
              <w:rPr>
                <w:rFonts w:eastAsia="Times New Roman" w:cstheme="minorHAnsi"/>
                <w:lang w:eastAsia="en-GB"/>
              </w:rPr>
              <w:id w:val="6425387"/>
              <w:placeholder>
                <w:docPart w:val="96436D72FE1A46C59EBBA0A03A0BA2B7"/>
              </w:placeholder>
              <w:showingPlcHdr/>
            </w:sdtPr>
            <w:sdtEndPr/>
            <w:sdtContent>
              <w:p w14:paraId="1A60D045" w14:textId="77777777" w:rsidR="000F5006" w:rsidRDefault="007F12B6" w:rsidP="007F12B6">
                <w:pPr>
                  <w:spacing w:after="0" w:line="240" w:lineRule="auto"/>
                  <w:jc w:val="both"/>
                  <w:rPr>
                    <w:rFonts w:eastAsia="Times New Roman" w:cstheme="minorHAnsi"/>
                    <w:lang w:eastAsia="en-GB"/>
                  </w:rPr>
                </w:pPr>
                <w:r w:rsidRPr="00DE3D1B">
                  <w:rPr>
                    <w:rStyle w:val="PlaceholderText"/>
                    <w:rFonts w:cstheme="minorHAnsi"/>
                    <w:color w:val="595959" w:themeColor="text1" w:themeTint="A6"/>
                  </w:rPr>
                  <w:t>Please note, for example, if the figures are estimated. Please indicate any assumptions</w:t>
                </w:r>
              </w:p>
            </w:sdtContent>
          </w:sdt>
          <w:p w14:paraId="1A60D046" w14:textId="77777777" w:rsidR="00D945B9" w:rsidRDefault="00D945B9" w:rsidP="007F12B6">
            <w:pPr>
              <w:spacing w:after="0" w:line="240" w:lineRule="auto"/>
              <w:jc w:val="both"/>
              <w:rPr>
                <w:rFonts w:eastAsia="Times New Roman" w:cstheme="minorHAnsi"/>
                <w:lang w:eastAsia="en-GB"/>
              </w:rPr>
            </w:pPr>
          </w:p>
          <w:p w14:paraId="1A60D047" w14:textId="77777777" w:rsidR="00D945B9" w:rsidRPr="00DE3D1B" w:rsidRDefault="00D945B9" w:rsidP="00777B66">
            <w:pPr>
              <w:spacing w:after="0" w:line="240" w:lineRule="auto"/>
              <w:jc w:val="both"/>
              <w:rPr>
                <w:rFonts w:eastAsia="Times New Roman" w:cstheme="minorHAnsi"/>
                <w:lang w:eastAsia="en-GB"/>
              </w:rPr>
            </w:pPr>
          </w:p>
        </w:tc>
      </w:tr>
    </w:tbl>
    <w:p w14:paraId="1A60D049" w14:textId="77777777" w:rsidR="00476B2F" w:rsidRDefault="00476B2F">
      <w:pPr>
        <w:rPr>
          <w:rFonts w:cstheme="minorHAnsi"/>
        </w:rPr>
      </w:pPr>
    </w:p>
    <w:tbl>
      <w:tblPr>
        <w:tblStyle w:val="TableGrid"/>
        <w:tblW w:w="9039" w:type="dxa"/>
        <w:tblLayout w:type="fixed"/>
        <w:tblLook w:val="04A0" w:firstRow="1" w:lastRow="0" w:firstColumn="1" w:lastColumn="0" w:noHBand="0" w:noVBand="1"/>
      </w:tblPr>
      <w:tblGrid>
        <w:gridCol w:w="3652"/>
        <w:gridCol w:w="1843"/>
        <w:gridCol w:w="1701"/>
        <w:gridCol w:w="1843"/>
      </w:tblGrid>
      <w:tr w:rsidR="00594568" w14:paraId="1A60D04B" w14:textId="77777777" w:rsidTr="001F1697">
        <w:trPr>
          <w:trHeight w:val="465"/>
        </w:trPr>
        <w:tc>
          <w:tcPr>
            <w:tcW w:w="9039" w:type="dxa"/>
            <w:gridSpan w:val="4"/>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14:paraId="1A60D04A" w14:textId="77777777" w:rsidR="00594568" w:rsidRPr="001F1697" w:rsidRDefault="001F1697" w:rsidP="00942930">
            <w:pPr>
              <w:spacing w:before="40" w:after="40"/>
              <w:rPr>
                <w:rFonts w:cstheme="minorHAnsi"/>
              </w:rPr>
            </w:pPr>
            <w:r>
              <w:rPr>
                <w:rFonts w:ascii="Arial" w:eastAsia="Times New Roman" w:hAnsi="Arial" w:cs="Arial"/>
                <w:b/>
                <w:bCs/>
                <w:iCs/>
                <w:color w:val="262626"/>
                <w:sz w:val="32"/>
                <w:szCs w:val="32"/>
                <w:lang w:eastAsia="en-GB"/>
              </w:rPr>
              <w:t xml:space="preserve">  </w:t>
            </w:r>
            <w:r w:rsidR="00594568">
              <w:rPr>
                <w:rFonts w:ascii="Arial" w:eastAsia="Times New Roman" w:hAnsi="Arial" w:cs="Arial"/>
                <w:b/>
                <w:bCs/>
                <w:iCs/>
                <w:color w:val="262626"/>
                <w:sz w:val="32"/>
                <w:szCs w:val="32"/>
                <w:lang w:eastAsia="en-GB"/>
              </w:rPr>
              <w:t>1.b COSTS BREAKDOWN</w:t>
            </w:r>
          </w:p>
        </w:tc>
      </w:tr>
      <w:tr w:rsidR="00594568" w14:paraId="1A60D052" w14:textId="77777777" w:rsidTr="001F1697">
        <w:trPr>
          <w:trHeight w:val="454"/>
        </w:trPr>
        <w:tc>
          <w:tcPr>
            <w:tcW w:w="3652" w:type="dxa"/>
            <w:tcBorders>
              <w:top w:val="single" w:sz="8" w:space="0" w:color="000000"/>
            </w:tcBorders>
            <w:vAlign w:val="center"/>
          </w:tcPr>
          <w:p w14:paraId="1A60D04C" w14:textId="77777777" w:rsidR="00594568" w:rsidRPr="00594568" w:rsidRDefault="00594568" w:rsidP="00594568">
            <w:pPr>
              <w:jc w:val="center"/>
              <w:rPr>
                <w:rFonts w:cstheme="minorHAnsi"/>
              </w:rPr>
            </w:pPr>
          </w:p>
        </w:tc>
        <w:tc>
          <w:tcPr>
            <w:tcW w:w="1843" w:type="dxa"/>
            <w:tcBorders>
              <w:top w:val="single" w:sz="8" w:space="0" w:color="000000"/>
            </w:tcBorders>
            <w:vAlign w:val="center"/>
          </w:tcPr>
          <w:p w14:paraId="1A60D04D" w14:textId="77777777" w:rsidR="00594568" w:rsidRPr="00594568" w:rsidRDefault="00594568" w:rsidP="00594568">
            <w:pPr>
              <w:jc w:val="center"/>
              <w:rPr>
                <w:rFonts w:cstheme="minorHAnsi"/>
                <w:b/>
              </w:rPr>
            </w:pPr>
            <w:r w:rsidRPr="00594568">
              <w:rPr>
                <w:rFonts w:cstheme="minorHAnsi"/>
                <w:b/>
              </w:rPr>
              <w:t>£ Net</w:t>
            </w:r>
          </w:p>
        </w:tc>
        <w:tc>
          <w:tcPr>
            <w:tcW w:w="1701" w:type="dxa"/>
            <w:tcBorders>
              <w:top w:val="single" w:sz="8" w:space="0" w:color="000000"/>
            </w:tcBorders>
            <w:vAlign w:val="center"/>
          </w:tcPr>
          <w:p w14:paraId="1A60D04E" w14:textId="77777777" w:rsidR="00594568" w:rsidRPr="00594568" w:rsidRDefault="00B430F7" w:rsidP="00594568">
            <w:pPr>
              <w:jc w:val="center"/>
              <w:rPr>
                <w:rFonts w:cstheme="minorHAnsi"/>
                <w:b/>
              </w:rPr>
            </w:pPr>
            <w:r>
              <w:rPr>
                <w:rFonts w:cstheme="minorHAnsi"/>
                <w:b/>
              </w:rPr>
              <w:t>£VAT</w:t>
            </w:r>
            <w:r w:rsidR="00594568" w:rsidRPr="00594568">
              <w:rPr>
                <w:rFonts w:cstheme="minorHAnsi"/>
                <w:b/>
              </w:rPr>
              <w:t>@17%</w:t>
            </w:r>
          </w:p>
        </w:tc>
        <w:tc>
          <w:tcPr>
            <w:tcW w:w="1843" w:type="dxa"/>
            <w:tcBorders>
              <w:top w:val="single" w:sz="8" w:space="0" w:color="000000"/>
            </w:tcBorders>
            <w:vAlign w:val="center"/>
          </w:tcPr>
          <w:p w14:paraId="1A60D04F" w14:textId="77777777" w:rsidR="00594568" w:rsidRPr="00594568" w:rsidRDefault="00594568" w:rsidP="00594568">
            <w:pPr>
              <w:jc w:val="center"/>
              <w:rPr>
                <w:rFonts w:cstheme="minorHAnsi"/>
                <w:b/>
              </w:rPr>
            </w:pPr>
          </w:p>
          <w:p w14:paraId="1A60D050" w14:textId="77777777" w:rsidR="00594568" w:rsidRPr="00594568" w:rsidRDefault="00594568" w:rsidP="00594568">
            <w:pPr>
              <w:jc w:val="center"/>
              <w:rPr>
                <w:rFonts w:cstheme="minorHAnsi"/>
                <w:b/>
              </w:rPr>
            </w:pPr>
            <w:r w:rsidRPr="00594568">
              <w:rPr>
                <w:rFonts w:cstheme="minorHAnsi"/>
                <w:b/>
              </w:rPr>
              <w:t>£ Gross</w:t>
            </w:r>
          </w:p>
          <w:p w14:paraId="1A60D051" w14:textId="77777777" w:rsidR="00594568" w:rsidRPr="00594568" w:rsidRDefault="00594568" w:rsidP="00594568">
            <w:pPr>
              <w:jc w:val="center"/>
              <w:rPr>
                <w:rFonts w:cstheme="minorHAnsi"/>
                <w:b/>
              </w:rPr>
            </w:pPr>
          </w:p>
        </w:tc>
      </w:tr>
      <w:tr w:rsidR="00594568" w14:paraId="1A60D057" w14:textId="77777777" w:rsidTr="00594568">
        <w:trPr>
          <w:trHeight w:val="340"/>
        </w:trPr>
        <w:tc>
          <w:tcPr>
            <w:tcW w:w="3652" w:type="dxa"/>
            <w:vAlign w:val="center"/>
          </w:tcPr>
          <w:p w14:paraId="1A60D053" w14:textId="77777777" w:rsidR="00594568" w:rsidRPr="00594568" w:rsidRDefault="00594568" w:rsidP="00476B2F">
            <w:pPr>
              <w:rPr>
                <w:rFonts w:cstheme="minorHAnsi"/>
                <w:b/>
              </w:rPr>
            </w:pPr>
            <w:r w:rsidRPr="00594568">
              <w:rPr>
                <w:rFonts w:cstheme="minorHAnsi"/>
                <w:b/>
              </w:rPr>
              <w:t>Construction</w:t>
            </w:r>
          </w:p>
        </w:tc>
        <w:tc>
          <w:tcPr>
            <w:tcW w:w="1843" w:type="dxa"/>
            <w:vAlign w:val="center"/>
          </w:tcPr>
          <w:p w14:paraId="1A60D054" w14:textId="77777777" w:rsidR="00594568" w:rsidRPr="00476B2F" w:rsidRDefault="00594568" w:rsidP="00476B2F">
            <w:pPr>
              <w:rPr>
                <w:rFonts w:cstheme="minorHAnsi"/>
              </w:rPr>
            </w:pPr>
          </w:p>
        </w:tc>
        <w:tc>
          <w:tcPr>
            <w:tcW w:w="1701" w:type="dxa"/>
            <w:vAlign w:val="center"/>
          </w:tcPr>
          <w:p w14:paraId="1A60D055" w14:textId="77777777" w:rsidR="00594568" w:rsidRPr="00476B2F" w:rsidRDefault="00594568" w:rsidP="00476B2F">
            <w:pPr>
              <w:rPr>
                <w:rFonts w:cstheme="minorHAnsi"/>
              </w:rPr>
            </w:pPr>
          </w:p>
        </w:tc>
        <w:tc>
          <w:tcPr>
            <w:tcW w:w="1843" w:type="dxa"/>
            <w:vAlign w:val="center"/>
          </w:tcPr>
          <w:p w14:paraId="1A60D056" w14:textId="77777777" w:rsidR="00594568" w:rsidRPr="00476B2F" w:rsidRDefault="00594568" w:rsidP="00476B2F">
            <w:pPr>
              <w:rPr>
                <w:rFonts w:cstheme="minorHAnsi"/>
              </w:rPr>
            </w:pPr>
          </w:p>
        </w:tc>
      </w:tr>
      <w:tr w:rsidR="00594568" w14:paraId="1A60D05C" w14:textId="77777777" w:rsidTr="00594568">
        <w:trPr>
          <w:trHeight w:val="340"/>
        </w:trPr>
        <w:tc>
          <w:tcPr>
            <w:tcW w:w="3652" w:type="dxa"/>
            <w:vAlign w:val="center"/>
          </w:tcPr>
          <w:p w14:paraId="1A60D058" w14:textId="77777777" w:rsidR="00594568" w:rsidRPr="00594568" w:rsidRDefault="008A16A1" w:rsidP="00476B2F">
            <w:pPr>
              <w:rPr>
                <w:rFonts w:cstheme="minorHAnsi"/>
                <w:b/>
              </w:rPr>
            </w:pPr>
            <w:r>
              <w:rPr>
                <w:rFonts w:cstheme="minorHAnsi"/>
                <w:b/>
              </w:rPr>
              <w:t xml:space="preserve">Professional </w:t>
            </w:r>
            <w:r w:rsidR="00594568" w:rsidRPr="00594568">
              <w:rPr>
                <w:rFonts w:cstheme="minorHAnsi"/>
                <w:b/>
              </w:rPr>
              <w:t>Fees</w:t>
            </w:r>
          </w:p>
        </w:tc>
        <w:tc>
          <w:tcPr>
            <w:tcW w:w="1843" w:type="dxa"/>
            <w:vAlign w:val="center"/>
          </w:tcPr>
          <w:p w14:paraId="1A60D059" w14:textId="77777777" w:rsidR="00594568" w:rsidRPr="00476B2F" w:rsidRDefault="00594568" w:rsidP="00476B2F">
            <w:pPr>
              <w:rPr>
                <w:rFonts w:cstheme="minorHAnsi"/>
              </w:rPr>
            </w:pPr>
          </w:p>
        </w:tc>
        <w:tc>
          <w:tcPr>
            <w:tcW w:w="1701" w:type="dxa"/>
            <w:vAlign w:val="center"/>
          </w:tcPr>
          <w:p w14:paraId="1A60D05A" w14:textId="77777777" w:rsidR="00594568" w:rsidRPr="00476B2F" w:rsidRDefault="00594568" w:rsidP="00476B2F">
            <w:pPr>
              <w:rPr>
                <w:rFonts w:cstheme="minorHAnsi"/>
              </w:rPr>
            </w:pPr>
          </w:p>
        </w:tc>
        <w:tc>
          <w:tcPr>
            <w:tcW w:w="1843" w:type="dxa"/>
            <w:vAlign w:val="center"/>
          </w:tcPr>
          <w:p w14:paraId="1A60D05B" w14:textId="77777777" w:rsidR="00594568" w:rsidRPr="00476B2F" w:rsidRDefault="00594568" w:rsidP="00476B2F">
            <w:pPr>
              <w:rPr>
                <w:rFonts w:cstheme="minorHAnsi"/>
              </w:rPr>
            </w:pPr>
          </w:p>
        </w:tc>
      </w:tr>
      <w:tr w:rsidR="00594568" w14:paraId="1A60D061" w14:textId="77777777" w:rsidTr="00594568">
        <w:trPr>
          <w:trHeight w:val="340"/>
        </w:trPr>
        <w:tc>
          <w:tcPr>
            <w:tcW w:w="3652" w:type="dxa"/>
            <w:vAlign w:val="center"/>
          </w:tcPr>
          <w:p w14:paraId="1A60D05D" w14:textId="77777777" w:rsidR="00594568" w:rsidRPr="00594568" w:rsidRDefault="00594568" w:rsidP="00476B2F">
            <w:pPr>
              <w:rPr>
                <w:rFonts w:cstheme="minorHAnsi"/>
                <w:b/>
              </w:rPr>
            </w:pPr>
            <w:r w:rsidRPr="00594568">
              <w:rPr>
                <w:rFonts w:cstheme="minorHAnsi"/>
                <w:b/>
              </w:rPr>
              <w:t>F</w:t>
            </w:r>
            <w:r w:rsidR="0042046C">
              <w:rPr>
                <w:rFonts w:cstheme="minorHAnsi"/>
                <w:b/>
              </w:rPr>
              <w:t xml:space="preserve">ixtures </w:t>
            </w:r>
            <w:r w:rsidRPr="00594568">
              <w:rPr>
                <w:rFonts w:cstheme="minorHAnsi"/>
                <w:b/>
              </w:rPr>
              <w:t>F</w:t>
            </w:r>
            <w:r w:rsidR="0042046C">
              <w:rPr>
                <w:rFonts w:cstheme="minorHAnsi"/>
                <w:b/>
              </w:rPr>
              <w:t xml:space="preserve">itting </w:t>
            </w:r>
            <w:r w:rsidRPr="00594568">
              <w:rPr>
                <w:rFonts w:cstheme="minorHAnsi"/>
                <w:b/>
              </w:rPr>
              <w:t>&amp;E</w:t>
            </w:r>
            <w:r w:rsidR="0042046C">
              <w:rPr>
                <w:rFonts w:cstheme="minorHAnsi"/>
                <w:b/>
              </w:rPr>
              <w:t>quipment</w:t>
            </w:r>
          </w:p>
        </w:tc>
        <w:tc>
          <w:tcPr>
            <w:tcW w:w="1843" w:type="dxa"/>
            <w:vAlign w:val="center"/>
          </w:tcPr>
          <w:p w14:paraId="1A60D05E" w14:textId="77777777" w:rsidR="00594568" w:rsidRPr="00476B2F" w:rsidRDefault="00594568" w:rsidP="00476B2F">
            <w:pPr>
              <w:rPr>
                <w:rFonts w:cstheme="minorHAnsi"/>
              </w:rPr>
            </w:pPr>
          </w:p>
        </w:tc>
        <w:tc>
          <w:tcPr>
            <w:tcW w:w="1701" w:type="dxa"/>
            <w:vAlign w:val="center"/>
          </w:tcPr>
          <w:p w14:paraId="1A60D05F" w14:textId="77777777" w:rsidR="00594568" w:rsidRPr="00476B2F" w:rsidRDefault="00594568" w:rsidP="00476B2F">
            <w:pPr>
              <w:rPr>
                <w:rFonts w:cstheme="minorHAnsi"/>
              </w:rPr>
            </w:pPr>
          </w:p>
        </w:tc>
        <w:tc>
          <w:tcPr>
            <w:tcW w:w="1843" w:type="dxa"/>
            <w:vAlign w:val="center"/>
          </w:tcPr>
          <w:p w14:paraId="1A60D060" w14:textId="77777777" w:rsidR="00594568" w:rsidRPr="00476B2F" w:rsidRDefault="00594568" w:rsidP="00476B2F">
            <w:pPr>
              <w:rPr>
                <w:rFonts w:cstheme="minorHAnsi"/>
              </w:rPr>
            </w:pPr>
          </w:p>
        </w:tc>
      </w:tr>
      <w:tr w:rsidR="008A16A1" w14:paraId="1A60D066" w14:textId="77777777" w:rsidTr="00594568">
        <w:trPr>
          <w:trHeight w:val="340"/>
        </w:trPr>
        <w:tc>
          <w:tcPr>
            <w:tcW w:w="3652" w:type="dxa"/>
            <w:vAlign w:val="center"/>
          </w:tcPr>
          <w:p w14:paraId="1A60D062" w14:textId="77777777" w:rsidR="008A16A1" w:rsidRPr="00594568" w:rsidRDefault="008A16A1" w:rsidP="00476B2F">
            <w:pPr>
              <w:rPr>
                <w:rFonts w:cstheme="minorHAnsi"/>
                <w:b/>
              </w:rPr>
            </w:pPr>
            <w:r w:rsidRPr="00594568">
              <w:rPr>
                <w:rFonts w:cstheme="minorHAnsi"/>
                <w:b/>
              </w:rPr>
              <w:t>Other</w:t>
            </w:r>
          </w:p>
        </w:tc>
        <w:tc>
          <w:tcPr>
            <w:tcW w:w="1843" w:type="dxa"/>
            <w:vAlign w:val="center"/>
          </w:tcPr>
          <w:p w14:paraId="1A60D063" w14:textId="77777777" w:rsidR="008A16A1" w:rsidRPr="00476B2F" w:rsidRDefault="008A16A1" w:rsidP="00476B2F">
            <w:pPr>
              <w:rPr>
                <w:rFonts w:cstheme="minorHAnsi"/>
              </w:rPr>
            </w:pPr>
          </w:p>
        </w:tc>
        <w:tc>
          <w:tcPr>
            <w:tcW w:w="1701" w:type="dxa"/>
            <w:vAlign w:val="center"/>
          </w:tcPr>
          <w:p w14:paraId="1A60D064" w14:textId="77777777" w:rsidR="008A16A1" w:rsidRPr="00476B2F" w:rsidRDefault="008A16A1" w:rsidP="00476B2F">
            <w:pPr>
              <w:rPr>
                <w:rFonts w:cstheme="minorHAnsi"/>
              </w:rPr>
            </w:pPr>
          </w:p>
        </w:tc>
        <w:tc>
          <w:tcPr>
            <w:tcW w:w="1843" w:type="dxa"/>
            <w:vAlign w:val="center"/>
          </w:tcPr>
          <w:p w14:paraId="1A60D065" w14:textId="77777777" w:rsidR="008A16A1" w:rsidRPr="00476B2F" w:rsidRDefault="008A16A1" w:rsidP="00476B2F">
            <w:pPr>
              <w:rPr>
                <w:rFonts w:cstheme="minorHAnsi"/>
              </w:rPr>
            </w:pPr>
          </w:p>
        </w:tc>
      </w:tr>
      <w:tr w:rsidR="00594568" w14:paraId="1A60D06B" w14:textId="77777777" w:rsidTr="00594568">
        <w:trPr>
          <w:trHeight w:val="340"/>
        </w:trPr>
        <w:tc>
          <w:tcPr>
            <w:tcW w:w="3652" w:type="dxa"/>
            <w:vAlign w:val="center"/>
          </w:tcPr>
          <w:p w14:paraId="1A60D067" w14:textId="77777777" w:rsidR="00594568" w:rsidRPr="00594568" w:rsidRDefault="008A16A1" w:rsidP="00476B2F">
            <w:pPr>
              <w:rPr>
                <w:rFonts w:cstheme="minorHAnsi"/>
                <w:b/>
              </w:rPr>
            </w:pPr>
            <w:r>
              <w:rPr>
                <w:rFonts w:cstheme="minorHAnsi"/>
                <w:b/>
              </w:rPr>
              <w:t>Contingency</w:t>
            </w:r>
          </w:p>
        </w:tc>
        <w:tc>
          <w:tcPr>
            <w:tcW w:w="1843" w:type="dxa"/>
            <w:vAlign w:val="center"/>
          </w:tcPr>
          <w:p w14:paraId="1A60D068" w14:textId="77777777" w:rsidR="00594568" w:rsidRPr="00476B2F" w:rsidRDefault="00594568" w:rsidP="00476B2F">
            <w:pPr>
              <w:rPr>
                <w:rFonts w:cstheme="minorHAnsi"/>
              </w:rPr>
            </w:pPr>
          </w:p>
        </w:tc>
        <w:tc>
          <w:tcPr>
            <w:tcW w:w="1701" w:type="dxa"/>
            <w:vAlign w:val="center"/>
          </w:tcPr>
          <w:p w14:paraId="1A60D069" w14:textId="77777777" w:rsidR="00594568" w:rsidRPr="00476B2F" w:rsidRDefault="00594568" w:rsidP="00476B2F">
            <w:pPr>
              <w:rPr>
                <w:rFonts w:cstheme="minorHAnsi"/>
              </w:rPr>
            </w:pPr>
          </w:p>
        </w:tc>
        <w:tc>
          <w:tcPr>
            <w:tcW w:w="1843" w:type="dxa"/>
            <w:vAlign w:val="center"/>
          </w:tcPr>
          <w:p w14:paraId="1A60D06A" w14:textId="77777777" w:rsidR="00594568" w:rsidRPr="00476B2F" w:rsidRDefault="00594568" w:rsidP="00476B2F">
            <w:pPr>
              <w:rPr>
                <w:rFonts w:cstheme="minorHAnsi"/>
              </w:rPr>
            </w:pPr>
          </w:p>
        </w:tc>
      </w:tr>
      <w:tr w:rsidR="00594568" w14:paraId="1A60D073" w14:textId="77777777" w:rsidTr="00594568">
        <w:trPr>
          <w:trHeight w:val="340"/>
        </w:trPr>
        <w:tc>
          <w:tcPr>
            <w:tcW w:w="3652" w:type="dxa"/>
            <w:vAlign w:val="bottom"/>
          </w:tcPr>
          <w:p w14:paraId="1A60D06C" w14:textId="77777777" w:rsidR="00594568" w:rsidRPr="00476B2F" w:rsidRDefault="00594568" w:rsidP="00476B2F">
            <w:pPr>
              <w:rPr>
                <w:rFonts w:cstheme="minorHAnsi"/>
                <w:b/>
              </w:rPr>
            </w:pPr>
          </w:p>
          <w:p w14:paraId="1A60D06D" w14:textId="77777777" w:rsidR="00594568" w:rsidRDefault="00594568" w:rsidP="00476B2F">
            <w:pPr>
              <w:rPr>
                <w:rFonts w:cstheme="minorHAnsi"/>
                <w:b/>
              </w:rPr>
            </w:pPr>
            <w:r w:rsidRPr="00476B2F">
              <w:rPr>
                <w:rFonts w:cstheme="minorHAnsi"/>
                <w:b/>
              </w:rPr>
              <w:t>Total</w:t>
            </w:r>
          </w:p>
          <w:p w14:paraId="1A60D06E" w14:textId="77777777" w:rsidR="00594568" w:rsidRPr="00476B2F" w:rsidRDefault="00594568" w:rsidP="00476B2F">
            <w:pPr>
              <w:rPr>
                <w:rFonts w:cstheme="minorHAnsi"/>
                <w:b/>
              </w:rPr>
            </w:pPr>
          </w:p>
        </w:tc>
        <w:tc>
          <w:tcPr>
            <w:tcW w:w="1843" w:type="dxa"/>
            <w:vAlign w:val="center"/>
          </w:tcPr>
          <w:p w14:paraId="1A60D06F" w14:textId="77777777" w:rsidR="00594568" w:rsidRDefault="00594568" w:rsidP="00476B2F">
            <w:pPr>
              <w:rPr>
                <w:rFonts w:cstheme="minorHAnsi"/>
                <w:b/>
              </w:rPr>
            </w:pPr>
          </w:p>
          <w:p w14:paraId="1A60D070" w14:textId="77777777" w:rsidR="00594568" w:rsidRPr="00476B2F" w:rsidRDefault="00594568" w:rsidP="00476B2F">
            <w:pPr>
              <w:rPr>
                <w:rFonts w:cstheme="minorHAnsi"/>
                <w:b/>
              </w:rPr>
            </w:pPr>
          </w:p>
        </w:tc>
        <w:tc>
          <w:tcPr>
            <w:tcW w:w="1701" w:type="dxa"/>
            <w:vAlign w:val="center"/>
          </w:tcPr>
          <w:p w14:paraId="1A60D071" w14:textId="77777777" w:rsidR="00594568" w:rsidRPr="00476B2F" w:rsidRDefault="00594568" w:rsidP="00476B2F">
            <w:pPr>
              <w:rPr>
                <w:rFonts w:cstheme="minorHAnsi"/>
                <w:b/>
              </w:rPr>
            </w:pPr>
          </w:p>
        </w:tc>
        <w:tc>
          <w:tcPr>
            <w:tcW w:w="1843" w:type="dxa"/>
            <w:vAlign w:val="center"/>
          </w:tcPr>
          <w:p w14:paraId="1A60D072" w14:textId="77777777" w:rsidR="00594568" w:rsidRPr="00476B2F" w:rsidRDefault="00594568" w:rsidP="00476B2F">
            <w:pPr>
              <w:rPr>
                <w:rFonts w:cstheme="minorHAnsi"/>
                <w:b/>
              </w:rPr>
            </w:pPr>
          </w:p>
        </w:tc>
      </w:tr>
    </w:tbl>
    <w:p w14:paraId="1A60D074" w14:textId="77777777" w:rsidR="00476B2F" w:rsidRPr="00476B2F" w:rsidRDefault="00476B2F" w:rsidP="00476B2F">
      <w:pPr>
        <w:spacing w:after="0"/>
        <w:rPr>
          <w:rFonts w:cstheme="minorHAnsi"/>
        </w:rPr>
      </w:pPr>
      <w:r w:rsidRPr="00476B2F">
        <w:rPr>
          <w:rFonts w:cstheme="minorHAnsi"/>
          <w:b/>
          <w:i/>
        </w:rPr>
        <w:t>Note:</w:t>
      </w:r>
    </w:p>
    <w:p w14:paraId="1A60D075" w14:textId="77777777" w:rsidR="00476B2F" w:rsidRPr="00594568" w:rsidRDefault="00476B2F" w:rsidP="00594568">
      <w:pPr>
        <w:spacing w:after="0"/>
        <w:rPr>
          <w:rFonts w:cstheme="minorHAnsi"/>
          <w:i/>
        </w:rPr>
      </w:pPr>
      <w:r w:rsidRPr="00476B2F">
        <w:rPr>
          <w:rFonts w:cstheme="minorHAnsi"/>
          <w:i/>
        </w:rPr>
        <w:t>VAT rate is 85% of 20% VAT which equates to 17%</w:t>
      </w:r>
      <w:r w:rsidR="009E664B">
        <w:rPr>
          <w:rFonts w:cstheme="minorHAnsi"/>
          <w:i/>
        </w:rPr>
        <w:t xml:space="preserve"> (College’s</w:t>
      </w:r>
      <w:r w:rsidR="002A4725">
        <w:rPr>
          <w:rFonts w:cstheme="minorHAnsi"/>
          <w:i/>
        </w:rPr>
        <w:t xml:space="preserve"> non- recoverable rate)</w:t>
      </w:r>
    </w:p>
    <w:p w14:paraId="1A60D076" w14:textId="77777777" w:rsidR="00476B2F" w:rsidRPr="00DE3D1B" w:rsidRDefault="00476B2F">
      <w:pPr>
        <w:rPr>
          <w:rFonts w:cstheme="minorHAnsi"/>
        </w:rPr>
      </w:pPr>
    </w:p>
    <w:tbl>
      <w:tblPr>
        <w:tblW w:w="9285" w:type="dxa"/>
        <w:jc w:val="center"/>
        <w:tblLayout w:type="fixed"/>
        <w:tblCellMar>
          <w:top w:w="15" w:type="dxa"/>
          <w:left w:w="15" w:type="dxa"/>
          <w:bottom w:w="15" w:type="dxa"/>
          <w:right w:w="15" w:type="dxa"/>
        </w:tblCellMar>
        <w:tblLook w:val="04A0" w:firstRow="1" w:lastRow="0" w:firstColumn="1" w:lastColumn="0" w:noHBand="0" w:noVBand="1"/>
      </w:tblPr>
      <w:tblGrid>
        <w:gridCol w:w="9285"/>
      </w:tblGrid>
      <w:tr w:rsidR="00A32EF7" w:rsidRPr="00987C13" w14:paraId="1A60D078" w14:textId="77777777" w:rsidTr="00942930">
        <w:trPr>
          <w:trHeight w:val="281"/>
          <w:jc w:val="center"/>
        </w:trPr>
        <w:tc>
          <w:tcPr>
            <w:tcW w:w="928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60" w:type="dxa"/>
              <w:left w:w="330" w:type="dxa"/>
              <w:bottom w:w="60" w:type="dxa"/>
              <w:right w:w="330" w:type="dxa"/>
            </w:tcMar>
          </w:tcPr>
          <w:p w14:paraId="1A60D077" w14:textId="77777777" w:rsidR="00A32EF7" w:rsidRPr="00A0593A" w:rsidRDefault="000C02EB" w:rsidP="00942930">
            <w:pPr>
              <w:spacing w:before="40" w:after="40" w:line="240" w:lineRule="auto"/>
              <w:outlineLvl w:val="3"/>
              <w:rPr>
                <w:rFonts w:ascii="Arial" w:eastAsia="Times New Roman" w:hAnsi="Arial" w:cs="Arial"/>
                <w:b/>
                <w:bCs/>
                <w:iCs/>
                <w:color w:val="262626"/>
                <w:sz w:val="32"/>
                <w:szCs w:val="32"/>
                <w:lang w:eastAsia="en-GB"/>
              </w:rPr>
            </w:pPr>
            <w:r>
              <w:rPr>
                <w:rFonts w:ascii="Arial" w:eastAsia="Times New Roman" w:hAnsi="Arial" w:cs="Arial"/>
                <w:b/>
                <w:bCs/>
                <w:iCs/>
                <w:color w:val="262626"/>
                <w:sz w:val="32"/>
                <w:szCs w:val="32"/>
                <w:lang w:eastAsia="en-GB"/>
              </w:rPr>
              <w:t>2</w:t>
            </w:r>
            <w:r w:rsidR="00A0593A">
              <w:rPr>
                <w:rFonts w:ascii="Arial" w:eastAsia="Times New Roman" w:hAnsi="Arial" w:cs="Arial"/>
                <w:b/>
                <w:bCs/>
                <w:iCs/>
                <w:color w:val="262626"/>
                <w:sz w:val="32"/>
                <w:szCs w:val="32"/>
                <w:lang w:eastAsia="en-GB"/>
              </w:rPr>
              <w:t>.</w:t>
            </w:r>
            <w:r w:rsidR="0026459F" w:rsidRPr="00A0593A">
              <w:rPr>
                <w:rFonts w:ascii="Arial" w:eastAsia="Times New Roman" w:hAnsi="Arial" w:cs="Arial"/>
                <w:b/>
                <w:bCs/>
                <w:iCs/>
                <w:color w:val="262626"/>
                <w:sz w:val="32"/>
                <w:szCs w:val="32"/>
                <w:lang w:eastAsia="en-GB"/>
              </w:rPr>
              <w:t>PROJECT HISTORY</w:t>
            </w:r>
          </w:p>
        </w:tc>
      </w:tr>
      <w:tr w:rsidR="00056E0E" w:rsidRPr="00056E0E" w14:paraId="1A60D07A" w14:textId="77777777" w:rsidTr="00C2627D">
        <w:trPr>
          <w:trHeight w:val="1275"/>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sdt>
            <w:sdtPr>
              <w:rPr>
                <w:rFonts w:ascii="Arial" w:eastAsia="Times New Roman" w:hAnsi="Arial" w:cs="Arial"/>
                <w:bCs/>
                <w:iCs/>
                <w:lang w:eastAsia="en-GB"/>
              </w:rPr>
              <w:id w:val="-483628718"/>
              <w:placeholder>
                <w:docPart w:val="53A8279E22094AAAB68B44783037A67C"/>
              </w:placeholder>
              <w:showingPlcHdr/>
            </w:sdtPr>
            <w:sdtEndPr>
              <w:rPr>
                <w:sz w:val="24"/>
                <w:szCs w:val="24"/>
              </w:rPr>
            </w:sdtEndPr>
            <w:sdtContent>
              <w:p w14:paraId="1A60D079" w14:textId="77777777" w:rsidR="00EB74AB" w:rsidRPr="00B430F7" w:rsidRDefault="007F12B6" w:rsidP="00EB74AB">
                <w:pPr>
                  <w:spacing w:after="0" w:line="240" w:lineRule="auto"/>
                  <w:outlineLvl w:val="3"/>
                  <w:rPr>
                    <w:rFonts w:ascii="Arial" w:eastAsia="Times New Roman" w:hAnsi="Arial" w:cs="Arial"/>
                    <w:bCs/>
                    <w:iCs/>
                    <w:lang w:eastAsia="en-GB"/>
                  </w:rPr>
                </w:pPr>
                <w:r w:rsidRPr="001143FD">
                  <w:rPr>
                    <w:rFonts w:ascii="Arial" w:eastAsia="Times New Roman" w:hAnsi="Arial" w:cs="Arial"/>
                    <w:bCs/>
                    <w:iCs/>
                    <w:color w:val="595959" w:themeColor="text1" w:themeTint="A6"/>
                    <w:lang w:eastAsia="en-GB"/>
                  </w:rPr>
                  <w:t>Please explain if this, or a related project, has been considered by PRB or CERC previously. Please give details of project progress to date, to include information about the scope and conclusions of any Feasibility Studies</w:t>
                </w:r>
                <w:r w:rsidRPr="001143FD">
                  <w:rPr>
                    <w:rFonts w:ascii="Arial" w:eastAsia="Times New Roman" w:hAnsi="Arial" w:cs="Arial"/>
                    <w:bCs/>
                    <w:iCs/>
                    <w:lang w:eastAsia="en-GB"/>
                  </w:rPr>
                  <w:t>.</w:t>
                </w:r>
              </w:p>
            </w:sdtContent>
          </w:sdt>
        </w:tc>
      </w:tr>
    </w:tbl>
    <w:p w14:paraId="1A60D07B" w14:textId="77777777" w:rsidR="00692D26" w:rsidRDefault="00692D26">
      <w:pPr>
        <w:rPr>
          <w:rFonts w:ascii="Arial" w:hAnsi="Arial" w:cs="Arial"/>
        </w:rPr>
      </w:pPr>
    </w:p>
    <w:p w14:paraId="1A60D07C" w14:textId="77777777" w:rsidR="00175482" w:rsidRDefault="00175482">
      <w:pPr>
        <w:rPr>
          <w:rFonts w:ascii="Arial" w:hAnsi="Arial" w:cs="Arial"/>
        </w:rPr>
      </w:pPr>
    </w:p>
    <w:p w14:paraId="1A60D07D" w14:textId="77777777" w:rsidR="00175482" w:rsidRDefault="00175482">
      <w:pPr>
        <w:rPr>
          <w:rFonts w:ascii="Arial" w:hAnsi="Arial" w:cs="Arial"/>
        </w:rPr>
      </w:pPr>
    </w:p>
    <w:p w14:paraId="1A60D07E" w14:textId="77777777" w:rsidR="00175482" w:rsidRDefault="00175482">
      <w:pPr>
        <w:rPr>
          <w:rFonts w:ascii="Arial" w:hAnsi="Arial" w:cs="Arial"/>
        </w:rPr>
      </w:pPr>
    </w:p>
    <w:p w14:paraId="1A60D07F" w14:textId="77777777" w:rsidR="00476B2F" w:rsidRPr="00056E0E" w:rsidRDefault="00476B2F">
      <w:pPr>
        <w:rPr>
          <w:rFonts w:ascii="Arial" w:hAnsi="Arial" w:cs="Arial"/>
        </w:rPr>
      </w:pPr>
    </w:p>
    <w:tbl>
      <w:tblPr>
        <w:tblW w:w="9285" w:type="dxa"/>
        <w:jc w:val="center"/>
        <w:tblLayout w:type="fixed"/>
        <w:tblCellMar>
          <w:top w:w="15" w:type="dxa"/>
          <w:left w:w="15" w:type="dxa"/>
          <w:bottom w:w="15" w:type="dxa"/>
          <w:right w:w="15" w:type="dxa"/>
        </w:tblCellMar>
        <w:tblLook w:val="04A0" w:firstRow="1" w:lastRow="0" w:firstColumn="1" w:lastColumn="0" w:noHBand="0" w:noVBand="1"/>
      </w:tblPr>
      <w:tblGrid>
        <w:gridCol w:w="9285"/>
      </w:tblGrid>
      <w:tr w:rsidR="00056E0E" w:rsidRPr="00056E0E" w14:paraId="1A60D081" w14:textId="77777777" w:rsidTr="00942930">
        <w:trPr>
          <w:trHeight w:val="204"/>
          <w:jc w:val="center"/>
        </w:trPr>
        <w:tc>
          <w:tcPr>
            <w:tcW w:w="928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60" w:type="dxa"/>
              <w:left w:w="330" w:type="dxa"/>
              <w:bottom w:w="60" w:type="dxa"/>
              <w:right w:w="330" w:type="dxa"/>
            </w:tcMar>
          </w:tcPr>
          <w:p w14:paraId="1A60D080" w14:textId="77777777" w:rsidR="00A3079D" w:rsidRPr="00A0593A" w:rsidRDefault="000C02EB" w:rsidP="00942930">
            <w:pPr>
              <w:spacing w:before="40" w:after="40" w:line="240" w:lineRule="auto"/>
              <w:outlineLvl w:val="3"/>
              <w:rPr>
                <w:rFonts w:ascii="Arial" w:eastAsia="Times New Roman" w:hAnsi="Arial" w:cs="Arial"/>
                <w:b/>
                <w:bCs/>
                <w:iCs/>
                <w:sz w:val="32"/>
                <w:szCs w:val="32"/>
                <w:lang w:eastAsia="en-GB"/>
              </w:rPr>
            </w:pPr>
            <w:r>
              <w:rPr>
                <w:rFonts w:ascii="Arial" w:eastAsia="Times New Roman" w:hAnsi="Arial" w:cs="Arial"/>
                <w:b/>
                <w:bCs/>
                <w:iCs/>
                <w:sz w:val="32"/>
                <w:szCs w:val="32"/>
                <w:lang w:eastAsia="en-GB"/>
              </w:rPr>
              <w:t>3</w:t>
            </w:r>
            <w:r w:rsidR="00A0593A">
              <w:rPr>
                <w:rFonts w:ascii="Arial" w:eastAsia="Times New Roman" w:hAnsi="Arial" w:cs="Arial"/>
                <w:b/>
                <w:bCs/>
                <w:iCs/>
                <w:sz w:val="32"/>
                <w:szCs w:val="32"/>
                <w:lang w:eastAsia="en-GB"/>
              </w:rPr>
              <w:t>.</w:t>
            </w:r>
            <w:r w:rsidR="00E555F6" w:rsidRPr="00A0593A">
              <w:rPr>
                <w:rFonts w:ascii="Arial" w:eastAsia="Times New Roman" w:hAnsi="Arial" w:cs="Arial"/>
                <w:b/>
                <w:bCs/>
                <w:iCs/>
                <w:sz w:val="32"/>
                <w:szCs w:val="32"/>
                <w:lang w:eastAsia="en-GB"/>
              </w:rPr>
              <w:t>PROJECT</w:t>
            </w:r>
            <w:r w:rsidR="004900FD" w:rsidRPr="00A0593A">
              <w:rPr>
                <w:rFonts w:ascii="Arial" w:eastAsia="Times New Roman" w:hAnsi="Arial" w:cs="Arial"/>
                <w:b/>
                <w:bCs/>
                <w:iCs/>
                <w:sz w:val="32"/>
                <w:szCs w:val="32"/>
                <w:lang w:eastAsia="en-GB"/>
              </w:rPr>
              <w:t xml:space="preserve"> </w:t>
            </w:r>
            <w:r w:rsidR="00175482" w:rsidRPr="00A0593A">
              <w:rPr>
                <w:rFonts w:ascii="Arial" w:eastAsia="Times New Roman" w:hAnsi="Arial" w:cs="Arial"/>
                <w:b/>
                <w:bCs/>
                <w:iCs/>
                <w:sz w:val="32"/>
                <w:szCs w:val="32"/>
                <w:lang w:eastAsia="en-GB"/>
              </w:rPr>
              <w:t>OVERVIEW</w:t>
            </w:r>
          </w:p>
        </w:tc>
      </w:tr>
      <w:tr w:rsidR="00056E0E" w:rsidRPr="00056E0E" w14:paraId="1A60D083" w14:textId="77777777" w:rsidTr="00D728E9">
        <w:trPr>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p w14:paraId="1A60D082" w14:textId="77777777" w:rsidR="00E555F6" w:rsidRPr="001143FD" w:rsidRDefault="00E555F6" w:rsidP="00F97FFA">
            <w:pPr>
              <w:spacing w:after="0" w:line="240" w:lineRule="auto"/>
              <w:outlineLvl w:val="3"/>
              <w:rPr>
                <w:rFonts w:ascii="Arial" w:eastAsia="Times New Roman" w:hAnsi="Arial" w:cs="Arial"/>
                <w:b/>
                <w:iCs/>
                <w:lang w:eastAsia="en-GB"/>
              </w:rPr>
            </w:pPr>
            <w:r w:rsidRPr="001143FD">
              <w:rPr>
                <w:rFonts w:ascii="Arial" w:eastAsia="Times New Roman" w:hAnsi="Arial" w:cs="Arial"/>
                <w:b/>
                <w:bCs/>
                <w:iCs/>
                <w:lang w:eastAsia="en-GB"/>
              </w:rPr>
              <w:t>Location</w:t>
            </w:r>
          </w:p>
        </w:tc>
      </w:tr>
      <w:tr w:rsidR="00056E0E" w:rsidRPr="00056E0E" w14:paraId="1A60D087" w14:textId="77777777" w:rsidTr="00D728E9">
        <w:trPr>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sdt>
            <w:sdtPr>
              <w:rPr>
                <w:rFonts w:ascii="Arial" w:eastAsia="Times New Roman" w:hAnsi="Arial" w:cs="Arial"/>
                <w:lang w:eastAsia="en-GB"/>
              </w:rPr>
              <w:id w:val="1449043404"/>
              <w:placeholder>
                <w:docPart w:val="F737400EB6574CBF944CB58833277552"/>
              </w:placeholder>
              <w:showingPlcHdr/>
            </w:sdtPr>
            <w:sdtEndPr/>
            <w:sdtContent>
              <w:p w14:paraId="1A60D084" w14:textId="77777777" w:rsidR="00E555F6" w:rsidRDefault="007F12B6" w:rsidP="007F12B6">
                <w:pPr>
                  <w:spacing w:after="0" w:line="240" w:lineRule="auto"/>
                  <w:rPr>
                    <w:rFonts w:ascii="Arial" w:eastAsia="Times New Roman" w:hAnsi="Arial" w:cs="Arial"/>
                    <w:lang w:eastAsia="en-GB"/>
                  </w:rPr>
                </w:pPr>
                <w:r w:rsidRPr="001143FD">
                  <w:rPr>
                    <w:rStyle w:val="PlaceholderText"/>
                    <w:color w:val="595959" w:themeColor="text1" w:themeTint="A6"/>
                  </w:rPr>
                  <w:t>Please describe where the project will be located</w:t>
                </w:r>
                <w:r w:rsidRPr="001143FD">
                  <w:rPr>
                    <w:rStyle w:val="PlaceholderText"/>
                  </w:rPr>
                  <w:t>.</w:t>
                </w:r>
              </w:p>
            </w:sdtContent>
          </w:sdt>
          <w:p w14:paraId="1A60D085" w14:textId="77777777" w:rsidR="00D945B9" w:rsidRDefault="00D945B9" w:rsidP="007F12B6">
            <w:pPr>
              <w:spacing w:after="0" w:line="240" w:lineRule="auto"/>
              <w:rPr>
                <w:rFonts w:ascii="Arial" w:eastAsia="Times New Roman" w:hAnsi="Arial" w:cs="Arial"/>
                <w:lang w:eastAsia="en-GB"/>
              </w:rPr>
            </w:pPr>
          </w:p>
          <w:p w14:paraId="1A60D086" w14:textId="77777777" w:rsidR="00D945B9" w:rsidRPr="001143FD" w:rsidRDefault="00D945B9" w:rsidP="007F12B6">
            <w:pPr>
              <w:spacing w:after="0" w:line="240" w:lineRule="auto"/>
              <w:rPr>
                <w:rFonts w:ascii="Arial" w:eastAsia="Times New Roman" w:hAnsi="Arial" w:cs="Arial"/>
                <w:lang w:eastAsia="en-GB"/>
              </w:rPr>
            </w:pPr>
          </w:p>
        </w:tc>
      </w:tr>
      <w:tr w:rsidR="00056E0E" w:rsidRPr="00056E0E" w14:paraId="1A60D089" w14:textId="77777777" w:rsidTr="00D728E9">
        <w:trPr>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p w14:paraId="1A60D088" w14:textId="77777777" w:rsidR="00D945B9" w:rsidRPr="00D945B9" w:rsidRDefault="005039FD" w:rsidP="005039FD">
            <w:pPr>
              <w:spacing w:after="0" w:line="240" w:lineRule="auto"/>
              <w:outlineLvl w:val="3"/>
              <w:rPr>
                <w:rFonts w:ascii="Arial" w:eastAsia="Times New Roman" w:hAnsi="Arial" w:cs="Arial"/>
                <w:b/>
                <w:bCs/>
                <w:iCs/>
                <w:lang w:eastAsia="en-GB"/>
              </w:rPr>
            </w:pPr>
            <w:r w:rsidRPr="001143FD">
              <w:rPr>
                <w:rFonts w:ascii="Arial" w:eastAsia="Times New Roman" w:hAnsi="Arial" w:cs="Arial"/>
                <w:b/>
                <w:bCs/>
                <w:iCs/>
                <w:lang w:eastAsia="en-GB"/>
              </w:rPr>
              <w:t xml:space="preserve">Expected </w:t>
            </w:r>
            <w:r w:rsidR="00E555F6" w:rsidRPr="001143FD">
              <w:rPr>
                <w:rFonts w:ascii="Arial" w:eastAsia="Times New Roman" w:hAnsi="Arial" w:cs="Arial"/>
                <w:b/>
                <w:bCs/>
                <w:iCs/>
                <w:lang w:eastAsia="en-GB"/>
              </w:rPr>
              <w:t>Deliverables</w:t>
            </w:r>
          </w:p>
        </w:tc>
      </w:tr>
      <w:tr w:rsidR="00056E0E" w:rsidRPr="00056E0E" w14:paraId="1A60D08B" w14:textId="77777777" w:rsidTr="00175482">
        <w:trPr>
          <w:trHeight w:val="451"/>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p w14:paraId="1A60D08A" w14:textId="77777777" w:rsidR="00E555F6" w:rsidRPr="001143FD" w:rsidRDefault="00E555F6" w:rsidP="00F7511E">
            <w:pPr>
              <w:spacing w:after="0" w:line="240" w:lineRule="auto"/>
              <w:jc w:val="both"/>
              <w:rPr>
                <w:rFonts w:ascii="Arial" w:eastAsia="Times New Roman" w:hAnsi="Arial" w:cs="Arial"/>
                <w:bCs/>
                <w:iCs/>
                <w:lang w:eastAsia="en-GB"/>
              </w:rPr>
            </w:pPr>
          </w:p>
        </w:tc>
      </w:tr>
      <w:tr w:rsidR="00056E0E" w:rsidRPr="00056E0E" w14:paraId="1A60D08D" w14:textId="77777777" w:rsidTr="00A7009E">
        <w:trPr>
          <w:trHeight w:val="328"/>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vAlign w:val="center"/>
          </w:tcPr>
          <w:p w14:paraId="1A60D08C" w14:textId="77777777" w:rsidR="00E555F6" w:rsidRPr="001143FD" w:rsidRDefault="00E555F6" w:rsidP="00A7009E">
            <w:pPr>
              <w:spacing w:after="0" w:line="240" w:lineRule="auto"/>
              <w:outlineLvl w:val="3"/>
              <w:rPr>
                <w:rFonts w:ascii="Arial" w:eastAsia="Times New Roman" w:hAnsi="Arial" w:cs="Arial"/>
                <w:b/>
                <w:bCs/>
                <w:iCs/>
                <w:lang w:eastAsia="en-GB"/>
              </w:rPr>
            </w:pPr>
            <w:r w:rsidRPr="001143FD">
              <w:rPr>
                <w:rFonts w:ascii="Arial" w:eastAsia="Times New Roman" w:hAnsi="Arial" w:cs="Arial"/>
                <w:b/>
                <w:bCs/>
                <w:iCs/>
                <w:lang w:eastAsia="en-GB"/>
              </w:rPr>
              <w:t>Exclusions</w:t>
            </w:r>
          </w:p>
        </w:tc>
      </w:tr>
      <w:tr w:rsidR="00056E0E" w:rsidRPr="00056E0E" w14:paraId="1A60D090" w14:textId="77777777" w:rsidTr="00915E04">
        <w:trPr>
          <w:trHeight w:val="626"/>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sdt>
            <w:sdtPr>
              <w:rPr>
                <w:rFonts w:ascii="Arial" w:eastAsia="Times New Roman" w:hAnsi="Arial" w:cs="Arial"/>
                <w:bCs/>
                <w:iCs/>
                <w:lang w:eastAsia="en-GB"/>
              </w:rPr>
              <w:id w:val="-1953153316"/>
              <w:placeholder>
                <w:docPart w:val="749DF4927582494C84421A7F1C849A7C"/>
              </w:placeholder>
              <w:showingPlcHdr/>
            </w:sdtPr>
            <w:sdtEndPr/>
            <w:sdtContent>
              <w:p w14:paraId="1A60D08E" w14:textId="77777777" w:rsidR="00E555F6" w:rsidRDefault="007F12B6" w:rsidP="007F12B6">
                <w:pPr>
                  <w:spacing w:after="0" w:line="240" w:lineRule="auto"/>
                  <w:outlineLvl w:val="3"/>
                  <w:rPr>
                    <w:rFonts w:ascii="Arial" w:eastAsia="Times New Roman" w:hAnsi="Arial" w:cs="Arial"/>
                    <w:bCs/>
                    <w:iCs/>
                    <w:lang w:eastAsia="en-GB"/>
                  </w:rPr>
                </w:pPr>
                <w:r w:rsidRPr="001143FD">
                  <w:rPr>
                    <w:rStyle w:val="PlaceholderText"/>
                    <w:rFonts w:ascii="Arial" w:hAnsi="Arial" w:cs="Arial"/>
                    <w:color w:val="595959" w:themeColor="text1" w:themeTint="A6"/>
                  </w:rPr>
                  <w:t>Please explain if anything has been excluded from the scope of the project / Feasibility Study</w:t>
                </w:r>
              </w:p>
            </w:sdtContent>
          </w:sdt>
          <w:p w14:paraId="1A60D08F" w14:textId="77777777" w:rsidR="00801C18" w:rsidRPr="001143FD" w:rsidRDefault="00801C18" w:rsidP="00C77852">
            <w:pPr>
              <w:spacing w:after="0" w:line="240" w:lineRule="auto"/>
              <w:outlineLvl w:val="3"/>
              <w:rPr>
                <w:rFonts w:ascii="Arial" w:eastAsia="Times New Roman" w:hAnsi="Arial" w:cs="Arial"/>
                <w:bCs/>
                <w:iCs/>
                <w:lang w:eastAsia="en-GB"/>
              </w:rPr>
            </w:pPr>
          </w:p>
        </w:tc>
      </w:tr>
      <w:tr w:rsidR="004E09C0" w:rsidRPr="00056E0E" w14:paraId="1A60D092" w14:textId="77777777" w:rsidTr="00A7009E">
        <w:trPr>
          <w:trHeight w:val="390"/>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vAlign w:val="center"/>
          </w:tcPr>
          <w:p w14:paraId="1A60D091" w14:textId="77777777" w:rsidR="004E09C0" w:rsidRPr="001143FD" w:rsidRDefault="004E09C0" w:rsidP="00A7009E">
            <w:pPr>
              <w:spacing w:after="0" w:line="240" w:lineRule="auto"/>
              <w:outlineLvl w:val="3"/>
              <w:rPr>
                <w:rFonts w:ascii="Arial" w:eastAsia="Times New Roman" w:hAnsi="Arial" w:cs="Arial"/>
                <w:b/>
                <w:bCs/>
                <w:iCs/>
                <w:lang w:eastAsia="en-GB"/>
              </w:rPr>
            </w:pPr>
            <w:r w:rsidRPr="001143FD">
              <w:rPr>
                <w:rFonts w:ascii="Arial" w:eastAsia="Times New Roman" w:hAnsi="Arial" w:cs="Arial"/>
                <w:b/>
                <w:bCs/>
                <w:iCs/>
                <w:lang w:eastAsia="en-GB"/>
              </w:rPr>
              <w:t>Key Performance Indicators</w:t>
            </w:r>
          </w:p>
        </w:tc>
      </w:tr>
      <w:tr w:rsidR="004E09C0" w:rsidRPr="00056E0E" w14:paraId="1A60D095" w14:textId="77777777" w:rsidTr="00915E04">
        <w:trPr>
          <w:trHeight w:val="626"/>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sdt>
            <w:sdtPr>
              <w:rPr>
                <w:rFonts w:ascii="Arial" w:eastAsia="Times New Roman" w:hAnsi="Arial" w:cs="Arial"/>
                <w:bCs/>
                <w:iCs/>
                <w:lang w:eastAsia="en-GB"/>
              </w:rPr>
              <w:id w:val="653110474"/>
              <w:placeholder>
                <w:docPart w:val="FD203BD2EE3F4545B25B0E5614447357"/>
              </w:placeholder>
              <w:showingPlcHdr/>
            </w:sdtPr>
            <w:sdtEndPr>
              <w:rPr>
                <w:color w:val="595959" w:themeColor="text1" w:themeTint="A6"/>
              </w:rPr>
            </w:sdtEndPr>
            <w:sdtContent>
              <w:p w14:paraId="1A60D093" w14:textId="77777777" w:rsidR="004E09C0" w:rsidRDefault="007F12B6" w:rsidP="007F12B6">
                <w:pPr>
                  <w:spacing w:after="0" w:line="240" w:lineRule="auto"/>
                  <w:outlineLvl w:val="3"/>
                  <w:rPr>
                    <w:rFonts w:ascii="Arial" w:eastAsia="Times New Roman" w:hAnsi="Arial" w:cs="Arial"/>
                    <w:bCs/>
                    <w:iCs/>
                    <w:lang w:eastAsia="en-GB"/>
                  </w:rPr>
                </w:pPr>
                <w:r w:rsidRPr="001143FD">
                  <w:rPr>
                    <w:rStyle w:val="PlaceholderText"/>
                    <w:color w:val="595959" w:themeColor="text1" w:themeTint="A6"/>
                  </w:rPr>
                  <w:t>How will the success of the project be measured?</w:t>
                </w:r>
              </w:p>
            </w:sdtContent>
          </w:sdt>
          <w:p w14:paraId="1A60D094" w14:textId="77777777" w:rsidR="002548AF" w:rsidRPr="001669AD" w:rsidRDefault="008F6B6C" w:rsidP="001669AD">
            <w:pPr>
              <w:spacing w:after="0" w:line="240" w:lineRule="auto"/>
              <w:outlineLvl w:val="3"/>
              <w:rPr>
                <w:rFonts w:ascii="Arial" w:eastAsia="Times New Roman" w:hAnsi="Arial" w:cs="Arial"/>
                <w:bCs/>
                <w:iCs/>
                <w:lang w:eastAsia="en-GB"/>
              </w:rPr>
            </w:pPr>
            <w:r w:rsidRPr="001669AD">
              <w:rPr>
                <w:rFonts w:ascii="Arial" w:eastAsia="Times New Roman" w:hAnsi="Arial" w:cs="Arial"/>
                <w:bCs/>
                <w:iCs/>
                <w:lang w:eastAsia="en-GB"/>
              </w:rPr>
              <w:t xml:space="preserve"> </w:t>
            </w:r>
          </w:p>
        </w:tc>
      </w:tr>
      <w:tr w:rsidR="00F631EB" w:rsidRPr="00056E0E" w14:paraId="1A60D097" w14:textId="77777777" w:rsidTr="000C02EB">
        <w:trPr>
          <w:trHeight w:val="300"/>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p w14:paraId="1A60D096" w14:textId="77777777" w:rsidR="00F631EB" w:rsidRDefault="00F631EB" w:rsidP="00F631EB">
            <w:pPr>
              <w:spacing w:after="0" w:line="240" w:lineRule="auto"/>
              <w:outlineLvl w:val="3"/>
              <w:rPr>
                <w:rFonts w:ascii="Arial" w:eastAsia="Times New Roman" w:hAnsi="Arial" w:cs="Arial"/>
                <w:bCs/>
                <w:iCs/>
                <w:lang w:eastAsia="en-GB"/>
              </w:rPr>
            </w:pPr>
            <w:r>
              <w:rPr>
                <w:rFonts w:ascii="Arial" w:eastAsia="Times New Roman" w:hAnsi="Arial" w:cs="Arial"/>
                <w:b/>
                <w:bCs/>
                <w:iCs/>
                <w:lang w:eastAsia="en-GB"/>
              </w:rPr>
              <w:t xml:space="preserve">Programme </w:t>
            </w:r>
          </w:p>
        </w:tc>
      </w:tr>
      <w:tr w:rsidR="00F631EB" w:rsidRPr="00056E0E" w14:paraId="1A60D099" w14:textId="77777777" w:rsidTr="00915E04">
        <w:trPr>
          <w:trHeight w:val="626"/>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p w14:paraId="1A60D098" w14:textId="77777777" w:rsidR="00F631EB" w:rsidRPr="00F631EB" w:rsidRDefault="00F631EB" w:rsidP="00A6598C">
            <w:pPr>
              <w:spacing w:after="0" w:line="240" w:lineRule="auto"/>
              <w:outlineLvl w:val="3"/>
              <w:rPr>
                <w:rFonts w:ascii="Arial" w:eastAsia="Times New Roman" w:hAnsi="Arial" w:cs="Arial"/>
                <w:bCs/>
                <w:iCs/>
                <w:lang w:eastAsia="en-GB"/>
              </w:rPr>
            </w:pPr>
          </w:p>
        </w:tc>
      </w:tr>
      <w:tr w:rsidR="00F631EB" w:rsidRPr="00056E0E" w14:paraId="1A60D09B" w14:textId="77777777" w:rsidTr="00A7009E">
        <w:trPr>
          <w:trHeight w:val="388"/>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vAlign w:val="center"/>
          </w:tcPr>
          <w:p w14:paraId="1A60D09A" w14:textId="77777777" w:rsidR="00F631EB" w:rsidRDefault="00F631EB" w:rsidP="00A7009E">
            <w:pPr>
              <w:spacing w:after="0" w:line="240" w:lineRule="auto"/>
              <w:outlineLvl w:val="3"/>
              <w:rPr>
                <w:rFonts w:ascii="Arial" w:eastAsia="Times New Roman" w:hAnsi="Arial" w:cs="Arial"/>
                <w:b/>
                <w:bCs/>
                <w:iCs/>
                <w:lang w:eastAsia="en-GB"/>
              </w:rPr>
            </w:pPr>
            <w:r>
              <w:rPr>
                <w:rFonts w:ascii="Arial" w:eastAsia="Times New Roman" w:hAnsi="Arial" w:cs="Arial"/>
                <w:b/>
                <w:bCs/>
                <w:iCs/>
                <w:lang w:eastAsia="en-GB"/>
              </w:rPr>
              <w:t xml:space="preserve">Operational Benefits </w:t>
            </w:r>
          </w:p>
        </w:tc>
      </w:tr>
      <w:tr w:rsidR="00F631EB" w:rsidRPr="00056E0E" w14:paraId="1A60D09D" w14:textId="77777777" w:rsidTr="00915E04">
        <w:trPr>
          <w:trHeight w:val="626"/>
          <w:jc w:val="center"/>
        </w:trPr>
        <w:tc>
          <w:tcPr>
            <w:tcW w:w="9285" w:type="dxa"/>
            <w:tcBorders>
              <w:top w:val="single" w:sz="8" w:space="0" w:color="000000"/>
              <w:left w:val="single" w:sz="8" w:space="0" w:color="000000"/>
              <w:bottom w:val="single" w:sz="8" w:space="0" w:color="000000"/>
              <w:right w:val="single" w:sz="8" w:space="0" w:color="000000"/>
            </w:tcBorders>
            <w:tcMar>
              <w:top w:w="60" w:type="dxa"/>
              <w:left w:w="330" w:type="dxa"/>
              <w:bottom w:w="60" w:type="dxa"/>
              <w:right w:w="330" w:type="dxa"/>
            </w:tcMar>
          </w:tcPr>
          <w:p w14:paraId="1A60D09C" w14:textId="77777777" w:rsidR="00F631EB" w:rsidRPr="00F631EB" w:rsidRDefault="00F631EB" w:rsidP="00777B66">
            <w:pPr>
              <w:spacing w:after="0" w:line="240" w:lineRule="auto"/>
              <w:outlineLvl w:val="3"/>
              <w:rPr>
                <w:rFonts w:ascii="Arial" w:eastAsia="Times New Roman" w:hAnsi="Arial" w:cs="Arial"/>
                <w:bCs/>
                <w:iCs/>
                <w:lang w:eastAsia="en-GB"/>
              </w:rPr>
            </w:pPr>
          </w:p>
        </w:tc>
      </w:tr>
    </w:tbl>
    <w:p w14:paraId="1A60D09E" w14:textId="77777777" w:rsidR="00BC7CAF" w:rsidRPr="00987C13" w:rsidRDefault="00BC7CAF">
      <w:pPr>
        <w:rPr>
          <w:rFonts w:ascii="Arial" w:hAnsi="Arial" w:cs="Arial"/>
        </w:rPr>
      </w:pPr>
    </w:p>
    <w:p w14:paraId="1A60D09F" w14:textId="77777777" w:rsidR="00BC7CAF" w:rsidRDefault="00BC7CAF">
      <w:pPr>
        <w:rPr>
          <w:rFonts w:ascii="Arial" w:hAnsi="Arial" w:cs="Arial"/>
        </w:rPr>
      </w:pPr>
      <w:r w:rsidRPr="00987C13">
        <w:rPr>
          <w:rFonts w:ascii="Arial" w:hAnsi="Arial" w:cs="Arial"/>
        </w:rPr>
        <w:br w:type="page"/>
      </w:r>
    </w:p>
    <w:p w14:paraId="1A60D0A0" w14:textId="77777777" w:rsidR="00807C06" w:rsidRDefault="00807C06">
      <w:pPr>
        <w:rPr>
          <w:rFonts w:ascii="Arial" w:hAnsi="Arial" w:cs="Arial"/>
        </w:rPr>
      </w:pPr>
    </w:p>
    <w:tbl>
      <w:tblPr>
        <w:tblStyle w:val="TableGrid"/>
        <w:tblW w:w="9242" w:type="dxa"/>
        <w:tblLook w:val="04A0" w:firstRow="1" w:lastRow="0" w:firstColumn="1" w:lastColumn="0" w:noHBand="0" w:noVBand="1"/>
      </w:tblPr>
      <w:tblGrid>
        <w:gridCol w:w="9242"/>
      </w:tblGrid>
      <w:tr w:rsidR="00110E66" w:rsidRPr="00987C13" w14:paraId="1A60D0A2" w14:textId="77777777" w:rsidTr="001F1697">
        <w:tc>
          <w:tcPr>
            <w:tcW w:w="9242"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14:paraId="1A60D0A1" w14:textId="77777777" w:rsidR="00110E66" w:rsidRPr="00F873E4" w:rsidRDefault="001F1697" w:rsidP="00942930">
            <w:pPr>
              <w:spacing w:before="40" w:after="40"/>
              <w:rPr>
                <w:rFonts w:ascii="Arial" w:hAnsi="Arial" w:cs="Arial"/>
                <w:b/>
                <w:sz w:val="32"/>
                <w:szCs w:val="32"/>
              </w:rPr>
            </w:pPr>
            <w:r>
              <w:rPr>
                <w:rFonts w:ascii="Arial" w:hAnsi="Arial" w:cs="Arial"/>
                <w:b/>
                <w:sz w:val="32"/>
                <w:szCs w:val="32"/>
              </w:rPr>
              <w:t xml:space="preserve"> </w:t>
            </w:r>
            <w:r w:rsidR="000C02EB">
              <w:rPr>
                <w:rFonts w:ascii="Arial" w:hAnsi="Arial" w:cs="Arial"/>
                <w:b/>
                <w:sz w:val="32"/>
                <w:szCs w:val="32"/>
              </w:rPr>
              <w:t>4</w:t>
            </w:r>
            <w:r w:rsidR="00F873E4">
              <w:rPr>
                <w:rFonts w:ascii="Arial" w:hAnsi="Arial" w:cs="Arial"/>
                <w:b/>
                <w:sz w:val="32"/>
                <w:szCs w:val="32"/>
              </w:rPr>
              <w:t>.</w:t>
            </w:r>
            <w:r w:rsidR="00110E66" w:rsidRPr="00F873E4">
              <w:rPr>
                <w:rFonts w:ascii="Arial" w:hAnsi="Arial" w:cs="Arial"/>
                <w:b/>
                <w:sz w:val="32"/>
                <w:szCs w:val="32"/>
              </w:rPr>
              <w:t>VALUE FOR MONEY</w:t>
            </w:r>
          </w:p>
        </w:tc>
      </w:tr>
      <w:tr w:rsidR="00110E66" w:rsidRPr="00987C13" w14:paraId="1A60D0A5" w14:textId="77777777" w:rsidTr="001F1697">
        <w:trPr>
          <w:trHeight w:val="1122"/>
        </w:trPr>
        <w:sdt>
          <w:sdtPr>
            <w:rPr>
              <w:rFonts w:ascii="Arial" w:eastAsia="Times New Roman" w:hAnsi="Arial" w:cs="Arial"/>
              <w:bCs/>
              <w:iCs/>
              <w:color w:val="000000"/>
              <w:sz w:val="24"/>
              <w:szCs w:val="24"/>
              <w:lang w:eastAsia="en-GB"/>
            </w:rPr>
            <w:id w:val="1563376468"/>
            <w:placeholder>
              <w:docPart w:val="6C17978D54FA440D957F8C724EF17E36"/>
            </w:placeholder>
          </w:sdtPr>
          <w:sdtEndPr/>
          <w:sdtContent>
            <w:tc>
              <w:tcPr>
                <w:tcW w:w="9242" w:type="dxa"/>
                <w:tcBorders>
                  <w:top w:val="single" w:sz="8" w:space="0" w:color="000000"/>
                </w:tcBorders>
              </w:tcPr>
              <w:p w14:paraId="1A60D0A3" w14:textId="77777777" w:rsidR="00872DCE" w:rsidRDefault="00872DCE" w:rsidP="00210795">
                <w:pPr>
                  <w:rPr>
                    <w:rFonts w:ascii="Arial" w:eastAsia="Times New Roman" w:hAnsi="Arial" w:cs="Arial"/>
                    <w:bCs/>
                    <w:iCs/>
                    <w:color w:val="000000"/>
                    <w:sz w:val="24"/>
                    <w:szCs w:val="24"/>
                    <w:lang w:eastAsia="en-GB"/>
                  </w:rPr>
                </w:pPr>
              </w:p>
              <w:p w14:paraId="1A60D0A4" w14:textId="77777777" w:rsidR="00110E66" w:rsidRPr="008B383F" w:rsidRDefault="00110E66" w:rsidP="00210795">
                <w:pPr>
                  <w:rPr>
                    <w:rFonts w:ascii="Arial" w:eastAsia="Times New Roman" w:hAnsi="Arial" w:cs="Arial"/>
                    <w:bCs/>
                    <w:iCs/>
                    <w:color w:val="000000"/>
                    <w:sz w:val="24"/>
                    <w:szCs w:val="24"/>
                    <w:lang w:eastAsia="en-GB"/>
                  </w:rPr>
                </w:pPr>
              </w:p>
            </w:tc>
          </w:sdtContent>
        </w:sdt>
      </w:tr>
    </w:tbl>
    <w:p w14:paraId="1A60D0A6" w14:textId="77777777" w:rsidR="00202CFC" w:rsidRPr="00987C13" w:rsidRDefault="00202CFC" w:rsidP="00D31FC6">
      <w:pPr>
        <w:rPr>
          <w:rFonts w:ascii="Arial" w:hAnsi="Arial" w:cs="Arial"/>
        </w:rPr>
      </w:pPr>
    </w:p>
    <w:tbl>
      <w:tblPr>
        <w:tblStyle w:val="TableGrid"/>
        <w:tblW w:w="9242" w:type="dxa"/>
        <w:tblLook w:val="04A0" w:firstRow="1" w:lastRow="0" w:firstColumn="1" w:lastColumn="0" w:noHBand="0" w:noVBand="1"/>
      </w:tblPr>
      <w:tblGrid>
        <w:gridCol w:w="9242"/>
      </w:tblGrid>
      <w:tr w:rsidR="00202CFC" w:rsidRPr="00987C13" w14:paraId="1A60D0A8" w14:textId="77777777" w:rsidTr="001F1697">
        <w:tc>
          <w:tcPr>
            <w:tcW w:w="0" w:type="auto"/>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14:paraId="1A60D0A7" w14:textId="77777777" w:rsidR="00202CFC" w:rsidRPr="00F873E4" w:rsidRDefault="001F1697" w:rsidP="00942930">
            <w:pPr>
              <w:spacing w:before="40" w:after="40"/>
              <w:rPr>
                <w:rFonts w:ascii="Arial" w:eastAsia="Times New Roman" w:hAnsi="Arial" w:cs="Arial"/>
                <w:b/>
                <w:bCs/>
                <w:iCs/>
                <w:color w:val="000000"/>
                <w:sz w:val="32"/>
                <w:szCs w:val="32"/>
                <w:lang w:eastAsia="en-GB"/>
              </w:rPr>
            </w:pPr>
            <w:r>
              <w:rPr>
                <w:rFonts w:ascii="Arial" w:eastAsia="Times New Roman" w:hAnsi="Arial" w:cs="Arial"/>
                <w:b/>
                <w:bCs/>
                <w:iCs/>
                <w:color w:val="000000"/>
                <w:sz w:val="32"/>
                <w:szCs w:val="32"/>
                <w:lang w:eastAsia="en-GB"/>
              </w:rPr>
              <w:t xml:space="preserve"> </w:t>
            </w:r>
            <w:r w:rsidR="000C02EB">
              <w:rPr>
                <w:rFonts w:ascii="Arial" w:eastAsia="Times New Roman" w:hAnsi="Arial" w:cs="Arial"/>
                <w:b/>
                <w:bCs/>
                <w:iCs/>
                <w:color w:val="000000"/>
                <w:sz w:val="32"/>
                <w:szCs w:val="32"/>
                <w:lang w:eastAsia="en-GB"/>
              </w:rPr>
              <w:t>5</w:t>
            </w:r>
            <w:r w:rsidR="00F873E4">
              <w:rPr>
                <w:rFonts w:ascii="Arial" w:eastAsia="Times New Roman" w:hAnsi="Arial" w:cs="Arial"/>
                <w:b/>
                <w:bCs/>
                <w:iCs/>
                <w:color w:val="000000"/>
                <w:sz w:val="32"/>
                <w:szCs w:val="32"/>
                <w:lang w:eastAsia="en-GB"/>
              </w:rPr>
              <w:t>.</w:t>
            </w:r>
            <w:r w:rsidR="00202CFC" w:rsidRPr="00F873E4">
              <w:rPr>
                <w:rFonts w:ascii="Arial" w:eastAsia="Times New Roman" w:hAnsi="Arial" w:cs="Arial"/>
                <w:b/>
                <w:bCs/>
                <w:iCs/>
                <w:color w:val="000000"/>
                <w:sz w:val="32"/>
                <w:szCs w:val="32"/>
                <w:lang w:eastAsia="en-GB"/>
              </w:rPr>
              <w:t>RISK</w:t>
            </w:r>
            <w:r w:rsidR="0044164B">
              <w:rPr>
                <w:rFonts w:ascii="Arial" w:eastAsia="Times New Roman" w:hAnsi="Arial" w:cs="Arial"/>
                <w:b/>
                <w:bCs/>
                <w:iCs/>
                <w:color w:val="000000"/>
                <w:sz w:val="32"/>
                <w:szCs w:val="32"/>
                <w:lang w:eastAsia="en-GB"/>
              </w:rPr>
              <w:t>S</w:t>
            </w:r>
          </w:p>
        </w:tc>
      </w:tr>
      <w:tr w:rsidR="00202CFC" w:rsidRPr="00987C13" w14:paraId="1A60D0AB" w14:textId="77777777" w:rsidTr="001F1697">
        <w:trPr>
          <w:trHeight w:val="1363"/>
        </w:trPr>
        <w:sdt>
          <w:sdtPr>
            <w:rPr>
              <w:rFonts w:ascii="Arial" w:eastAsia="Times New Roman" w:hAnsi="Arial" w:cs="Arial"/>
              <w:bCs/>
              <w:iCs/>
              <w:color w:val="000000"/>
              <w:sz w:val="24"/>
              <w:szCs w:val="24"/>
              <w:lang w:eastAsia="en-GB"/>
            </w:rPr>
            <w:id w:val="1187949661"/>
            <w:placeholder>
              <w:docPart w:val="59450865BE8748748C92C9EF5901E9D4"/>
            </w:placeholder>
          </w:sdtPr>
          <w:sdtEndPr/>
          <w:sdtContent>
            <w:tc>
              <w:tcPr>
                <w:tcW w:w="0" w:type="auto"/>
                <w:tcBorders>
                  <w:top w:val="single" w:sz="8" w:space="0" w:color="000000"/>
                </w:tcBorders>
              </w:tcPr>
              <w:p w14:paraId="1A60D0A9" w14:textId="77777777" w:rsidR="00A7009E" w:rsidRDefault="00A7009E" w:rsidP="005A1B6C">
                <w:pPr>
                  <w:rPr>
                    <w:rFonts w:ascii="Arial" w:eastAsia="Times New Roman" w:hAnsi="Arial" w:cs="Arial"/>
                    <w:bCs/>
                    <w:iCs/>
                    <w:color w:val="000000"/>
                    <w:sz w:val="24"/>
                    <w:szCs w:val="24"/>
                    <w:lang w:eastAsia="en-GB"/>
                  </w:rPr>
                </w:pPr>
              </w:p>
              <w:p w14:paraId="1A60D0AA" w14:textId="77777777" w:rsidR="00202CFC" w:rsidRPr="00987C13" w:rsidRDefault="00202CFC" w:rsidP="005A1B6C">
                <w:pPr>
                  <w:rPr>
                    <w:rFonts w:ascii="Arial" w:eastAsia="Times New Roman" w:hAnsi="Arial" w:cs="Arial"/>
                    <w:bCs/>
                    <w:iCs/>
                    <w:color w:val="000000"/>
                    <w:sz w:val="24"/>
                    <w:szCs w:val="24"/>
                    <w:lang w:eastAsia="en-GB"/>
                  </w:rPr>
                </w:pPr>
              </w:p>
            </w:tc>
          </w:sdtContent>
        </w:sdt>
      </w:tr>
    </w:tbl>
    <w:p w14:paraId="1A60D0AC" w14:textId="77777777" w:rsidR="001848BC" w:rsidRPr="00987C13" w:rsidRDefault="001848BC" w:rsidP="00D31FC6">
      <w:pPr>
        <w:rPr>
          <w:rFonts w:ascii="Arial" w:hAnsi="Arial" w:cs="Arial"/>
        </w:rPr>
      </w:pPr>
    </w:p>
    <w:tbl>
      <w:tblPr>
        <w:tblStyle w:val="TableGrid"/>
        <w:tblW w:w="9242" w:type="dxa"/>
        <w:tblLook w:val="04A0" w:firstRow="1" w:lastRow="0" w:firstColumn="1" w:lastColumn="0" w:noHBand="0" w:noVBand="1"/>
      </w:tblPr>
      <w:tblGrid>
        <w:gridCol w:w="9242"/>
      </w:tblGrid>
      <w:tr w:rsidR="00202CFC" w:rsidRPr="00987C13" w14:paraId="1A60D0AE" w14:textId="77777777" w:rsidTr="001F1697">
        <w:tc>
          <w:tcPr>
            <w:tcW w:w="0" w:type="auto"/>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14:paraId="1A60D0AD" w14:textId="77777777" w:rsidR="00202CFC" w:rsidRPr="00F873E4" w:rsidRDefault="001F1697" w:rsidP="00942930">
            <w:pPr>
              <w:spacing w:before="40" w:after="40"/>
              <w:rPr>
                <w:rFonts w:ascii="Arial" w:eastAsia="Times New Roman" w:hAnsi="Arial" w:cs="Arial"/>
                <w:b/>
                <w:bCs/>
                <w:iCs/>
                <w:color w:val="000000"/>
                <w:sz w:val="32"/>
                <w:szCs w:val="32"/>
                <w:lang w:eastAsia="en-GB"/>
              </w:rPr>
            </w:pPr>
            <w:r>
              <w:rPr>
                <w:rFonts w:ascii="Arial" w:eastAsia="Times New Roman" w:hAnsi="Arial" w:cs="Arial"/>
                <w:b/>
                <w:bCs/>
                <w:iCs/>
                <w:color w:val="000000"/>
                <w:sz w:val="32"/>
                <w:szCs w:val="32"/>
                <w:lang w:eastAsia="en-GB"/>
              </w:rPr>
              <w:t xml:space="preserve"> </w:t>
            </w:r>
            <w:r w:rsidR="000C02EB">
              <w:rPr>
                <w:rFonts w:ascii="Arial" w:eastAsia="Times New Roman" w:hAnsi="Arial" w:cs="Arial"/>
                <w:b/>
                <w:bCs/>
                <w:iCs/>
                <w:color w:val="000000"/>
                <w:sz w:val="32"/>
                <w:szCs w:val="32"/>
                <w:lang w:eastAsia="en-GB"/>
              </w:rPr>
              <w:t>6</w:t>
            </w:r>
            <w:r w:rsidR="00F873E4">
              <w:rPr>
                <w:rFonts w:ascii="Arial" w:eastAsia="Times New Roman" w:hAnsi="Arial" w:cs="Arial"/>
                <w:b/>
                <w:bCs/>
                <w:iCs/>
                <w:color w:val="000000"/>
                <w:sz w:val="32"/>
                <w:szCs w:val="32"/>
                <w:lang w:eastAsia="en-GB"/>
              </w:rPr>
              <w:t>.</w:t>
            </w:r>
            <w:r w:rsidR="00A05DFC" w:rsidRPr="00F873E4">
              <w:rPr>
                <w:rFonts w:ascii="Arial" w:eastAsia="Times New Roman" w:hAnsi="Arial" w:cs="Arial"/>
                <w:b/>
                <w:bCs/>
                <w:iCs/>
                <w:color w:val="000000"/>
                <w:sz w:val="32"/>
                <w:szCs w:val="32"/>
                <w:lang w:eastAsia="en-GB"/>
              </w:rPr>
              <w:t>ENVIRONMENT</w:t>
            </w:r>
            <w:r w:rsidR="00202CFC" w:rsidRPr="00F873E4">
              <w:rPr>
                <w:rFonts w:ascii="Arial" w:eastAsia="Times New Roman" w:hAnsi="Arial" w:cs="Arial"/>
                <w:b/>
                <w:bCs/>
                <w:iCs/>
                <w:color w:val="000000"/>
                <w:sz w:val="32"/>
                <w:szCs w:val="32"/>
                <w:lang w:eastAsia="en-GB"/>
              </w:rPr>
              <w:t xml:space="preserve"> AND SUSTAINABILITY</w:t>
            </w:r>
          </w:p>
        </w:tc>
      </w:tr>
      <w:tr w:rsidR="00202CFC" w:rsidRPr="00987C13" w14:paraId="1A60D0B1" w14:textId="77777777" w:rsidTr="001F1697">
        <w:trPr>
          <w:trHeight w:val="1077"/>
        </w:trPr>
        <w:sdt>
          <w:sdtPr>
            <w:rPr>
              <w:rFonts w:ascii="Arial" w:eastAsia="Times New Roman" w:hAnsi="Arial" w:cs="Arial"/>
              <w:bCs/>
              <w:iCs/>
              <w:color w:val="000000"/>
              <w:sz w:val="24"/>
              <w:szCs w:val="24"/>
              <w:lang w:eastAsia="en-GB"/>
            </w:rPr>
            <w:id w:val="-1131628593"/>
            <w:placeholder>
              <w:docPart w:val="18BAD06767F443F19FCBA985B8CDF744"/>
            </w:placeholder>
          </w:sdtPr>
          <w:sdtEndPr/>
          <w:sdtContent>
            <w:tc>
              <w:tcPr>
                <w:tcW w:w="0" w:type="auto"/>
                <w:tcBorders>
                  <w:top w:val="single" w:sz="8" w:space="0" w:color="000000"/>
                </w:tcBorders>
              </w:tcPr>
              <w:p w14:paraId="1A60D0AF" w14:textId="77777777" w:rsidR="00A7009E" w:rsidRDefault="00A7009E" w:rsidP="0044164B">
                <w:pPr>
                  <w:rPr>
                    <w:rFonts w:ascii="Arial" w:eastAsia="Times New Roman" w:hAnsi="Arial" w:cs="Arial"/>
                    <w:bCs/>
                    <w:iCs/>
                    <w:color w:val="000000"/>
                    <w:sz w:val="24"/>
                    <w:szCs w:val="24"/>
                    <w:lang w:eastAsia="en-GB"/>
                  </w:rPr>
                </w:pPr>
              </w:p>
              <w:p w14:paraId="1A60D0B0" w14:textId="77777777" w:rsidR="00202CFC" w:rsidRPr="00987C13" w:rsidRDefault="00202CFC" w:rsidP="0044164B">
                <w:pPr>
                  <w:rPr>
                    <w:rFonts w:ascii="Arial" w:eastAsia="Times New Roman" w:hAnsi="Arial" w:cs="Arial"/>
                    <w:bCs/>
                    <w:iCs/>
                    <w:color w:val="000000"/>
                    <w:sz w:val="24"/>
                    <w:szCs w:val="24"/>
                    <w:lang w:eastAsia="en-GB"/>
                  </w:rPr>
                </w:pPr>
              </w:p>
            </w:tc>
          </w:sdtContent>
        </w:sdt>
      </w:tr>
    </w:tbl>
    <w:p w14:paraId="1A60D0B2" w14:textId="77777777" w:rsidR="00202CFC" w:rsidRPr="00987C13" w:rsidRDefault="00202CFC" w:rsidP="00D31FC6">
      <w:pPr>
        <w:rPr>
          <w:rFonts w:ascii="Arial" w:hAnsi="Arial" w:cs="Arial"/>
        </w:rPr>
      </w:pPr>
    </w:p>
    <w:tbl>
      <w:tblPr>
        <w:tblStyle w:val="TableGrid"/>
        <w:tblW w:w="9242" w:type="dxa"/>
        <w:tblLook w:val="04A0" w:firstRow="1" w:lastRow="0" w:firstColumn="1" w:lastColumn="0" w:noHBand="0" w:noVBand="1"/>
      </w:tblPr>
      <w:tblGrid>
        <w:gridCol w:w="9242"/>
      </w:tblGrid>
      <w:tr w:rsidR="0044164B" w:rsidRPr="00987C13" w14:paraId="1A60D0B4" w14:textId="77777777" w:rsidTr="001F1697">
        <w:tc>
          <w:tcPr>
            <w:tcW w:w="0" w:type="auto"/>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14:paraId="1A60D0B3" w14:textId="77777777" w:rsidR="0044164B" w:rsidRPr="00F873E4" w:rsidRDefault="001F1697" w:rsidP="00942930">
            <w:pPr>
              <w:spacing w:before="40" w:after="40"/>
              <w:rPr>
                <w:rFonts w:ascii="Arial" w:eastAsia="Times New Roman" w:hAnsi="Arial" w:cs="Arial"/>
                <w:b/>
                <w:bCs/>
                <w:iCs/>
                <w:color w:val="000000"/>
                <w:sz w:val="32"/>
                <w:szCs w:val="32"/>
                <w:lang w:eastAsia="en-GB"/>
              </w:rPr>
            </w:pPr>
            <w:r>
              <w:rPr>
                <w:rFonts w:ascii="Arial" w:eastAsia="Times New Roman" w:hAnsi="Arial" w:cs="Arial"/>
                <w:b/>
                <w:bCs/>
                <w:iCs/>
                <w:color w:val="000000"/>
                <w:sz w:val="32"/>
                <w:szCs w:val="32"/>
                <w:lang w:eastAsia="en-GB"/>
              </w:rPr>
              <w:t xml:space="preserve"> </w:t>
            </w:r>
            <w:r w:rsidR="0044164B">
              <w:rPr>
                <w:rFonts w:ascii="Arial" w:eastAsia="Times New Roman" w:hAnsi="Arial" w:cs="Arial"/>
                <w:b/>
                <w:bCs/>
                <w:iCs/>
                <w:color w:val="000000"/>
                <w:sz w:val="32"/>
                <w:szCs w:val="32"/>
                <w:lang w:eastAsia="en-GB"/>
              </w:rPr>
              <w:t>7.ATTACHMENTS</w:t>
            </w:r>
          </w:p>
        </w:tc>
      </w:tr>
      <w:tr w:rsidR="0044164B" w:rsidRPr="00987C13" w14:paraId="1A60D0BB" w14:textId="77777777" w:rsidTr="001F1697">
        <w:trPr>
          <w:trHeight w:val="1077"/>
        </w:trPr>
        <w:sdt>
          <w:sdtPr>
            <w:rPr>
              <w:rFonts w:ascii="Arial" w:eastAsia="Times New Roman" w:hAnsi="Arial" w:cs="Arial"/>
              <w:bCs/>
              <w:iCs/>
              <w:color w:val="000000"/>
              <w:sz w:val="24"/>
              <w:szCs w:val="24"/>
              <w:lang w:eastAsia="en-GB"/>
            </w:rPr>
            <w:id w:val="16660923"/>
            <w:placeholder>
              <w:docPart w:val="65970EFEC0C342C59DE183CC3264DA29"/>
            </w:placeholder>
          </w:sdtPr>
          <w:sdtEndPr>
            <w:rPr>
              <w:rFonts w:asciiTheme="minorHAnsi" w:eastAsiaTheme="minorHAnsi" w:hAnsiTheme="minorHAnsi" w:cstheme="minorBidi"/>
              <w:bCs w:val="0"/>
              <w:iCs w:val="0"/>
              <w:color w:val="auto"/>
              <w:sz w:val="22"/>
              <w:szCs w:val="22"/>
            </w:rPr>
          </w:sdtEndPr>
          <w:sdtContent>
            <w:tc>
              <w:tcPr>
                <w:tcW w:w="0" w:type="auto"/>
                <w:tcBorders>
                  <w:top w:val="single" w:sz="8" w:space="0" w:color="000000"/>
                </w:tcBorders>
              </w:tcPr>
              <w:p w14:paraId="1A60D0B5" w14:textId="77777777" w:rsidR="00A7009E" w:rsidRDefault="00A7009E" w:rsidP="00EB74AB">
                <w:pPr>
                  <w:rPr>
                    <w:rFonts w:ascii="Arial" w:eastAsia="Times New Roman" w:hAnsi="Arial" w:cs="Arial"/>
                    <w:bCs/>
                    <w:iCs/>
                    <w:color w:val="000000"/>
                    <w:sz w:val="24"/>
                    <w:szCs w:val="24"/>
                    <w:lang w:eastAsia="en-GB"/>
                  </w:rPr>
                </w:pPr>
              </w:p>
              <w:p w14:paraId="1A60D0B6" w14:textId="77777777" w:rsidR="00D80A34" w:rsidRDefault="00B430F7" w:rsidP="0044164B">
                <w:pPr>
                  <w:rPr>
                    <w:rFonts w:ascii="Arial" w:eastAsia="Times New Roman" w:hAnsi="Arial" w:cs="Arial"/>
                    <w:bCs/>
                    <w:iCs/>
                    <w:color w:val="000000"/>
                    <w:sz w:val="24"/>
                    <w:szCs w:val="24"/>
                    <w:lang w:eastAsia="en-GB"/>
                  </w:rPr>
                </w:pPr>
                <w:r>
                  <w:rPr>
                    <w:rFonts w:ascii="Arial" w:eastAsia="Times New Roman" w:hAnsi="Arial" w:cs="Arial"/>
                    <w:bCs/>
                    <w:iCs/>
                    <w:color w:val="000000"/>
                    <w:sz w:val="24"/>
                    <w:szCs w:val="24"/>
                    <w:lang w:eastAsia="en-GB"/>
                  </w:rPr>
                  <w:t>Appendix</w:t>
                </w:r>
                <w:r w:rsidR="00D80A34">
                  <w:rPr>
                    <w:rFonts w:ascii="Arial" w:eastAsia="Times New Roman" w:hAnsi="Arial" w:cs="Arial"/>
                    <w:bCs/>
                    <w:iCs/>
                    <w:color w:val="000000"/>
                    <w:sz w:val="24"/>
                    <w:szCs w:val="24"/>
                    <w:lang w:eastAsia="en-GB"/>
                  </w:rPr>
                  <w:t xml:space="preserve"> 1</w:t>
                </w:r>
                <w:r w:rsidR="001669AD">
                  <w:rPr>
                    <w:rFonts w:ascii="Arial" w:eastAsia="Times New Roman" w:hAnsi="Arial" w:cs="Arial"/>
                    <w:bCs/>
                    <w:iCs/>
                    <w:color w:val="000000"/>
                    <w:sz w:val="24"/>
                    <w:szCs w:val="24"/>
                    <w:lang w:eastAsia="en-GB"/>
                  </w:rPr>
                  <w:t>:</w:t>
                </w:r>
                <w:r w:rsidR="00E3324A">
                  <w:rPr>
                    <w:rFonts w:ascii="Arial" w:eastAsia="Times New Roman" w:hAnsi="Arial" w:cs="Arial"/>
                    <w:bCs/>
                    <w:iCs/>
                    <w:color w:val="000000"/>
                    <w:sz w:val="24"/>
                    <w:szCs w:val="24"/>
                    <w:lang w:eastAsia="en-GB"/>
                  </w:rPr>
                  <w:t>Tender Report / Scope Works / Client Brief</w:t>
                </w:r>
              </w:p>
              <w:p w14:paraId="1A60D0B7" w14:textId="77777777" w:rsidR="00C77852" w:rsidRDefault="00C77852" w:rsidP="0044164B">
                <w:pPr>
                  <w:rPr>
                    <w:rFonts w:ascii="Arial" w:eastAsia="Times New Roman" w:hAnsi="Arial" w:cs="Arial"/>
                    <w:bCs/>
                    <w:iCs/>
                    <w:color w:val="000000"/>
                    <w:sz w:val="24"/>
                    <w:szCs w:val="24"/>
                    <w:lang w:eastAsia="en-GB"/>
                  </w:rPr>
                </w:pPr>
                <w:r>
                  <w:rPr>
                    <w:rFonts w:ascii="Arial" w:eastAsia="Times New Roman" w:hAnsi="Arial" w:cs="Arial"/>
                    <w:bCs/>
                    <w:iCs/>
                    <w:color w:val="000000"/>
                    <w:sz w:val="24"/>
                    <w:szCs w:val="24"/>
                    <w:lang w:eastAsia="en-GB"/>
                  </w:rPr>
                  <w:t>A</w:t>
                </w:r>
                <w:r w:rsidR="00B430F7">
                  <w:rPr>
                    <w:rFonts w:ascii="Arial" w:eastAsia="Times New Roman" w:hAnsi="Arial" w:cs="Arial"/>
                    <w:bCs/>
                    <w:iCs/>
                    <w:color w:val="000000"/>
                    <w:sz w:val="24"/>
                    <w:szCs w:val="24"/>
                    <w:lang w:eastAsia="en-GB"/>
                  </w:rPr>
                  <w:t>ppendix</w:t>
                </w:r>
                <w:r>
                  <w:rPr>
                    <w:rFonts w:ascii="Arial" w:eastAsia="Times New Roman" w:hAnsi="Arial" w:cs="Arial"/>
                    <w:bCs/>
                    <w:iCs/>
                    <w:color w:val="000000"/>
                    <w:sz w:val="24"/>
                    <w:szCs w:val="24"/>
                    <w:lang w:eastAsia="en-GB"/>
                  </w:rPr>
                  <w:t xml:space="preserve"> 2</w:t>
                </w:r>
                <w:r w:rsidR="00942930">
                  <w:rPr>
                    <w:rFonts w:ascii="Arial" w:eastAsia="Times New Roman" w:hAnsi="Arial" w:cs="Arial"/>
                    <w:bCs/>
                    <w:iCs/>
                    <w:color w:val="000000"/>
                    <w:sz w:val="24"/>
                    <w:szCs w:val="24"/>
                    <w:lang w:eastAsia="en-GB"/>
                  </w:rPr>
                  <w:t>:</w:t>
                </w:r>
                <w:r w:rsidR="00E3324A">
                  <w:rPr>
                    <w:rFonts w:ascii="Arial" w:eastAsia="Times New Roman" w:hAnsi="Arial" w:cs="Arial"/>
                    <w:bCs/>
                    <w:iCs/>
                    <w:color w:val="000000"/>
                    <w:sz w:val="24"/>
                    <w:szCs w:val="24"/>
                    <w:lang w:eastAsia="en-GB"/>
                  </w:rPr>
                  <w:t xml:space="preserve"> Drawings – Existing and Proposed Plans</w:t>
                </w:r>
              </w:p>
              <w:p w14:paraId="1A60D0B8" w14:textId="77777777" w:rsidR="001669AD" w:rsidRDefault="00C77852" w:rsidP="0044164B">
                <w:pPr>
                  <w:rPr>
                    <w:rFonts w:ascii="Arial" w:eastAsia="Times New Roman" w:hAnsi="Arial" w:cs="Arial"/>
                    <w:bCs/>
                    <w:iCs/>
                    <w:color w:val="000000"/>
                    <w:sz w:val="24"/>
                    <w:szCs w:val="24"/>
                    <w:lang w:eastAsia="en-GB"/>
                  </w:rPr>
                </w:pPr>
                <w:r>
                  <w:rPr>
                    <w:rFonts w:ascii="Arial" w:eastAsia="Times New Roman" w:hAnsi="Arial" w:cs="Arial"/>
                    <w:bCs/>
                    <w:iCs/>
                    <w:color w:val="000000"/>
                    <w:sz w:val="24"/>
                    <w:szCs w:val="24"/>
                    <w:lang w:eastAsia="en-GB"/>
                  </w:rPr>
                  <w:t>A</w:t>
                </w:r>
                <w:r w:rsidR="00B430F7">
                  <w:rPr>
                    <w:rFonts w:ascii="Arial" w:eastAsia="Times New Roman" w:hAnsi="Arial" w:cs="Arial"/>
                    <w:bCs/>
                    <w:iCs/>
                    <w:color w:val="000000"/>
                    <w:sz w:val="24"/>
                    <w:szCs w:val="24"/>
                    <w:lang w:eastAsia="en-GB"/>
                  </w:rPr>
                  <w:t>ppendix</w:t>
                </w:r>
                <w:r>
                  <w:rPr>
                    <w:rFonts w:ascii="Arial" w:eastAsia="Times New Roman" w:hAnsi="Arial" w:cs="Arial"/>
                    <w:bCs/>
                    <w:iCs/>
                    <w:color w:val="000000"/>
                    <w:sz w:val="24"/>
                    <w:szCs w:val="24"/>
                    <w:lang w:eastAsia="en-GB"/>
                  </w:rPr>
                  <w:t xml:space="preserve"> 3</w:t>
                </w:r>
                <w:r w:rsidR="00942930">
                  <w:rPr>
                    <w:rFonts w:ascii="Arial" w:eastAsia="Times New Roman" w:hAnsi="Arial" w:cs="Arial"/>
                    <w:bCs/>
                    <w:iCs/>
                    <w:color w:val="000000"/>
                    <w:sz w:val="24"/>
                    <w:szCs w:val="24"/>
                    <w:lang w:eastAsia="en-GB"/>
                  </w:rPr>
                  <w:t>:</w:t>
                </w:r>
                <w:r w:rsidR="00E3324A">
                  <w:rPr>
                    <w:rFonts w:ascii="Arial" w:eastAsia="Times New Roman" w:hAnsi="Arial" w:cs="Arial"/>
                    <w:bCs/>
                    <w:iCs/>
                    <w:color w:val="000000"/>
                    <w:sz w:val="24"/>
                    <w:szCs w:val="24"/>
                    <w:lang w:eastAsia="en-GB"/>
                  </w:rPr>
                  <w:t xml:space="preserve"> Photographs</w:t>
                </w:r>
              </w:p>
              <w:p w14:paraId="1A60D0B9" w14:textId="77777777" w:rsidR="00E3324A" w:rsidRDefault="00E3324A" w:rsidP="0044164B">
                <w:pPr>
                  <w:rPr>
                    <w:rFonts w:ascii="Arial" w:eastAsia="Times New Roman" w:hAnsi="Arial" w:cs="Arial"/>
                    <w:bCs/>
                    <w:iCs/>
                    <w:color w:val="000000"/>
                    <w:sz w:val="24"/>
                    <w:szCs w:val="24"/>
                    <w:lang w:eastAsia="en-GB"/>
                  </w:rPr>
                </w:pPr>
                <w:r>
                  <w:rPr>
                    <w:rFonts w:ascii="Arial" w:eastAsia="Times New Roman" w:hAnsi="Arial" w:cs="Arial"/>
                    <w:bCs/>
                    <w:iCs/>
                    <w:color w:val="000000"/>
                    <w:sz w:val="24"/>
                    <w:szCs w:val="24"/>
                    <w:lang w:eastAsia="en-GB"/>
                  </w:rPr>
                  <w:t>Appendix 4: Programme – Word or GANTT Programme</w:t>
                </w:r>
              </w:p>
              <w:p w14:paraId="1A60D0BA" w14:textId="77777777" w:rsidR="0044164B" w:rsidRPr="0044164B" w:rsidRDefault="00B430F7" w:rsidP="00942930">
                <w:pPr>
                  <w:rPr>
                    <w:rFonts w:ascii="Arial" w:eastAsia="Times New Roman" w:hAnsi="Arial" w:cs="Arial"/>
                    <w:bCs/>
                    <w:iCs/>
                    <w:color w:val="000000"/>
                    <w:sz w:val="24"/>
                    <w:szCs w:val="24"/>
                    <w:lang w:eastAsia="en-GB"/>
                  </w:rPr>
                </w:pPr>
                <w:r>
                  <w:rPr>
                    <w:rFonts w:ascii="Arial" w:eastAsia="Times New Roman" w:hAnsi="Arial" w:cs="Arial"/>
                    <w:bCs/>
                    <w:iCs/>
                    <w:color w:val="000000"/>
                    <w:sz w:val="24"/>
                    <w:szCs w:val="24"/>
                    <w:lang w:eastAsia="en-GB"/>
                  </w:rPr>
                  <w:t>Appendix</w:t>
                </w:r>
                <w:r w:rsidR="001669AD">
                  <w:rPr>
                    <w:rFonts w:ascii="Arial" w:eastAsia="Times New Roman" w:hAnsi="Arial" w:cs="Arial"/>
                    <w:bCs/>
                    <w:iCs/>
                    <w:color w:val="000000"/>
                    <w:sz w:val="24"/>
                    <w:szCs w:val="24"/>
                    <w:lang w:eastAsia="en-GB"/>
                  </w:rPr>
                  <w:t xml:space="preserve"> 4: Financial Summary &amp; Recommendation</w:t>
                </w:r>
                <w:r w:rsidR="00D80A34">
                  <w:rPr>
                    <w:rFonts w:ascii="Arial" w:eastAsia="Times New Roman" w:hAnsi="Arial" w:cs="Arial"/>
                    <w:bCs/>
                    <w:iCs/>
                    <w:color w:val="000000"/>
                    <w:sz w:val="24"/>
                    <w:szCs w:val="24"/>
                    <w:lang w:eastAsia="en-GB"/>
                  </w:rPr>
                  <w:t xml:space="preserve"> </w:t>
                </w:r>
              </w:p>
            </w:tc>
          </w:sdtContent>
        </w:sdt>
      </w:tr>
    </w:tbl>
    <w:p w14:paraId="1A60D0BC" w14:textId="77777777" w:rsidR="0044164B" w:rsidRPr="00987C13" w:rsidRDefault="0044164B" w:rsidP="0044164B">
      <w:pPr>
        <w:rPr>
          <w:rFonts w:ascii="Arial" w:hAnsi="Arial" w:cs="Arial"/>
        </w:rPr>
      </w:pPr>
    </w:p>
    <w:p w14:paraId="1A60D0BD" w14:textId="77777777" w:rsidR="00202CFC" w:rsidRPr="00987C13" w:rsidRDefault="00202CFC">
      <w:pPr>
        <w:rPr>
          <w:rFonts w:ascii="Arial" w:hAnsi="Arial" w:cs="Arial"/>
        </w:rPr>
      </w:pPr>
      <w:r w:rsidRPr="00987C13">
        <w:rPr>
          <w:rFonts w:ascii="Arial" w:hAnsi="Arial" w:cs="Arial"/>
        </w:rPr>
        <w:br w:type="page"/>
      </w:r>
    </w:p>
    <w:p w14:paraId="1A60D0BE" w14:textId="77777777" w:rsidR="001848BC" w:rsidRPr="00987C13" w:rsidRDefault="001848BC" w:rsidP="001848BC">
      <w:pPr>
        <w:spacing w:after="0"/>
        <w:ind w:left="360"/>
        <w:rPr>
          <w:rFonts w:ascii="Arial" w:hAnsi="Arial" w:cs="Arial"/>
          <w:sz w:val="6"/>
          <w:szCs w:val="6"/>
        </w:rPr>
      </w:pPr>
    </w:p>
    <w:tbl>
      <w:tblPr>
        <w:tblStyle w:val="TableGrid"/>
        <w:tblW w:w="9246" w:type="dxa"/>
        <w:tblInd w:w="360" w:type="dxa"/>
        <w:tblLook w:val="04A0" w:firstRow="1" w:lastRow="0" w:firstColumn="1" w:lastColumn="0" w:noHBand="0" w:noVBand="1"/>
      </w:tblPr>
      <w:tblGrid>
        <w:gridCol w:w="1308"/>
        <w:gridCol w:w="141"/>
        <w:gridCol w:w="993"/>
        <w:gridCol w:w="850"/>
        <w:gridCol w:w="1158"/>
        <w:gridCol w:w="401"/>
        <w:gridCol w:w="142"/>
        <w:gridCol w:w="284"/>
        <w:gridCol w:w="1842"/>
        <w:gridCol w:w="709"/>
        <w:gridCol w:w="1418"/>
      </w:tblGrid>
      <w:tr w:rsidR="001143FD" w:rsidRPr="00987C13" w14:paraId="1A60D0C0" w14:textId="77777777" w:rsidTr="00942930">
        <w:trPr>
          <w:trHeight w:val="336"/>
        </w:trPr>
        <w:tc>
          <w:tcPr>
            <w:tcW w:w="9246" w:type="dxa"/>
            <w:gridSpan w:val="11"/>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14:paraId="1A60D0BF" w14:textId="77777777" w:rsidR="001143FD" w:rsidRPr="00633D4D" w:rsidRDefault="001F1697" w:rsidP="00942930">
            <w:pPr>
              <w:spacing w:before="40" w:after="40"/>
              <w:rPr>
                <w:rFonts w:ascii="Arial" w:hAnsi="Arial" w:cs="Arial"/>
                <w:b/>
                <w:sz w:val="32"/>
                <w:szCs w:val="32"/>
              </w:rPr>
            </w:pPr>
            <w:r>
              <w:rPr>
                <w:rFonts w:ascii="Arial" w:hAnsi="Arial" w:cs="Arial"/>
                <w:b/>
                <w:sz w:val="32"/>
                <w:szCs w:val="32"/>
              </w:rPr>
              <w:t xml:space="preserve"> </w:t>
            </w:r>
            <w:r w:rsidR="00B22988">
              <w:rPr>
                <w:rFonts w:ascii="Arial" w:hAnsi="Arial" w:cs="Arial"/>
                <w:b/>
                <w:sz w:val="32"/>
                <w:szCs w:val="32"/>
              </w:rPr>
              <w:t>8</w:t>
            </w:r>
            <w:r w:rsidR="00633D4D">
              <w:rPr>
                <w:rFonts w:ascii="Arial" w:hAnsi="Arial" w:cs="Arial"/>
                <w:b/>
                <w:sz w:val="32"/>
                <w:szCs w:val="32"/>
              </w:rPr>
              <w:t>.</w:t>
            </w:r>
            <w:r w:rsidR="001143FD" w:rsidRPr="00633D4D">
              <w:rPr>
                <w:rFonts w:ascii="Arial" w:hAnsi="Arial" w:cs="Arial"/>
                <w:b/>
                <w:sz w:val="32"/>
                <w:szCs w:val="32"/>
              </w:rPr>
              <w:t>ENDORSEMENTS</w:t>
            </w:r>
          </w:p>
        </w:tc>
      </w:tr>
      <w:tr w:rsidR="008C3208" w:rsidRPr="00987C13" w14:paraId="1A60D0C5" w14:textId="77777777" w:rsidTr="001F1697">
        <w:trPr>
          <w:trHeight w:val="326"/>
        </w:trPr>
        <w:tc>
          <w:tcPr>
            <w:tcW w:w="1449" w:type="dxa"/>
            <w:gridSpan w:val="2"/>
            <w:tcBorders>
              <w:top w:val="single" w:sz="8" w:space="0" w:color="000000"/>
              <w:left w:val="single" w:sz="12" w:space="0" w:color="auto"/>
              <w:bottom w:val="nil"/>
              <w:right w:val="nil"/>
            </w:tcBorders>
          </w:tcPr>
          <w:p w14:paraId="1A60D0C1" w14:textId="77777777" w:rsidR="008C3208" w:rsidRPr="008C3208" w:rsidRDefault="008C3208" w:rsidP="008C3208">
            <w:pPr>
              <w:rPr>
                <w:rFonts w:cstheme="minorHAnsi"/>
              </w:rPr>
            </w:pPr>
          </w:p>
        </w:tc>
        <w:tc>
          <w:tcPr>
            <w:tcW w:w="3544" w:type="dxa"/>
            <w:gridSpan w:val="5"/>
            <w:tcBorders>
              <w:top w:val="single" w:sz="8" w:space="0" w:color="000000"/>
              <w:left w:val="nil"/>
              <w:bottom w:val="nil"/>
              <w:right w:val="nil"/>
            </w:tcBorders>
            <w:vAlign w:val="bottom"/>
          </w:tcPr>
          <w:p w14:paraId="1A60D0C2" w14:textId="77777777" w:rsidR="008C3208" w:rsidRPr="008C3208" w:rsidRDefault="008C3208" w:rsidP="008C3208">
            <w:pPr>
              <w:jc w:val="center"/>
              <w:rPr>
                <w:rFonts w:cstheme="minorHAnsi"/>
                <w:b/>
              </w:rPr>
            </w:pPr>
            <w:r w:rsidRPr="008C3208">
              <w:rPr>
                <w:rFonts w:cstheme="minorHAnsi"/>
                <w:b/>
              </w:rPr>
              <w:t>Project Director</w:t>
            </w:r>
          </w:p>
        </w:tc>
        <w:tc>
          <w:tcPr>
            <w:tcW w:w="284" w:type="dxa"/>
            <w:tcBorders>
              <w:top w:val="single" w:sz="8" w:space="0" w:color="000000"/>
              <w:left w:val="nil"/>
              <w:bottom w:val="nil"/>
              <w:right w:val="nil"/>
            </w:tcBorders>
            <w:vAlign w:val="bottom"/>
          </w:tcPr>
          <w:p w14:paraId="1A60D0C3" w14:textId="77777777" w:rsidR="008C3208" w:rsidRPr="008C3208" w:rsidRDefault="008C3208" w:rsidP="008C3208">
            <w:pPr>
              <w:jc w:val="center"/>
              <w:rPr>
                <w:rFonts w:cstheme="minorHAnsi"/>
                <w:b/>
              </w:rPr>
            </w:pPr>
          </w:p>
        </w:tc>
        <w:tc>
          <w:tcPr>
            <w:tcW w:w="3969" w:type="dxa"/>
            <w:gridSpan w:val="3"/>
            <w:tcBorders>
              <w:top w:val="single" w:sz="8" w:space="0" w:color="000000"/>
              <w:left w:val="nil"/>
              <w:bottom w:val="nil"/>
              <w:right w:val="single" w:sz="12" w:space="0" w:color="auto"/>
            </w:tcBorders>
            <w:vAlign w:val="bottom"/>
          </w:tcPr>
          <w:p w14:paraId="1A60D0C4" w14:textId="77777777" w:rsidR="008C3208" w:rsidRPr="008C3208" w:rsidRDefault="008C3208" w:rsidP="008C3208">
            <w:pPr>
              <w:jc w:val="center"/>
              <w:rPr>
                <w:rFonts w:cstheme="minorHAnsi"/>
                <w:b/>
              </w:rPr>
            </w:pPr>
            <w:r w:rsidRPr="008C3208">
              <w:rPr>
                <w:rFonts w:cstheme="minorHAnsi"/>
                <w:b/>
              </w:rPr>
              <w:t>Project Manager</w:t>
            </w:r>
          </w:p>
        </w:tc>
      </w:tr>
      <w:tr w:rsidR="008C3208" w:rsidRPr="00987C13" w14:paraId="1A60D0CA" w14:textId="77777777" w:rsidTr="00FF2683">
        <w:trPr>
          <w:trHeight w:val="340"/>
        </w:trPr>
        <w:tc>
          <w:tcPr>
            <w:tcW w:w="1449" w:type="dxa"/>
            <w:gridSpan w:val="2"/>
            <w:tcBorders>
              <w:top w:val="nil"/>
              <w:left w:val="single" w:sz="12" w:space="0" w:color="auto"/>
              <w:bottom w:val="nil"/>
              <w:right w:val="nil"/>
            </w:tcBorders>
            <w:vAlign w:val="bottom"/>
          </w:tcPr>
          <w:p w14:paraId="1A60D0C6" w14:textId="77777777" w:rsidR="008C3208" w:rsidRPr="008C3208" w:rsidRDefault="008C3208" w:rsidP="00CD23DA">
            <w:pPr>
              <w:rPr>
                <w:rFonts w:cstheme="minorHAnsi"/>
              </w:rPr>
            </w:pPr>
            <w:r w:rsidRPr="008C3208">
              <w:rPr>
                <w:rFonts w:cstheme="minorHAnsi"/>
              </w:rPr>
              <w:t>Name:</w:t>
            </w:r>
          </w:p>
        </w:tc>
        <w:tc>
          <w:tcPr>
            <w:tcW w:w="3544" w:type="dxa"/>
            <w:gridSpan w:val="5"/>
            <w:tcBorders>
              <w:top w:val="nil"/>
              <w:left w:val="nil"/>
              <w:bottom w:val="dashed" w:sz="4" w:space="0" w:color="auto"/>
              <w:right w:val="nil"/>
            </w:tcBorders>
            <w:vAlign w:val="bottom"/>
          </w:tcPr>
          <w:p w14:paraId="1A60D0C7" w14:textId="77777777" w:rsidR="008C3208" w:rsidRPr="008C3208" w:rsidRDefault="008C3208" w:rsidP="00CD23DA">
            <w:pPr>
              <w:jc w:val="center"/>
              <w:rPr>
                <w:rFonts w:cstheme="minorHAnsi"/>
              </w:rPr>
            </w:pPr>
          </w:p>
        </w:tc>
        <w:tc>
          <w:tcPr>
            <w:tcW w:w="284" w:type="dxa"/>
            <w:tcBorders>
              <w:top w:val="nil"/>
              <w:left w:val="nil"/>
              <w:bottom w:val="nil"/>
              <w:right w:val="nil"/>
            </w:tcBorders>
            <w:vAlign w:val="bottom"/>
          </w:tcPr>
          <w:p w14:paraId="1A60D0C8" w14:textId="77777777" w:rsidR="008C3208" w:rsidRPr="008C3208" w:rsidRDefault="008C3208" w:rsidP="00CD23DA">
            <w:pPr>
              <w:jc w:val="center"/>
              <w:rPr>
                <w:rFonts w:cstheme="minorHAnsi"/>
              </w:rPr>
            </w:pPr>
          </w:p>
        </w:tc>
        <w:tc>
          <w:tcPr>
            <w:tcW w:w="3969" w:type="dxa"/>
            <w:gridSpan w:val="3"/>
            <w:tcBorders>
              <w:top w:val="nil"/>
              <w:left w:val="nil"/>
              <w:bottom w:val="dashed" w:sz="4" w:space="0" w:color="auto"/>
              <w:right w:val="single" w:sz="12" w:space="0" w:color="auto"/>
            </w:tcBorders>
            <w:vAlign w:val="bottom"/>
          </w:tcPr>
          <w:p w14:paraId="1A60D0C9" w14:textId="77777777" w:rsidR="008C3208" w:rsidRPr="008C3208" w:rsidRDefault="008C3208" w:rsidP="00CD23DA">
            <w:pPr>
              <w:jc w:val="center"/>
              <w:rPr>
                <w:rFonts w:cstheme="minorHAnsi"/>
              </w:rPr>
            </w:pPr>
          </w:p>
        </w:tc>
      </w:tr>
      <w:tr w:rsidR="008C3208" w:rsidRPr="00987C13" w14:paraId="1A60D0CF" w14:textId="77777777" w:rsidTr="00FF2683">
        <w:trPr>
          <w:trHeight w:val="340"/>
        </w:trPr>
        <w:tc>
          <w:tcPr>
            <w:tcW w:w="1449" w:type="dxa"/>
            <w:gridSpan w:val="2"/>
            <w:tcBorders>
              <w:top w:val="nil"/>
              <w:left w:val="single" w:sz="12" w:space="0" w:color="auto"/>
              <w:bottom w:val="nil"/>
              <w:right w:val="nil"/>
            </w:tcBorders>
            <w:vAlign w:val="bottom"/>
          </w:tcPr>
          <w:p w14:paraId="1A60D0CB" w14:textId="77777777" w:rsidR="008C3208" w:rsidRPr="008C3208" w:rsidRDefault="008C3208" w:rsidP="00CD23DA">
            <w:pPr>
              <w:rPr>
                <w:rFonts w:cstheme="minorHAnsi"/>
              </w:rPr>
            </w:pPr>
            <w:r w:rsidRPr="008C3208">
              <w:rPr>
                <w:rFonts w:cstheme="minorHAnsi"/>
              </w:rPr>
              <w:t>Signature</w:t>
            </w:r>
          </w:p>
        </w:tc>
        <w:tc>
          <w:tcPr>
            <w:tcW w:w="3544" w:type="dxa"/>
            <w:gridSpan w:val="5"/>
            <w:tcBorders>
              <w:top w:val="dashed" w:sz="4" w:space="0" w:color="auto"/>
              <w:left w:val="nil"/>
              <w:bottom w:val="dashed" w:sz="4" w:space="0" w:color="auto"/>
              <w:right w:val="nil"/>
            </w:tcBorders>
            <w:vAlign w:val="bottom"/>
          </w:tcPr>
          <w:p w14:paraId="1A60D0CC" w14:textId="77777777" w:rsidR="008C3208" w:rsidRPr="008C3208" w:rsidRDefault="008C3208" w:rsidP="00CD23DA">
            <w:pPr>
              <w:jc w:val="center"/>
              <w:rPr>
                <w:rFonts w:cstheme="minorHAnsi"/>
              </w:rPr>
            </w:pPr>
          </w:p>
        </w:tc>
        <w:tc>
          <w:tcPr>
            <w:tcW w:w="284" w:type="dxa"/>
            <w:tcBorders>
              <w:top w:val="nil"/>
              <w:left w:val="nil"/>
              <w:bottom w:val="nil"/>
              <w:right w:val="nil"/>
            </w:tcBorders>
            <w:vAlign w:val="bottom"/>
          </w:tcPr>
          <w:p w14:paraId="1A60D0CD" w14:textId="77777777" w:rsidR="008C3208" w:rsidRPr="008C3208" w:rsidRDefault="008C3208" w:rsidP="00CD23DA">
            <w:pPr>
              <w:jc w:val="center"/>
              <w:rPr>
                <w:rFonts w:cstheme="minorHAnsi"/>
              </w:rPr>
            </w:pPr>
          </w:p>
        </w:tc>
        <w:tc>
          <w:tcPr>
            <w:tcW w:w="3969" w:type="dxa"/>
            <w:gridSpan w:val="3"/>
            <w:tcBorders>
              <w:top w:val="dashed" w:sz="4" w:space="0" w:color="auto"/>
              <w:left w:val="nil"/>
              <w:bottom w:val="dashed" w:sz="4" w:space="0" w:color="auto"/>
              <w:right w:val="single" w:sz="12" w:space="0" w:color="auto"/>
            </w:tcBorders>
            <w:vAlign w:val="bottom"/>
          </w:tcPr>
          <w:p w14:paraId="1A60D0CE" w14:textId="77777777" w:rsidR="008C3208" w:rsidRPr="008C3208" w:rsidRDefault="008C3208" w:rsidP="00CD23DA">
            <w:pPr>
              <w:jc w:val="center"/>
              <w:rPr>
                <w:rFonts w:cstheme="minorHAnsi"/>
              </w:rPr>
            </w:pPr>
          </w:p>
        </w:tc>
      </w:tr>
      <w:tr w:rsidR="008C3208" w:rsidRPr="00987C13" w14:paraId="1A60D0D4" w14:textId="77777777" w:rsidTr="00FF2683">
        <w:trPr>
          <w:trHeight w:val="340"/>
        </w:trPr>
        <w:tc>
          <w:tcPr>
            <w:tcW w:w="1449" w:type="dxa"/>
            <w:gridSpan w:val="2"/>
            <w:tcBorders>
              <w:top w:val="nil"/>
              <w:left w:val="single" w:sz="12" w:space="0" w:color="auto"/>
              <w:bottom w:val="nil"/>
              <w:right w:val="nil"/>
            </w:tcBorders>
            <w:vAlign w:val="bottom"/>
          </w:tcPr>
          <w:p w14:paraId="1A60D0D0" w14:textId="77777777" w:rsidR="008C3208" w:rsidRPr="008C3208" w:rsidRDefault="008C3208" w:rsidP="00CD23DA">
            <w:pPr>
              <w:rPr>
                <w:rFonts w:cstheme="minorHAnsi"/>
              </w:rPr>
            </w:pPr>
            <w:r w:rsidRPr="008C3208">
              <w:rPr>
                <w:rFonts w:cstheme="minorHAnsi"/>
              </w:rPr>
              <w:t>Date</w:t>
            </w:r>
          </w:p>
        </w:tc>
        <w:tc>
          <w:tcPr>
            <w:tcW w:w="3544" w:type="dxa"/>
            <w:gridSpan w:val="5"/>
            <w:tcBorders>
              <w:top w:val="dashed" w:sz="4" w:space="0" w:color="auto"/>
              <w:left w:val="nil"/>
              <w:bottom w:val="dashed" w:sz="4" w:space="0" w:color="auto"/>
              <w:right w:val="nil"/>
            </w:tcBorders>
            <w:vAlign w:val="bottom"/>
          </w:tcPr>
          <w:p w14:paraId="1A60D0D1" w14:textId="77777777" w:rsidR="008C3208" w:rsidRPr="008C3208" w:rsidRDefault="008C3208" w:rsidP="00CD23DA">
            <w:pPr>
              <w:jc w:val="center"/>
              <w:rPr>
                <w:rFonts w:cstheme="minorHAnsi"/>
              </w:rPr>
            </w:pPr>
          </w:p>
        </w:tc>
        <w:tc>
          <w:tcPr>
            <w:tcW w:w="284" w:type="dxa"/>
            <w:tcBorders>
              <w:top w:val="nil"/>
              <w:left w:val="nil"/>
              <w:bottom w:val="nil"/>
              <w:right w:val="nil"/>
            </w:tcBorders>
            <w:vAlign w:val="bottom"/>
          </w:tcPr>
          <w:p w14:paraId="1A60D0D2" w14:textId="77777777" w:rsidR="008C3208" w:rsidRPr="008C3208" w:rsidRDefault="008C3208" w:rsidP="00CD23DA">
            <w:pPr>
              <w:jc w:val="center"/>
              <w:rPr>
                <w:rFonts w:cstheme="minorHAnsi"/>
              </w:rPr>
            </w:pPr>
          </w:p>
        </w:tc>
        <w:tc>
          <w:tcPr>
            <w:tcW w:w="3969" w:type="dxa"/>
            <w:gridSpan w:val="3"/>
            <w:tcBorders>
              <w:top w:val="dashed" w:sz="4" w:space="0" w:color="auto"/>
              <w:left w:val="nil"/>
              <w:bottom w:val="dashed" w:sz="4" w:space="0" w:color="auto"/>
              <w:right w:val="single" w:sz="12" w:space="0" w:color="auto"/>
            </w:tcBorders>
            <w:vAlign w:val="bottom"/>
          </w:tcPr>
          <w:p w14:paraId="1A60D0D3" w14:textId="77777777" w:rsidR="008C3208" w:rsidRPr="008C3208" w:rsidRDefault="008C3208" w:rsidP="00CD23DA">
            <w:pPr>
              <w:jc w:val="center"/>
              <w:rPr>
                <w:rFonts w:cstheme="minorHAnsi"/>
              </w:rPr>
            </w:pPr>
          </w:p>
        </w:tc>
      </w:tr>
      <w:tr w:rsidR="008C3208" w:rsidRPr="00987C13" w14:paraId="1A60D0D9" w14:textId="77777777" w:rsidTr="00FF2683">
        <w:trPr>
          <w:trHeight w:val="359"/>
        </w:trPr>
        <w:tc>
          <w:tcPr>
            <w:tcW w:w="1449" w:type="dxa"/>
            <w:gridSpan w:val="2"/>
            <w:tcBorders>
              <w:top w:val="nil"/>
              <w:left w:val="single" w:sz="12" w:space="0" w:color="auto"/>
              <w:bottom w:val="nil"/>
              <w:right w:val="nil"/>
            </w:tcBorders>
            <w:vAlign w:val="bottom"/>
          </w:tcPr>
          <w:p w14:paraId="1A60D0D5" w14:textId="77777777" w:rsidR="008C3208" w:rsidRPr="008C3208" w:rsidRDefault="008C3208" w:rsidP="00CD23DA">
            <w:pPr>
              <w:rPr>
                <w:rFonts w:cstheme="minorHAnsi"/>
              </w:rPr>
            </w:pPr>
          </w:p>
        </w:tc>
        <w:tc>
          <w:tcPr>
            <w:tcW w:w="3544" w:type="dxa"/>
            <w:gridSpan w:val="5"/>
            <w:tcBorders>
              <w:top w:val="dashed" w:sz="4" w:space="0" w:color="auto"/>
              <w:left w:val="nil"/>
              <w:bottom w:val="nil"/>
              <w:right w:val="nil"/>
            </w:tcBorders>
            <w:vAlign w:val="bottom"/>
          </w:tcPr>
          <w:p w14:paraId="1A60D0D6" w14:textId="77777777" w:rsidR="008C3208" w:rsidRPr="008C3208" w:rsidRDefault="008C3208" w:rsidP="00CD23DA">
            <w:pPr>
              <w:jc w:val="center"/>
              <w:rPr>
                <w:rFonts w:cstheme="minorHAnsi"/>
                <w:b/>
              </w:rPr>
            </w:pPr>
            <w:r w:rsidRPr="008C3208">
              <w:rPr>
                <w:rFonts w:cstheme="minorHAnsi"/>
                <w:b/>
              </w:rPr>
              <w:t>Senior Supplier</w:t>
            </w:r>
          </w:p>
        </w:tc>
        <w:tc>
          <w:tcPr>
            <w:tcW w:w="284" w:type="dxa"/>
            <w:tcBorders>
              <w:top w:val="nil"/>
              <w:left w:val="nil"/>
              <w:bottom w:val="nil"/>
              <w:right w:val="nil"/>
            </w:tcBorders>
            <w:vAlign w:val="bottom"/>
          </w:tcPr>
          <w:p w14:paraId="1A60D0D7" w14:textId="77777777" w:rsidR="008C3208" w:rsidRPr="008C3208" w:rsidRDefault="008C3208" w:rsidP="00CD23DA">
            <w:pPr>
              <w:jc w:val="center"/>
              <w:rPr>
                <w:rFonts w:cstheme="minorHAnsi"/>
                <w:b/>
              </w:rPr>
            </w:pPr>
          </w:p>
        </w:tc>
        <w:tc>
          <w:tcPr>
            <w:tcW w:w="3969" w:type="dxa"/>
            <w:gridSpan w:val="3"/>
            <w:tcBorders>
              <w:top w:val="dashed" w:sz="4" w:space="0" w:color="auto"/>
              <w:left w:val="nil"/>
              <w:bottom w:val="nil"/>
              <w:right w:val="single" w:sz="12" w:space="0" w:color="auto"/>
            </w:tcBorders>
            <w:vAlign w:val="bottom"/>
          </w:tcPr>
          <w:p w14:paraId="1A60D0D8" w14:textId="77777777" w:rsidR="008C3208" w:rsidRPr="008C3208" w:rsidRDefault="008C3208" w:rsidP="00CD23DA">
            <w:pPr>
              <w:jc w:val="center"/>
              <w:rPr>
                <w:rFonts w:cstheme="minorHAnsi"/>
                <w:b/>
              </w:rPr>
            </w:pPr>
            <w:r w:rsidRPr="008C3208">
              <w:rPr>
                <w:rFonts w:cstheme="minorHAnsi"/>
                <w:b/>
              </w:rPr>
              <w:t>Project Champion</w:t>
            </w:r>
          </w:p>
        </w:tc>
      </w:tr>
      <w:tr w:rsidR="008C3208" w:rsidRPr="00987C13" w14:paraId="1A60D0DE" w14:textId="77777777" w:rsidTr="00FF2683">
        <w:trPr>
          <w:trHeight w:val="340"/>
        </w:trPr>
        <w:tc>
          <w:tcPr>
            <w:tcW w:w="1449" w:type="dxa"/>
            <w:gridSpan w:val="2"/>
            <w:tcBorders>
              <w:top w:val="nil"/>
              <w:left w:val="single" w:sz="12" w:space="0" w:color="auto"/>
              <w:bottom w:val="nil"/>
              <w:right w:val="nil"/>
            </w:tcBorders>
            <w:vAlign w:val="bottom"/>
          </w:tcPr>
          <w:p w14:paraId="1A60D0DA" w14:textId="77777777" w:rsidR="008C3208" w:rsidRPr="008C3208" w:rsidRDefault="008C3208" w:rsidP="00CD23DA">
            <w:pPr>
              <w:rPr>
                <w:rFonts w:cstheme="minorHAnsi"/>
              </w:rPr>
            </w:pPr>
            <w:r w:rsidRPr="008C3208">
              <w:rPr>
                <w:rFonts w:cstheme="minorHAnsi"/>
              </w:rPr>
              <w:t>Name</w:t>
            </w:r>
          </w:p>
        </w:tc>
        <w:tc>
          <w:tcPr>
            <w:tcW w:w="3544" w:type="dxa"/>
            <w:gridSpan w:val="5"/>
            <w:tcBorders>
              <w:top w:val="nil"/>
              <w:left w:val="nil"/>
              <w:bottom w:val="dashed" w:sz="4" w:space="0" w:color="auto"/>
              <w:right w:val="nil"/>
            </w:tcBorders>
            <w:vAlign w:val="bottom"/>
          </w:tcPr>
          <w:p w14:paraId="1A60D0DB" w14:textId="77777777" w:rsidR="008C3208" w:rsidRPr="008C3208" w:rsidRDefault="008C3208" w:rsidP="00CD23DA">
            <w:pPr>
              <w:jc w:val="center"/>
              <w:rPr>
                <w:rFonts w:cstheme="minorHAnsi"/>
              </w:rPr>
            </w:pPr>
          </w:p>
        </w:tc>
        <w:tc>
          <w:tcPr>
            <w:tcW w:w="284" w:type="dxa"/>
            <w:tcBorders>
              <w:top w:val="nil"/>
              <w:left w:val="nil"/>
              <w:bottom w:val="nil"/>
              <w:right w:val="nil"/>
            </w:tcBorders>
            <w:vAlign w:val="bottom"/>
          </w:tcPr>
          <w:p w14:paraId="1A60D0DC" w14:textId="77777777" w:rsidR="008C3208" w:rsidRPr="008C3208" w:rsidRDefault="008C3208" w:rsidP="00CD23DA">
            <w:pPr>
              <w:jc w:val="center"/>
              <w:rPr>
                <w:rFonts w:cstheme="minorHAnsi"/>
              </w:rPr>
            </w:pPr>
          </w:p>
        </w:tc>
        <w:tc>
          <w:tcPr>
            <w:tcW w:w="3969" w:type="dxa"/>
            <w:gridSpan w:val="3"/>
            <w:tcBorders>
              <w:top w:val="nil"/>
              <w:left w:val="nil"/>
              <w:bottom w:val="dashed" w:sz="4" w:space="0" w:color="auto"/>
              <w:right w:val="single" w:sz="12" w:space="0" w:color="auto"/>
            </w:tcBorders>
            <w:vAlign w:val="bottom"/>
          </w:tcPr>
          <w:p w14:paraId="1A60D0DD" w14:textId="77777777" w:rsidR="008C3208" w:rsidRPr="008C3208" w:rsidRDefault="008C3208" w:rsidP="00CD23DA">
            <w:pPr>
              <w:jc w:val="center"/>
              <w:rPr>
                <w:rFonts w:cstheme="minorHAnsi"/>
              </w:rPr>
            </w:pPr>
          </w:p>
        </w:tc>
      </w:tr>
      <w:tr w:rsidR="008C3208" w:rsidRPr="00987C13" w14:paraId="1A60D0E3" w14:textId="77777777" w:rsidTr="00FF2683">
        <w:trPr>
          <w:trHeight w:val="340"/>
        </w:trPr>
        <w:tc>
          <w:tcPr>
            <w:tcW w:w="1449" w:type="dxa"/>
            <w:gridSpan w:val="2"/>
            <w:tcBorders>
              <w:top w:val="nil"/>
              <w:left w:val="single" w:sz="12" w:space="0" w:color="auto"/>
              <w:bottom w:val="nil"/>
              <w:right w:val="nil"/>
            </w:tcBorders>
            <w:vAlign w:val="bottom"/>
          </w:tcPr>
          <w:p w14:paraId="1A60D0DF" w14:textId="77777777" w:rsidR="008C3208" w:rsidRPr="008C3208" w:rsidRDefault="008C3208" w:rsidP="00CD23DA">
            <w:pPr>
              <w:rPr>
                <w:rFonts w:cstheme="minorHAnsi"/>
              </w:rPr>
            </w:pPr>
            <w:r w:rsidRPr="008C3208">
              <w:rPr>
                <w:rFonts w:cstheme="minorHAnsi"/>
              </w:rPr>
              <w:t>Signature</w:t>
            </w:r>
          </w:p>
        </w:tc>
        <w:tc>
          <w:tcPr>
            <w:tcW w:w="3544" w:type="dxa"/>
            <w:gridSpan w:val="5"/>
            <w:tcBorders>
              <w:top w:val="dashed" w:sz="4" w:space="0" w:color="auto"/>
              <w:left w:val="nil"/>
              <w:bottom w:val="dashed" w:sz="4" w:space="0" w:color="auto"/>
              <w:right w:val="nil"/>
            </w:tcBorders>
            <w:vAlign w:val="bottom"/>
          </w:tcPr>
          <w:p w14:paraId="1A60D0E0" w14:textId="77777777" w:rsidR="008C3208" w:rsidRPr="008C3208" w:rsidRDefault="008C3208" w:rsidP="00CD23DA">
            <w:pPr>
              <w:jc w:val="center"/>
              <w:rPr>
                <w:rFonts w:cstheme="minorHAnsi"/>
              </w:rPr>
            </w:pPr>
          </w:p>
        </w:tc>
        <w:tc>
          <w:tcPr>
            <w:tcW w:w="284" w:type="dxa"/>
            <w:tcBorders>
              <w:top w:val="nil"/>
              <w:left w:val="nil"/>
              <w:bottom w:val="nil"/>
              <w:right w:val="nil"/>
            </w:tcBorders>
            <w:vAlign w:val="bottom"/>
          </w:tcPr>
          <w:p w14:paraId="1A60D0E1" w14:textId="77777777" w:rsidR="008C3208" w:rsidRPr="008C3208" w:rsidRDefault="008C3208" w:rsidP="00CD23DA">
            <w:pPr>
              <w:jc w:val="center"/>
              <w:rPr>
                <w:rFonts w:cstheme="minorHAnsi"/>
              </w:rPr>
            </w:pPr>
          </w:p>
        </w:tc>
        <w:tc>
          <w:tcPr>
            <w:tcW w:w="3969" w:type="dxa"/>
            <w:gridSpan w:val="3"/>
            <w:tcBorders>
              <w:top w:val="dashed" w:sz="4" w:space="0" w:color="auto"/>
              <w:left w:val="nil"/>
              <w:bottom w:val="dashed" w:sz="4" w:space="0" w:color="auto"/>
              <w:right w:val="single" w:sz="12" w:space="0" w:color="auto"/>
            </w:tcBorders>
            <w:vAlign w:val="bottom"/>
          </w:tcPr>
          <w:p w14:paraId="1A60D0E2" w14:textId="77777777" w:rsidR="008C3208" w:rsidRPr="008C3208" w:rsidRDefault="008C3208" w:rsidP="00CD23DA">
            <w:pPr>
              <w:jc w:val="center"/>
              <w:rPr>
                <w:rFonts w:cstheme="minorHAnsi"/>
              </w:rPr>
            </w:pPr>
          </w:p>
        </w:tc>
      </w:tr>
      <w:tr w:rsidR="008C3208" w:rsidRPr="00987C13" w14:paraId="1A60D0E8" w14:textId="77777777" w:rsidTr="00FF2683">
        <w:trPr>
          <w:trHeight w:val="340"/>
        </w:trPr>
        <w:tc>
          <w:tcPr>
            <w:tcW w:w="1449" w:type="dxa"/>
            <w:gridSpan w:val="2"/>
            <w:tcBorders>
              <w:top w:val="nil"/>
              <w:left w:val="single" w:sz="12" w:space="0" w:color="auto"/>
              <w:bottom w:val="nil"/>
              <w:right w:val="nil"/>
            </w:tcBorders>
            <w:vAlign w:val="bottom"/>
          </w:tcPr>
          <w:p w14:paraId="1A60D0E4" w14:textId="77777777" w:rsidR="008C3208" w:rsidRPr="008C3208" w:rsidRDefault="008C3208" w:rsidP="00CD23DA">
            <w:pPr>
              <w:rPr>
                <w:rFonts w:cstheme="minorHAnsi"/>
              </w:rPr>
            </w:pPr>
            <w:r w:rsidRPr="008C3208">
              <w:rPr>
                <w:rFonts w:cstheme="minorHAnsi"/>
              </w:rPr>
              <w:t>Date</w:t>
            </w:r>
          </w:p>
        </w:tc>
        <w:tc>
          <w:tcPr>
            <w:tcW w:w="3544" w:type="dxa"/>
            <w:gridSpan w:val="5"/>
            <w:tcBorders>
              <w:top w:val="dashed" w:sz="4" w:space="0" w:color="auto"/>
              <w:left w:val="nil"/>
              <w:bottom w:val="dashed" w:sz="4" w:space="0" w:color="auto"/>
              <w:right w:val="nil"/>
            </w:tcBorders>
            <w:vAlign w:val="bottom"/>
          </w:tcPr>
          <w:p w14:paraId="1A60D0E5" w14:textId="77777777" w:rsidR="008C3208" w:rsidRPr="008C3208" w:rsidRDefault="008C3208" w:rsidP="00CD23DA">
            <w:pPr>
              <w:jc w:val="center"/>
              <w:rPr>
                <w:rFonts w:cstheme="minorHAnsi"/>
              </w:rPr>
            </w:pPr>
          </w:p>
        </w:tc>
        <w:tc>
          <w:tcPr>
            <w:tcW w:w="284" w:type="dxa"/>
            <w:tcBorders>
              <w:top w:val="nil"/>
              <w:left w:val="nil"/>
              <w:bottom w:val="nil"/>
              <w:right w:val="nil"/>
            </w:tcBorders>
            <w:vAlign w:val="bottom"/>
          </w:tcPr>
          <w:p w14:paraId="1A60D0E6" w14:textId="77777777" w:rsidR="008C3208" w:rsidRPr="008C3208" w:rsidRDefault="008C3208" w:rsidP="00CD23DA">
            <w:pPr>
              <w:jc w:val="center"/>
              <w:rPr>
                <w:rFonts w:cstheme="minorHAnsi"/>
              </w:rPr>
            </w:pPr>
          </w:p>
        </w:tc>
        <w:tc>
          <w:tcPr>
            <w:tcW w:w="3969" w:type="dxa"/>
            <w:gridSpan w:val="3"/>
            <w:tcBorders>
              <w:top w:val="dashed" w:sz="4" w:space="0" w:color="auto"/>
              <w:left w:val="nil"/>
              <w:bottom w:val="dashed" w:sz="4" w:space="0" w:color="auto"/>
              <w:right w:val="single" w:sz="12" w:space="0" w:color="auto"/>
            </w:tcBorders>
            <w:vAlign w:val="bottom"/>
          </w:tcPr>
          <w:p w14:paraId="1A60D0E7" w14:textId="77777777" w:rsidR="008C3208" w:rsidRPr="008C3208" w:rsidRDefault="008C3208" w:rsidP="00CD23DA">
            <w:pPr>
              <w:jc w:val="center"/>
              <w:rPr>
                <w:rFonts w:cstheme="minorHAnsi"/>
              </w:rPr>
            </w:pPr>
          </w:p>
        </w:tc>
      </w:tr>
      <w:tr w:rsidR="00604045" w:rsidRPr="00987C13" w14:paraId="1A60D0ED" w14:textId="77777777" w:rsidTr="00FF2683">
        <w:trPr>
          <w:trHeight w:val="379"/>
        </w:trPr>
        <w:tc>
          <w:tcPr>
            <w:tcW w:w="1449" w:type="dxa"/>
            <w:gridSpan w:val="2"/>
            <w:tcBorders>
              <w:top w:val="nil"/>
              <w:left w:val="single" w:sz="12" w:space="0" w:color="auto"/>
              <w:bottom w:val="nil"/>
              <w:right w:val="nil"/>
            </w:tcBorders>
            <w:vAlign w:val="bottom"/>
          </w:tcPr>
          <w:p w14:paraId="1A60D0E9" w14:textId="77777777" w:rsidR="00604045" w:rsidRPr="008C3208" w:rsidRDefault="00604045" w:rsidP="00CD23DA">
            <w:pPr>
              <w:rPr>
                <w:rFonts w:cstheme="minorHAnsi"/>
              </w:rPr>
            </w:pPr>
          </w:p>
        </w:tc>
        <w:tc>
          <w:tcPr>
            <w:tcW w:w="3544" w:type="dxa"/>
            <w:gridSpan w:val="5"/>
            <w:tcBorders>
              <w:top w:val="dashed" w:sz="4" w:space="0" w:color="auto"/>
              <w:left w:val="nil"/>
              <w:bottom w:val="nil"/>
              <w:right w:val="nil"/>
            </w:tcBorders>
            <w:vAlign w:val="bottom"/>
          </w:tcPr>
          <w:p w14:paraId="1A60D0EA" w14:textId="77777777" w:rsidR="00604045" w:rsidRPr="008C3208" w:rsidRDefault="00604045" w:rsidP="00CD23DA">
            <w:pPr>
              <w:jc w:val="center"/>
              <w:rPr>
                <w:rFonts w:cstheme="minorHAnsi"/>
                <w:b/>
              </w:rPr>
            </w:pPr>
            <w:r w:rsidRPr="008C3208">
              <w:rPr>
                <w:rFonts w:cstheme="minorHAnsi"/>
                <w:b/>
              </w:rPr>
              <w:t>User Coordinator</w:t>
            </w:r>
          </w:p>
        </w:tc>
        <w:tc>
          <w:tcPr>
            <w:tcW w:w="284" w:type="dxa"/>
            <w:tcBorders>
              <w:top w:val="nil"/>
              <w:left w:val="nil"/>
              <w:bottom w:val="nil"/>
              <w:right w:val="nil"/>
            </w:tcBorders>
            <w:vAlign w:val="bottom"/>
          </w:tcPr>
          <w:p w14:paraId="1A60D0EB" w14:textId="77777777" w:rsidR="00604045" w:rsidRPr="008C3208" w:rsidRDefault="00604045" w:rsidP="00CD23DA">
            <w:pPr>
              <w:jc w:val="center"/>
              <w:rPr>
                <w:rFonts w:cstheme="minorHAnsi"/>
              </w:rPr>
            </w:pPr>
          </w:p>
        </w:tc>
        <w:tc>
          <w:tcPr>
            <w:tcW w:w="3969" w:type="dxa"/>
            <w:gridSpan w:val="3"/>
            <w:tcBorders>
              <w:top w:val="dashed" w:sz="4" w:space="0" w:color="auto"/>
              <w:left w:val="nil"/>
              <w:bottom w:val="nil"/>
              <w:right w:val="single" w:sz="12" w:space="0" w:color="auto"/>
            </w:tcBorders>
            <w:vAlign w:val="bottom"/>
          </w:tcPr>
          <w:p w14:paraId="1A60D0EC" w14:textId="77777777" w:rsidR="00604045" w:rsidRPr="008C3208" w:rsidRDefault="00604045" w:rsidP="00604045">
            <w:pPr>
              <w:jc w:val="center"/>
              <w:rPr>
                <w:rFonts w:cstheme="minorHAnsi"/>
                <w:b/>
              </w:rPr>
            </w:pPr>
            <w:r>
              <w:rPr>
                <w:rFonts w:cstheme="minorHAnsi"/>
                <w:b/>
              </w:rPr>
              <w:t>Head of Dep</w:t>
            </w:r>
            <w:r w:rsidR="00307DBF">
              <w:rPr>
                <w:rFonts w:cstheme="minorHAnsi"/>
                <w:b/>
              </w:rPr>
              <w:t>artment</w:t>
            </w:r>
          </w:p>
        </w:tc>
      </w:tr>
      <w:tr w:rsidR="00E23BA5" w:rsidRPr="00987C13" w14:paraId="1A60D0F2" w14:textId="77777777" w:rsidTr="00FF2683">
        <w:trPr>
          <w:trHeight w:val="340"/>
        </w:trPr>
        <w:tc>
          <w:tcPr>
            <w:tcW w:w="1449" w:type="dxa"/>
            <w:gridSpan w:val="2"/>
            <w:tcBorders>
              <w:top w:val="nil"/>
              <w:left w:val="single" w:sz="12" w:space="0" w:color="auto"/>
              <w:bottom w:val="nil"/>
              <w:right w:val="nil"/>
            </w:tcBorders>
            <w:vAlign w:val="bottom"/>
          </w:tcPr>
          <w:p w14:paraId="1A60D0EE" w14:textId="77777777" w:rsidR="00E23BA5" w:rsidRPr="008C3208" w:rsidRDefault="00E23BA5" w:rsidP="00CD23DA">
            <w:pPr>
              <w:rPr>
                <w:rFonts w:cstheme="minorHAnsi"/>
              </w:rPr>
            </w:pPr>
            <w:r w:rsidRPr="008C3208">
              <w:rPr>
                <w:rFonts w:cstheme="minorHAnsi"/>
              </w:rPr>
              <w:t>Name</w:t>
            </w:r>
          </w:p>
        </w:tc>
        <w:tc>
          <w:tcPr>
            <w:tcW w:w="3544" w:type="dxa"/>
            <w:gridSpan w:val="5"/>
            <w:tcBorders>
              <w:top w:val="nil"/>
              <w:left w:val="nil"/>
              <w:bottom w:val="dashed" w:sz="4" w:space="0" w:color="auto"/>
              <w:right w:val="nil"/>
            </w:tcBorders>
            <w:vAlign w:val="bottom"/>
          </w:tcPr>
          <w:p w14:paraId="1A60D0EF" w14:textId="77777777" w:rsidR="00E23BA5" w:rsidRPr="008C3208" w:rsidRDefault="00E23BA5" w:rsidP="00CD23DA">
            <w:pPr>
              <w:jc w:val="center"/>
              <w:rPr>
                <w:rFonts w:cstheme="minorHAnsi"/>
              </w:rPr>
            </w:pPr>
          </w:p>
        </w:tc>
        <w:tc>
          <w:tcPr>
            <w:tcW w:w="284" w:type="dxa"/>
            <w:tcBorders>
              <w:top w:val="nil"/>
              <w:left w:val="nil"/>
              <w:bottom w:val="nil"/>
              <w:right w:val="nil"/>
            </w:tcBorders>
            <w:vAlign w:val="bottom"/>
          </w:tcPr>
          <w:p w14:paraId="1A60D0F0" w14:textId="77777777" w:rsidR="00E23BA5" w:rsidRPr="008C3208" w:rsidRDefault="00E23BA5" w:rsidP="00CD23DA">
            <w:pPr>
              <w:jc w:val="center"/>
              <w:rPr>
                <w:rFonts w:cstheme="minorHAnsi"/>
              </w:rPr>
            </w:pPr>
          </w:p>
        </w:tc>
        <w:tc>
          <w:tcPr>
            <w:tcW w:w="3969" w:type="dxa"/>
            <w:gridSpan w:val="3"/>
            <w:tcBorders>
              <w:top w:val="nil"/>
              <w:left w:val="nil"/>
              <w:bottom w:val="dashed" w:sz="4" w:space="0" w:color="auto"/>
              <w:right w:val="single" w:sz="12" w:space="0" w:color="auto"/>
            </w:tcBorders>
            <w:vAlign w:val="bottom"/>
          </w:tcPr>
          <w:p w14:paraId="1A60D0F1" w14:textId="77777777" w:rsidR="00E23BA5" w:rsidRPr="008C3208" w:rsidRDefault="00E23BA5" w:rsidP="005926BD">
            <w:pPr>
              <w:jc w:val="center"/>
              <w:rPr>
                <w:rFonts w:cstheme="minorHAnsi"/>
              </w:rPr>
            </w:pPr>
          </w:p>
        </w:tc>
      </w:tr>
      <w:tr w:rsidR="00604045" w:rsidRPr="00987C13" w14:paraId="1A60D0F7" w14:textId="77777777" w:rsidTr="00FF2683">
        <w:trPr>
          <w:trHeight w:val="340"/>
        </w:trPr>
        <w:tc>
          <w:tcPr>
            <w:tcW w:w="1449" w:type="dxa"/>
            <w:gridSpan w:val="2"/>
            <w:tcBorders>
              <w:top w:val="nil"/>
              <w:left w:val="single" w:sz="12" w:space="0" w:color="auto"/>
              <w:bottom w:val="nil"/>
              <w:right w:val="nil"/>
            </w:tcBorders>
            <w:vAlign w:val="bottom"/>
          </w:tcPr>
          <w:p w14:paraId="1A60D0F3" w14:textId="77777777" w:rsidR="00604045" w:rsidRPr="008C3208" w:rsidRDefault="00604045" w:rsidP="00CD23DA">
            <w:pPr>
              <w:rPr>
                <w:rFonts w:cstheme="minorHAnsi"/>
              </w:rPr>
            </w:pPr>
            <w:r w:rsidRPr="008C3208">
              <w:rPr>
                <w:rFonts w:cstheme="minorHAnsi"/>
              </w:rPr>
              <w:t>Signature</w:t>
            </w:r>
          </w:p>
        </w:tc>
        <w:tc>
          <w:tcPr>
            <w:tcW w:w="3544" w:type="dxa"/>
            <w:gridSpan w:val="5"/>
            <w:tcBorders>
              <w:top w:val="dashed" w:sz="4" w:space="0" w:color="auto"/>
              <w:left w:val="nil"/>
              <w:bottom w:val="dashed" w:sz="4" w:space="0" w:color="auto"/>
              <w:right w:val="nil"/>
            </w:tcBorders>
            <w:vAlign w:val="bottom"/>
          </w:tcPr>
          <w:p w14:paraId="1A60D0F4" w14:textId="77777777" w:rsidR="00604045" w:rsidRPr="008C3208" w:rsidRDefault="00604045" w:rsidP="00CD23DA">
            <w:pPr>
              <w:jc w:val="center"/>
              <w:rPr>
                <w:rFonts w:cstheme="minorHAnsi"/>
              </w:rPr>
            </w:pPr>
          </w:p>
        </w:tc>
        <w:tc>
          <w:tcPr>
            <w:tcW w:w="284" w:type="dxa"/>
            <w:tcBorders>
              <w:top w:val="nil"/>
              <w:left w:val="nil"/>
              <w:bottom w:val="nil"/>
              <w:right w:val="nil"/>
            </w:tcBorders>
            <w:vAlign w:val="bottom"/>
          </w:tcPr>
          <w:p w14:paraId="1A60D0F5" w14:textId="77777777" w:rsidR="00604045" w:rsidRPr="008C3208" w:rsidRDefault="00604045" w:rsidP="00CD23DA">
            <w:pPr>
              <w:jc w:val="center"/>
              <w:rPr>
                <w:rFonts w:cstheme="minorHAnsi"/>
              </w:rPr>
            </w:pPr>
          </w:p>
        </w:tc>
        <w:tc>
          <w:tcPr>
            <w:tcW w:w="3969" w:type="dxa"/>
            <w:gridSpan w:val="3"/>
            <w:tcBorders>
              <w:top w:val="dashed" w:sz="4" w:space="0" w:color="auto"/>
              <w:left w:val="nil"/>
              <w:bottom w:val="dashed" w:sz="4" w:space="0" w:color="auto"/>
              <w:right w:val="single" w:sz="12" w:space="0" w:color="auto"/>
            </w:tcBorders>
            <w:vAlign w:val="bottom"/>
          </w:tcPr>
          <w:p w14:paraId="1A60D0F6" w14:textId="77777777" w:rsidR="00604045" w:rsidRPr="008C3208" w:rsidRDefault="00604045" w:rsidP="00764098">
            <w:pPr>
              <w:jc w:val="center"/>
              <w:rPr>
                <w:rFonts w:cstheme="minorHAnsi"/>
              </w:rPr>
            </w:pPr>
          </w:p>
        </w:tc>
      </w:tr>
      <w:tr w:rsidR="00604045" w:rsidRPr="00987C13" w14:paraId="1A60D0FC" w14:textId="77777777" w:rsidTr="00FF2683">
        <w:trPr>
          <w:trHeight w:val="340"/>
        </w:trPr>
        <w:tc>
          <w:tcPr>
            <w:tcW w:w="1449" w:type="dxa"/>
            <w:gridSpan w:val="2"/>
            <w:tcBorders>
              <w:top w:val="nil"/>
              <w:left w:val="single" w:sz="12" w:space="0" w:color="auto"/>
              <w:bottom w:val="nil"/>
              <w:right w:val="nil"/>
            </w:tcBorders>
            <w:vAlign w:val="bottom"/>
          </w:tcPr>
          <w:p w14:paraId="1A60D0F8" w14:textId="77777777" w:rsidR="00604045" w:rsidRPr="008C3208" w:rsidRDefault="00604045" w:rsidP="00CD23DA">
            <w:pPr>
              <w:rPr>
                <w:rFonts w:cstheme="minorHAnsi"/>
              </w:rPr>
            </w:pPr>
            <w:r w:rsidRPr="008C3208">
              <w:rPr>
                <w:rFonts w:cstheme="minorHAnsi"/>
              </w:rPr>
              <w:t>Date</w:t>
            </w:r>
          </w:p>
        </w:tc>
        <w:tc>
          <w:tcPr>
            <w:tcW w:w="3544" w:type="dxa"/>
            <w:gridSpan w:val="5"/>
            <w:tcBorders>
              <w:top w:val="dashed" w:sz="4" w:space="0" w:color="auto"/>
              <w:left w:val="nil"/>
              <w:bottom w:val="dashed" w:sz="4" w:space="0" w:color="auto"/>
              <w:right w:val="nil"/>
            </w:tcBorders>
            <w:vAlign w:val="bottom"/>
          </w:tcPr>
          <w:p w14:paraId="1A60D0F9" w14:textId="77777777" w:rsidR="00604045" w:rsidRPr="008C3208" w:rsidRDefault="00604045" w:rsidP="00CD23DA">
            <w:pPr>
              <w:jc w:val="center"/>
              <w:rPr>
                <w:rFonts w:cstheme="minorHAnsi"/>
              </w:rPr>
            </w:pPr>
          </w:p>
        </w:tc>
        <w:tc>
          <w:tcPr>
            <w:tcW w:w="284" w:type="dxa"/>
            <w:tcBorders>
              <w:top w:val="nil"/>
              <w:left w:val="nil"/>
              <w:bottom w:val="nil"/>
              <w:right w:val="nil"/>
            </w:tcBorders>
            <w:vAlign w:val="bottom"/>
          </w:tcPr>
          <w:p w14:paraId="1A60D0FA" w14:textId="77777777" w:rsidR="00604045" w:rsidRPr="008C3208" w:rsidRDefault="00604045" w:rsidP="00CD23DA">
            <w:pPr>
              <w:jc w:val="center"/>
              <w:rPr>
                <w:rFonts w:cstheme="minorHAnsi"/>
              </w:rPr>
            </w:pPr>
          </w:p>
        </w:tc>
        <w:tc>
          <w:tcPr>
            <w:tcW w:w="3969" w:type="dxa"/>
            <w:gridSpan w:val="3"/>
            <w:tcBorders>
              <w:top w:val="dashed" w:sz="4" w:space="0" w:color="auto"/>
              <w:left w:val="nil"/>
              <w:bottom w:val="dashed" w:sz="4" w:space="0" w:color="auto"/>
              <w:right w:val="single" w:sz="12" w:space="0" w:color="auto"/>
            </w:tcBorders>
            <w:vAlign w:val="bottom"/>
          </w:tcPr>
          <w:p w14:paraId="1A60D0FB" w14:textId="77777777" w:rsidR="00604045" w:rsidRPr="008C3208" w:rsidRDefault="00604045" w:rsidP="00764098">
            <w:pPr>
              <w:jc w:val="center"/>
              <w:rPr>
                <w:rFonts w:cstheme="minorHAnsi"/>
              </w:rPr>
            </w:pPr>
          </w:p>
        </w:tc>
      </w:tr>
      <w:tr w:rsidR="009E664B" w:rsidRPr="00987C13" w14:paraId="1A60D0FE" w14:textId="77777777" w:rsidTr="00FF2683">
        <w:trPr>
          <w:trHeight w:val="230"/>
        </w:trPr>
        <w:tc>
          <w:tcPr>
            <w:tcW w:w="9246" w:type="dxa"/>
            <w:gridSpan w:val="11"/>
            <w:tcBorders>
              <w:top w:val="nil"/>
              <w:left w:val="single" w:sz="12" w:space="0" w:color="auto"/>
              <w:bottom w:val="nil"/>
              <w:right w:val="single" w:sz="12" w:space="0" w:color="auto"/>
            </w:tcBorders>
            <w:vAlign w:val="bottom"/>
          </w:tcPr>
          <w:p w14:paraId="1A60D0FD" w14:textId="77777777" w:rsidR="009E664B" w:rsidRPr="009E664B" w:rsidRDefault="009E664B" w:rsidP="00CD23DA">
            <w:pPr>
              <w:jc w:val="center"/>
              <w:rPr>
                <w:rFonts w:cstheme="minorHAnsi"/>
                <w:b/>
                <w:sz w:val="10"/>
                <w:szCs w:val="10"/>
              </w:rPr>
            </w:pPr>
          </w:p>
        </w:tc>
      </w:tr>
      <w:tr w:rsidR="009E664B" w:rsidRPr="00987C13" w14:paraId="1A60D103" w14:textId="77777777" w:rsidTr="00FF2683">
        <w:trPr>
          <w:trHeight w:val="340"/>
        </w:trPr>
        <w:tc>
          <w:tcPr>
            <w:tcW w:w="1449" w:type="dxa"/>
            <w:gridSpan w:val="2"/>
            <w:tcBorders>
              <w:top w:val="nil"/>
              <w:left w:val="single" w:sz="12" w:space="0" w:color="auto"/>
              <w:bottom w:val="nil"/>
              <w:right w:val="nil"/>
            </w:tcBorders>
            <w:vAlign w:val="bottom"/>
          </w:tcPr>
          <w:p w14:paraId="1A60D0FF" w14:textId="77777777" w:rsidR="009E664B" w:rsidRPr="008C3208" w:rsidRDefault="009E664B" w:rsidP="00CD23DA">
            <w:pPr>
              <w:rPr>
                <w:rFonts w:cstheme="minorHAnsi"/>
              </w:rPr>
            </w:pPr>
          </w:p>
        </w:tc>
        <w:tc>
          <w:tcPr>
            <w:tcW w:w="3544" w:type="dxa"/>
            <w:gridSpan w:val="5"/>
            <w:tcBorders>
              <w:top w:val="nil"/>
              <w:left w:val="nil"/>
              <w:bottom w:val="nil"/>
              <w:right w:val="nil"/>
            </w:tcBorders>
          </w:tcPr>
          <w:p w14:paraId="1A60D100" w14:textId="77777777" w:rsidR="009E664B" w:rsidRPr="008C3208" w:rsidRDefault="009E664B" w:rsidP="00B338F5">
            <w:pPr>
              <w:jc w:val="center"/>
              <w:rPr>
                <w:rFonts w:cstheme="minorHAnsi"/>
                <w:b/>
              </w:rPr>
            </w:pPr>
            <w:r>
              <w:rPr>
                <w:rFonts w:cstheme="minorHAnsi"/>
                <w:b/>
              </w:rPr>
              <w:t>Director of</w:t>
            </w:r>
            <w:r w:rsidR="00B338F5">
              <w:rPr>
                <w:rFonts w:cstheme="minorHAnsi"/>
                <w:b/>
              </w:rPr>
              <w:t xml:space="preserve"> Estates </w:t>
            </w:r>
            <w:r w:rsidRPr="008C3208">
              <w:rPr>
                <w:rFonts w:cstheme="minorHAnsi"/>
                <w:b/>
              </w:rPr>
              <w:t>Facilities</w:t>
            </w:r>
          </w:p>
        </w:tc>
        <w:tc>
          <w:tcPr>
            <w:tcW w:w="284" w:type="dxa"/>
            <w:tcBorders>
              <w:top w:val="nil"/>
              <w:left w:val="nil"/>
              <w:bottom w:val="nil"/>
              <w:right w:val="nil"/>
            </w:tcBorders>
          </w:tcPr>
          <w:p w14:paraId="1A60D101" w14:textId="77777777" w:rsidR="009E664B" w:rsidRPr="008C3208" w:rsidRDefault="009E664B" w:rsidP="00FF2683">
            <w:pPr>
              <w:jc w:val="center"/>
              <w:rPr>
                <w:rFonts w:cstheme="minorHAnsi"/>
                <w:b/>
              </w:rPr>
            </w:pPr>
          </w:p>
        </w:tc>
        <w:tc>
          <w:tcPr>
            <w:tcW w:w="3969" w:type="dxa"/>
            <w:gridSpan w:val="3"/>
            <w:tcBorders>
              <w:top w:val="nil"/>
              <w:left w:val="nil"/>
              <w:bottom w:val="nil"/>
              <w:right w:val="single" w:sz="12" w:space="0" w:color="auto"/>
            </w:tcBorders>
          </w:tcPr>
          <w:p w14:paraId="1A60D102" w14:textId="77777777" w:rsidR="009E664B" w:rsidRPr="005926BD" w:rsidRDefault="009E664B" w:rsidP="00FF2683">
            <w:pPr>
              <w:jc w:val="center"/>
              <w:rPr>
                <w:rFonts w:cstheme="minorHAnsi"/>
                <w:b/>
              </w:rPr>
            </w:pPr>
            <w:r>
              <w:rPr>
                <w:rFonts w:cstheme="minorHAnsi"/>
                <w:b/>
              </w:rPr>
              <w:t>Director of ICT</w:t>
            </w:r>
          </w:p>
        </w:tc>
      </w:tr>
      <w:tr w:rsidR="00604045" w:rsidRPr="00987C13" w14:paraId="1A60D108" w14:textId="77777777" w:rsidTr="00FF2683">
        <w:trPr>
          <w:trHeight w:val="340"/>
        </w:trPr>
        <w:tc>
          <w:tcPr>
            <w:tcW w:w="1449" w:type="dxa"/>
            <w:gridSpan w:val="2"/>
            <w:tcBorders>
              <w:top w:val="nil"/>
              <w:left w:val="single" w:sz="12" w:space="0" w:color="auto"/>
              <w:bottom w:val="nil"/>
              <w:right w:val="nil"/>
            </w:tcBorders>
            <w:vAlign w:val="bottom"/>
          </w:tcPr>
          <w:p w14:paraId="1A60D104" w14:textId="77777777" w:rsidR="00604045" w:rsidRPr="008C3208" w:rsidRDefault="00604045" w:rsidP="00CD23DA">
            <w:pPr>
              <w:rPr>
                <w:rFonts w:cstheme="minorHAnsi"/>
              </w:rPr>
            </w:pPr>
            <w:r w:rsidRPr="008C3208">
              <w:rPr>
                <w:rFonts w:cstheme="minorHAnsi"/>
              </w:rPr>
              <w:t>Name</w:t>
            </w:r>
          </w:p>
        </w:tc>
        <w:tc>
          <w:tcPr>
            <w:tcW w:w="3544" w:type="dxa"/>
            <w:gridSpan w:val="5"/>
            <w:tcBorders>
              <w:top w:val="nil"/>
              <w:left w:val="nil"/>
              <w:bottom w:val="dashed" w:sz="4" w:space="0" w:color="auto"/>
              <w:right w:val="nil"/>
            </w:tcBorders>
            <w:vAlign w:val="bottom"/>
          </w:tcPr>
          <w:p w14:paraId="1A60D105" w14:textId="77777777" w:rsidR="00604045" w:rsidRPr="008C3208" w:rsidRDefault="00604045" w:rsidP="00CD23DA">
            <w:pPr>
              <w:jc w:val="center"/>
              <w:rPr>
                <w:rFonts w:cstheme="minorHAnsi"/>
              </w:rPr>
            </w:pPr>
          </w:p>
        </w:tc>
        <w:tc>
          <w:tcPr>
            <w:tcW w:w="284" w:type="dxa"/>
            <w:tcBorders>
              <w:top w:val="nil"/>
              <w:left w:val="nil"/>
              <w:bottom w:val="nil"/>
              <w:right w:val="nil"/>
            </w:tcBorders>
            <w:vAlign w:val="bottom"/>
          </w:tcPr>
          <w:p w14:paraId="1A60D106" w14:textId="77777777" w:rsidR="00604045" w:rsidRPr="008C3208" w:rsidRDefault="00604045" w:rsidP="00CD23DA">
            <w:pPr>
              <w:jc w:val="center"/>
              <w:rPr>
                <w:rFonts w:cstheme="minorHAnsi"/>
              </w:rPr>
            </w:pPr>
          </w:p>
        </w:tc>
        <w:tc>
          <w:tcPr>
            <w:tcW w:w="3969" w:type="dxa"/>
            <w:gridSpan w:val="3"/>
            <w:tcBorders>
              <w:top w:val="nil"/>
              <w:left w:val="nil"/>
              <w:bottom w:val="dashed" w:sz="4" w:space="0" w:color="auto"/>
              <w:right w:val="single" w:sz="12" w:space="0" w:color="auto"/>
            </w:tcBorders>
            <w:vAlign w:val="bottom"/>
          </w:tcPr>
          <w:p w14:paraId="1A60D107" w14:textId="77777777" w:rsidR="00604045" w:rsidRPr="008C3208" w:rsidRDefault="00604045" w:rsidP="00CD23DA">
            <w:pPr>
              <w:jc w:val="center"/>
              <w:rPr>
                <w:rFonts w:cstheme="minorHAnsi"/>
              </w:rPr>
            </w:pPr>
          </w:p>
        </w:tc>
      </w:tr>
      <w:tr w:rsidR="00604045" w:rsidRPr="00987C13" w14:paraId="1A60D10D" w14:textId="77777777" w:rsidTr="00FF2683">
        <w:trPr>
          <w:trHeight w:val="340"/>
        </w:trPr>
        <w:tc>
          <w:tcPr>
            <w:tcW w:w="1449" w:type="dxa"/>
            <w:gridSpan w:val="2"/>
            <w:tcBorders>
              <w:top w:val="nil"/>
              <w:left w:val="single" w:sz="12" w:space="0" w:color="auto"/>
              <w:bottom w:val="nil"/>
              <w:right w:val="nil"/>
            </w:tcBorders>
            <w:vAlign w:val="bottom"/>
          </w:tcPr>
          <w:p w14:paraId="1A60D109" w14:textId="77777777" w:rsidR="00604045" w:rsidRPr="008C3208" w:rsidRDefault="00604045" w:rsidP="00CD23DA">
            <w:pPr>
              <w:rPr>
                <w:rFonts w:cstheme="minorHAnsi"/>
              </w:rPr>
            </w:pPr>
            <w:r w:rsidRPr="008C3208">
              <w:rPr>
                <w:rFonts w:cstheme="minorHAnsi"/>
              </w:rPr>
              <w:t>Signature</w:t>
            </w:r>
          </w:p>
        </w:tc>
        <w:tc>
          <w:tcPr>
            <w:tcW w:w="3544" w:type="dxa"/>
            <w:gridSpan w:val="5"/>
            <w:tcBorders>
              <w:top w:val="dashed" w:sz="4" w:space="0" w:color="auto"/>
              <w:left w:val="nil"/>
              <w:bottom w:val="dashed" w:sz="4" w:space="0" w:color="auto"/>
              <w:right w:val="nil"/>
            </w:tcBorders>
            <w:vAlign w:val="bottom"/>
          </w:tcPr>
          <w:p w14:paraId="1A60D10A" w14:textId="77777777" w:rsidR="00604045" w:rsidRPr="008C3208" w:rsidRDefault="00604045" w:rsidP="00CD23DA">
            <w:pPr>
              <w:jc w:val="center"/>
              <w:rPr>
                <w:rFonts w:cstheme="minorHAnsi"/>
              </w:rPr>
            </w:pPr>
          </w:p>
        </w:tc>
        <w:tc>
          <w:tcPr>
            <w:tcW w:w="284" w:type="dxa"/>
            <w:tcBorders>
              <w:top w:val="nil"/>
              <w:left w:val="nil"/>
              <w:bottom w:val="nil"/>
              <w:right w:val="nil"/>
            </w:tcBorders>
            <w:vAlign w:val="bottom"/>
          </w:tcPr>
          <w:p w14:paraId="1A60D10B" w14:textId="77777777" w:rsidR="00604045" w:rsidRPr="008C3208" w:rsidRDefault="00604045" w:rsidP="00CD23DA">
            <w:pPr>
              <w:jc w:val="center"/>
              <w:rPr>
                <w:rFonts w:cstheme="minorHAnsi"/>
              </w:rPr>
            </w:pPr>
          </w:p>
        </w:tc>
        <w:tc>
          <w:tcPr>
            <w:tcW w:w="3969" w:type="dxa"/>
            <w:gridSpan w:val="3"/>
            <w:tcBorders>
              <w:top w:val="dashed" w:sz="4" w:space="0" w:color="auto"/>
              <w:left w:val="nil"/>
              <w:bottom w:val="dashed" w:sz="4" w:space="0" w:color="auto"/>
              <w:right w:val="single" w:sz="12" w:space="0" w:color="auto"/>
            </w:tcBorders>
            <w:vAlign w:val="bottom"/>
          </w:tcPr>
          <w:p w14:paraId="1A60D10C" w14:textId="77777777" w:rsidR="00604045" w:rsidRPr="008C3208" w:rsidRDefault="00604045" w:rsidP="00CD23DA">
            <w:pPr>
              <w:jc w:val="center"/>
              <w:rPr>
                <w:rFonts w:cstheme="minorHAnsi"/>
              </w:rPr>
            </w:pPr>
          </w:p>
        </w:tc>
      </w:tr>
      <w:tr w:rsidR="00604045" w:rsidRPr="00987C13" w14:paraId="1A60D112" w14:textId="77777777" w:rsidTr="00FF2683">
        <w:trPr>
          <w:trHeight w:val="340"/>
        </w:trPr>
        <w:tc>
          <w:tcPr>
            <w:tcW w:w="1449" w:type="dxa"/>
            <w:gridSpan w:val="2"/>
            <w:tcBorders>
              <w:top w:val="nil"/>
              <w:left w:val="single" w:sz="12" w:space="0" w:color="auto"/>
              <w:bottom w:val="nil"/>
              <w:right w:val="nil"/>
            </w:tcBorders>
            <w:vAlign w:val="bottom"/>
          </w:tcPr>
          <w:p w14:paraId="1A60D10E" w14:textId="77777777" w:rsidR="00604045" w:rsidRPr="008C3208" w:rsidRDefault="00604045" w:rsidP="00CD23DA">
            <w:pPr>
              <w:rPr>
                <w:rFonts w:cstheme="minorHAnsi"/>
              </w:rPr>
            </w:pPr>
            <w:r w:rsidRPr="008C3208">
              <w:rPr>
                <w:rFonts w:cstheme="minorHAnsi"/>
              </w:rPr>
              <w:t>Date</w:t>
            </w:r>
          </w:p>
        </w:tc>
        <w:tc>
          <w:tcPr>
            <w:tcW w:w="3544" w:type="dxa"/>
            <w:gridSpan w:val="5"/>
            <w:tcBorders>
              <w:top w:val="dashed" w:sz="4" w:space="0" w:color="auto"/>
              <w:left w:val="nil"/>
              <w:bottom w:val="dashed" w:sz="4" w:space="0" w:color="auto"/>
              <w:right w:val="nil"/>
            </w:tcBorders>
            <w:vAlign w:val="bottom"/>
          </w:tcPr>
          <w:p w14:paraId="1A60D10F" w14:textId="77777777" w:rsidR="00604045" w:rsidRPr="008C3208" w:rsidRDefault="00604045" w:rsidP="00CD23DA">
            <w:pPr>
              <w:jc w:val="center"/>
              <w:rPr>
                <w:rFonts w:cstheme="minorHAnsi"/>
              </w:rPr>
            </w:pPr>
          </w:p>
        </w:tc>
        <w:tc>
          <w:tcPr>
            <w:tcW w:w="284" w:type="dxa"/>
            <w:tcBorders>
              <w:top w:val="nil"/>
              <w:left w:val="nil"/>
              <w:bottom w:val="nil"/>
              <w:right w:val="nil"/>
            </w:tcBorders>
            <w:vAlign w:val="bottom"/>
          </w:tcPr>
          <w:p w14:paraId="1A60D110" w14:textId="77777777" w:rsidR="00604045" w:rsidRPr="008C3208" w:rsidRDefault="00604045" w:rsidP="00CD23DA">
            <w:pPr>
              <w:jc w:val="center"/>
              <w:rPr>
                <w:rFonts w:cstheme="minorHAnsi"/>
              </w:rPr>
            </w:pPr>
          </w:p>
        </w:tc>
        <w:tc>
          <w:tcPr>
            <w:tcW w:w="3969" w:type="dxa"/>
            <w:gridSpan w:val="3"/>
            <w:tcBorders>
              <w:top w:val="dashed" w:sz="4" w:space="0" w:color="auto"/>
              <w:left w:val="nil"/>
              <w:bottom w:val="dashed" w:sz="4" w:space="0" w:color="auto"/>
              <w:right w:val="single" w:sz="12" w:space="0" w:color="auto"/>
            </w:tcBorders>
            <w:vAlign w:val="bottom"/>
          </w:tcPr>
          <w:p w14:paraId="1A60D111" w14:textId="77777777" w:rsidR="00604045" w:rsidRPr="008C3208" w:rsidRDefault="00604045" w:rsidP="00CD23DA">
            <w:pPr>
              <w:jc w:val="center"/>
              <w:rPr>
                <w:rFonts w:cstheme="minorHAnsi"/>
              </w:rPr>
            </w:pPr>
          </w:p>
        </w:tc>
      </w:tr>
      <w:tr w:rsidR="00FF2683" w:rsidRPr="00987C13" w14:paraId="1A60D114" w14:textId="77777777" w:rsidTr="00FF2683">
        <w:trPr>
          <w:trHeight w:val="211"/>
        </w:trPr>
        <w:tc>
          <w:tcPr>
            <w:tcW w:w="9246" w:type="dxa"/>
            <w:gridSpan w:val="11"/>
            <w:tcBorders>
              <w:top w:val="nil"/>
              <w:left w:val="single" w:sz="12" w:space="0" w:color="auto"/>
              <w:bottom w:val="single" w:sz="12" w:space="0" w:color="auto"/>
              <w:right w:val="single" w:sz="12" w:space="0" w:color="auto"/>
            </w:tcBorders>
            <w:vAlign w:val="bottom"/>
          </w:tcPr>
          <w:p w14:paraId="1A60D113" w14:textId="77777777" w:rsidR="00FF2683" w:rsidRPr="00FF2683" w:rsidRDefault="00FF2683" w:rsidP="00CD23DA">
            <w:pPr>
              <w:jc w:val="center"/>
              <w:rPr>
                <w:rFonts w:cstheme="minorHAnsi"/>
                <w:sz w:val="10"/>
                <w:szCs w:val="10"/>
              </w:rPr>
            </w:pPr>
          </w:p>
        </w:tc>
      </w:tr>
      <w:tr w:rsidR="00CD23DA" w:rsidRPr="00987C13" w14:paraId="1A60D116" w14:textId="77777777" w:rsidTr="001F1697">
        <w:trPr>
          <w:trHeight w:val="257"/>
        </w:trPr>
        <w:tc>
          <w:tcPr>
            <w:tcW w:w="9246" w:type="dxa"/>
            <w:gridSpan w:val="11"/>
            <w:tcBorders>
              <w:top w:val="single" w:sz="12" w:space="0" w:color="auto"/>
              <w:left w:val="nil"/>
              <w:bottom w:val="single" w:sz="8" w:space="0" w:color="000000"/>
              <w:right w:val="nil"/>
            </w:tcBorders>
          </w:tcPr>
          <w:p w14:paraId="1A60D115" w14:textId="77777777" w:rsidR="00CD23DA" w:rsidRPr="001F1697" w:rsidRDefault="00CD23DA" w:rsidP="001F1697">
            <w:pPr>
              <w:rPr>
                <w:rFonts w:ascii="Arial" w:hAnsi="Arial" w:cs="Arial"/>
                <w:b/>
                <w:sz w:val="14"/>
                <w:szCs w:val="14"/>
              </w:rPr>
            </w:pPr>
          </w:p>
        </w:tc>
      </w:tr>
      <w:tr w:rsidR="00FF2683" w:rsidRPr="00987C13" w14:paraId="1A60D118" w14:textId="77777777" w:rsidTr="00942930">
        <w:trPr>
          <w:trHeight w:val="297"/>
        </w:trPr>
        <w:tc>
          <w:tcPr>
            <w:tcW w:w="9246" w:type="dxa"/>
            <w:gridSpan w:val="11"/>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14:paraId="1A60D117" w14:textId="77777777" w:rsidR="00FF2683" w:rsidRPr="00FF2683" w:rsidRDefault="001F1697" w:rsidP="00942930">
            <w:pPr>
              <w:spacing w:before="40" w:after="40"/>
              <w:rPr>
                <w:rFonts w:ascii="Arial" w:hAnsi="Arial" w:cs="Arial"/>
                <w:b/>
                <w:sz w:val="32"/>
                <w:szCs w:val="32"/>
              </w:rPr>
            </w:pPr>
            <w:r>
              <w:rPr>
                <w:rFonts w:ascii="Arial" w:hAnsi="Arial" w:cs="Arial"/>
                <w:b/>
                <w:sz w:val="32"/>
                <w:szCs w:val="32"/>
              </w:rPr>
              <w:t xml:space="preserve"> 9.</w:t>
            </w:r>
            <w:r w:rsidR="00FF2683" w:rsidRPr="00FF2683">
              <w:rPr>
                <w:rFonts w:ascii="Arial" w:hAnsi="Arial" w:cs="Arial"/>
                <w:b/>
                <w:sz w:val="32"/>
                <w:szCs w:val="32"/>
              </w:rPr>
              <w:t>FINANCIAL APPROVAL</w:t>
            </w:r>
          </w:p>
        </w:tc>
      </w:tr>
      <w:tr w:rsidR="00B22988" w:rsidRPr="00987C13" w14:paraId="1A60D11A" w14:textId="77777777" w:rsidTr="001F1697">
        <w:tc>
          <w:tcPr>
            <w:tcW w:w="9246" w:type="dxa"/>
            <w:gridSpan w:val="11"/>
            <w:tcBorders>
              <w:top w:val="single" w:sz="8" w:space="0" w:color="000000"/>
              <w:bottom w:val="nil"/>
            </w:tcBorders>
          </w:tcPr>
          <w:p w14:paraId="1A60D119" w14:textId="77777777" w:rsidR="00B22988" w:rsidRDefault="00B22988" w:rsidP="00B22988">
            <w:pPr>
              <w:spacing w:before="60" w:after="60"/>
              <w:rPr>
                <w:rFonts w:ascii="Arial" w:hAnsi="Arial" w:cs="Arial"/>
              </w:rPr>
            </w:pPr>
            <w:r w:rsidRPr="00B22988">
              <w:rPr>
                <w:rFonts w:ascii="Arial" w:hAnsi="Arial" w:cs="Arial"/>
                <w:b/>
              </w:rPr>
              <w:t>Account Code Authorisation</w:t>
            </w:r>
          </w:p>
        </w:tc>
      </w:tr>
      <w:tr w:rsidR="00B22988" w:rsidRPr="00987C13" w14:paraId="1A60D11D" w14:textId="77777777" w:rsidTr="00FF2683">
        <w:tc>
          <w:tcPr>
            <w:tcW w:w="2442" w:type="dxa"/>
            <w:gridSpan w:val="3"/>
            <w:tcBorders>
              <w:top w:val="nil"/>
              <w:bottom w:val="nil"/>
              <w:right w:val="nil"/>
            </w:tcBorders>
          </w:tcPr>
          <w:p w14:paraId="1A60D11B" w14:textId="77777777" w:rsidR="00B22988" w:rsidRPr="00B22988" w:rsidRDefault="00B22988" w:rsidP="00B22988">
            <w:pPr>
              <w:spacing w:before="60" w:after="60"/>
              <w:rPr>
                <w:rFonts w:ascii="Arial" w:hAnsi="Arial" w:cs="Arial"/>
              </w:rPr>
            </w:pPr>
            <w:r w:rsidRPr="00B22988">
              <w:rPr>
                <w:rFonts w:ascii="Arial" w:hAnsi="Arial" w:cs="Arial"/>
              </w:rPr>
              <w:t>Cost Centre Code:</w:t>
            </w:r>
          </w:p>
        </w:tc>
        <w:tc>
          <w:tcPr>
            <w:tcW w:w="6804" w:type="dxa"/>
            <w:gridSpan w:val="8"/>
            <w:tcBorders>
              <w:top w:val="nil"/>
              <w:left w:val="nil"/>
              <w:bottom w:val="dashed" w:sz="4" w:space="0" w:color="auto"/>
            </w:tcBorders>
          </w:tcPr>
          <w:p w14:paraId="1A60D11C" w14:textId="77777777" w:rsidR="00B22988" w:rsidRPr="00B22988" w:rsidRDefault="00B22988" w:rsidP="00B22988">
            <w:pPr>
              <w:spacing w:before="60" w:after="60"/>
              <w:rPr>
                <w:rFonts w:ascii="Arial" w:hAnsi="Arial" w:cs="Arial"/>
              </w:rPr>
            </w:pPr>
          </w:p>
        </w:tc>
      </w:tr>
      <w:tr w:rsidR="00B22988" w:rsidRPr="00987C13" w14:paraId="1A60D120" w14:textId="77777777" w:rsidTr="00FF2683">
        <w:tc>
          <w:tcPr>
            <w:tcW w:w="2442" w:type="dxa"/>
            <w:gridSpan w:val="3"/>
            <w:tcBorders>
              <w:top w:val="nil"/>
              <w:bottom w:val="nil"/>
              <w:right w:val="nil"/>
            </w:tcBorders>
          </w:tcPr>
          <w:p w14:paraId="1A60D11E" w14:textId="77777777" w:rsidR="00B22988" w:rsidRPr="00B22988" w:rsidRDefault="00B22988" w:rsidP="00B22988">
            <w:pPr>
              <w:spacing w:before="60" w:after="60"/>
              <w:rPr>
                <w:rFonts w:ascii="Arial" w:hAnsi="Arial" w:cs="Arial"/>
              </w:rPr>
            </w:pPr>
            <w:r w:rsidRPr="00B22988">
              <w:rPr>
                <w:rFonts w:ascii="Arial" w:hAnsi="Arial" w:cs="Arial"/>
              </w:rPr>
              <w:t>Cost Centre Code:</w:t>
            </w:r>
          </w:p>
        </w:tc>
        <w:tc>
          <w:tcPr>
            <w:tcW w:w="6804" w:type="dxa"/>
            <w:gridSpan w:val="8"/>
            <w:tcBorders>
              <w:top w:val="dashed" w:sz="4" w:space="0" w:color="auto"/>
              <w:left w:val="nil"/>
              <w:bottom w:val="dashed" w:sz="4" w:space="0" w:color="auto"/>
            </w:tcBorders>
          </w:tcPr>
          <w:p w14:paraId="1A60D11F" w14:textId="77777777" w:rsidR="00B22988" w:rsidRPr="00B22988" w:rsidRDefault="00B22988" w:rsidP="00B22988">
            <w:pPr>
              <w:spacing w:before="60" w:after="60"/>
              <w:rPr>
                <w:rFonts w:ascii="Arial" w:hAnsi="Arial" w:cs="Arial"/>
              </w:rPr>
            </w:pPr>
          </w:p>
        </w:tc>
      </w:tr>
      <w:tr w:rsidR="00B22988" w:rsidRPr="00987C13" w14:paraId="1A60D123" w14:textId="77777777" w:rsidTr="00FF2683">
        <w:tc>
          <w:tcPr>
            <w:tcW w:w="2442" w:type="dxa"/>
            <w:gridSpan w:val="3"/>
            <w:tcBorders>
              <w:top w:val="nil"/>
              <w:bottom w:val="nil"/>
              <w:right w:val="nil"/>
            </w:tcBorders>
          </w:tcPr>
          <w:p w14:paraId="1A60D121" w14:textId="77777777" w:rsidR="00B22988" w:rsidRPr="00B22988" w:rsidRDefault="00B22988" w:rsidP="00B22988">
            <w:pPr>
              <w:spacing w:before="60" w:after="60"/>
              <w:rPr>
                <w:rFonts w:ascii="Arial" w:hAnsi="Arial" w:cs="Arial"/>
              </w:rPr>
            </w:pPr>
            <w:r w:rsidRPr="00B22988">
              <w:rPr>
                <w:rFonts w:ascii="Arial" w:hAnsi="Arial" w:cs="Arial"/>
              </w:rPr>
              <w:t>Cost Centre Code:</w:t>
            </w:r>
          </w:p>
        </w:tc>
        <w:tc>
          <w:tcPr>
            <w:tcW w:w="6804" w:type="dxa"/>
            <w:gridSpan w:val="8"/>
            <w:tcBorders>
              <w:top w:val="dashed" w:sz="4" w:space="0" w:color="auto"/>
              <w:left w:val="nil"/>
              <w:bottom w:val="dashed" w:sz="4" w:space="0" w:color="auto"/>
            </w:tcBorders>
          </w:tcPr>
          <w:p w14:paraId="1A60D122" w14:textId="77777777" w:rsidR="00B22988" w:rsidRPr="00B22988" w:rsidRDefault="00B22988" w:rsidP="00B22988">
            <w:pPr>
              <w:spacing w:before="60" w:after="60"/>
              <w:rPr>
                <w:rFonts w:ascii="Arial" w:hAnsi="Arial" w:cs="Arial"/>
              </w:rPr>
            </w:pPr>
          </w:p>
        </w:tc>
      </w:tr>
      <w:tr w:rsidR="00FF2683" w:rsidRPr="00987C13" w14:paraId="1A60D125" w14:textId="77777777" w:rsidTr="00FF2683">
        <w:tc>
          <w:tcPr>
            <w:tcW w:w="9246" w:type="dxa"/>
            <w:gridSpan w:val="11"/>
            <w:tcBorders>
              <w:top w:val="nil"/>
            </w:tcBorders>
          </w:tcPr>
          <w:p w14:paraId="1A60D124" w14:textId="77777777" w:rsidR="00FF2683" w:rsidRPr="00FF2683" w:rsidRDefault="00FF2683" w:rsidP="00B22988">
            <w:pPr>
              <w:spacing w:before="60" w:after="60"/>
              <w:rPr>
                <w:rFonts w:ascii="Arial" w:hAnsi="Arial" w:cs="Arial"/>
                <w:sz w:val="10"/>
                <w:szCs w:val="10"/>
              </w:rPr>
            </w:pPr>
          </w:p>
        </w:tc>
      </w:tr>
      <w:tr w:rsidR="00764098" w:rsidRPr="00987C13" w14:paraId="1A60D12A" w14:textId="77777777" w:rsidTr="001F1697">
        <w:tc>
          <w:tcPr>
            <w:tcW w:w="1308" w:type="dxa"/>
            <w:tcBorders>
              <w:bottom w:val="single" w:sz="4" w:space="0" w:color="auto"/>
            </w:tcBorders>
          </w:tcPr>
          <w:p w14:paraId="1A60D126" w14:textId="77777777" w:rsidR="00764098" w:rsidRPr="00CD23DA" w:rsidRDefault="00764098" w:rsidP="00697943">
            <w:pPr>
              <w:spacing w:before="60" w:after="60"/>
              <w:rPr>
                <w:rFonts w:ascii="Arial" w:hAnsi="Arial" w:cs="Arial"/>
              </w:rPr>
            </w:pPr>
            <w:r w:rsidRPr="00CD23DA">
              <w:rPr>
                <w:rFonts w:ascii="Arial" w:hAnsi="Arial" w:cs="Arial"/>
              </w:rPr>
              <w:t>Threshold</w:t>
            </w:r>
          </w:p>
        </w:tc>
        <w:tc>
          <w:tcPr>
            <w:tcW w:w="3543" w:type="dxa"/>
            <w:gridSpan w:val="5"/>
            <w:tcBorders>
              <w:bottom w:val="single" w:sz="4" w:space="0" w:color="auto"/>
            </w:tcBorders>
          </w:tcPr>
          <w:p w14:paraId="1A60D127" w14:textId="77777777" w:rsidR="00764098" w:rsidRPr="00CD23DA" w:rsidRDefault="00764098" w:rsidP="00697943">
            <w:pPr>
              <w:spacing w:before="60" w:after="60"/>
              <w:rPr>
                <w:rFonts w:ascii="Arial" w:hAnsi="Arial" w:cs="Arial"/>
              </w:rPr>
            </w:pPr>
            <w:r w:rsidRPr="00CD23DA">
              <w:rPr>
                <w:rFonts w:ascii="Arial" w:hAnsi="Arial" w:cs="Arial"/>
              </w:rPr>
              <w:t>Accountable Body</w:t>
            </w:r>
          </w:p>
        </w:tc>
        <w:tc>
          <w:tcPr>
            <w:tcW w:w="2977" w:type="dxa"/>
            <w:gridSpan w:val="4"/>
            <w:tcBorders>
              <w:bottom w:val="single" w:sz="4" w:space="0" w:color="auto"/>
            </w:tcBorders>
          </w:tcPr>
          <w:p w14:paraId="1A60D128" w14:textId="77777777" w:rsidR="00764098" w:rsidRPr="00CD23DA" w:rsidRDefault="00764098" w:rsidP="001F1697">
            <w:pPr>
              <w:spacing w:before="60" w:after="60"/>
              <w:jc w:val="center"/>
              <w:rPr>
                <w:rFonts w:ascii="Arial" w:hAnsi="Arial" w:cs="Arial"/>
              </w:rPr>
            </w:pPr>
            <w:r w:rsidRPr="00CD23DA">
              <w:rPr>
                <w:rFonts w:ascii="Arial" w:hAnsi="Arial" w:cs="Arial"/>
              </w:rPr>
              <w:t>Signat</w:t>
            </w:r>
            <w:r w:rsidR="001F1697">
              <w:rPr>
                <w:rFonts w:ascii="Arial" w:hAnsi="Arial" w:cs="Arial"/>
              </w:rPr>
              <w:t>ures</w:t>
            </w:r>
          </w:p>
        </w:tc>
        <w:tc>
          <w:tcPr>
            <w:tcW w:w="1418" w:type="dxa"/>
            <w:tcBorders>
              <w:bottom w:val="single" w:sz="4" w:space="0" w:color="auto"/>
            </w:tcBorders>
          </w:tcPr>
          <w:p w14:paraId="1A60D129" w14:textId="77777777" w:rsidR="00764098" w:rsidRPr="00CD23DA" w:rsidRDefault="00764098" w:rsidP="00697943">
            <w:pPr>
              <w:spacing w:before="60" w:after="60"/>
              <w:jc w:val="center"/>
              <w:rPr>
                <w:rFonts w:ascii="Arial" w:hAnsi="Arial" w:cs="Arial"/>
              </w:rPr>
            </w:pPr>
            <w:r>
              <w:rPr>
                <w:rFonts w:ascii="Arial" w:hAnsi="Arial" w:cs="Arial"/>
              </w:rPr>
              <w:t>Date</w:t>
            </w:r>
          </w:p>
        </w:tc>
      </w:tr>
      <w:tr w:rsidR="00FF2683" w:rsidRPr="00987C13" w14:paraId="1A60D12F" w14:textId="77777777" w:rsidTr="001F1697">
        <w:tc>
          <w:tcPr>
            <w:tcW w:w="1308" w:type="dxa"/>
            <w:vMerge w:val="restart"/>
            <w:tcBorders>
              <w:right w:val="single" w:sz="4" w:space="0" w:color="auto"/>
            </w:tcBorders>
          </w:tcPr>
          <w:p w14:paraId="1A60D12B" w14:textId="77777777" w:rsidR="00FF2683" w:rsidRPr="00CD23DA" w:rsidRDefault="00FF2683" w:rsidP="00355A0A">
            <w:pPr>
              <w:spacing w:before="60" w:after="60"/>
              <w:rPr>
                <w:rFonts w:ascii="Arial" w:hAnsi="Arial" w:cs="Arial"/>
              </w:rPr>
            </w:pPr>
            <w:r w:rsidRPr="00CD23DA">
              <w:rPr>
                <w:rFonts w:ascii="Arial" w:hAnsi="Arial" w:cs="Arial"/>
              </w:rPr>
              <w:t>£0-</w:t>
            </w:r>
            <w:r>
              <w:rPr>
                <w:rFonts w:ascii="Arial" w:hAnsi="Arial" w:cs="Arial"/>
              </w:rPr>
              <w:t>150</w:t>
            </w:r>
            <w:r w:rsidRPr="00CD23DA">
              <w:rPr>
                <w:rFonts w:ascii="Arial" w:hAnsi="Arial" w:cs="Arial"/>
              </w:rPr>
              <w:t>k</w:t>
            </w:r>
          </w:p>
        </w:tc>
        <w:tc>
          <w:tcPr>
            <w:tcW w:w="3543" w:type="dxa"/>
            <w:gridSpan w:val="5"/>
            <w:tcBorders>
              <w:left w:val="single" w:sz="4" w:space="0" w:color="auto"/>
              <w:bottom w:val="nil"/>
              <w:right w:val="single" w:sz="4" w:space="0" w:color="auto"/>
            </w:tcBorders>
          </w:tcPr>
          <w:p w14:paraId="1A60D12C" w14:textId="77777777" w:rsidR="00FF2683" w:rsidRPr="00CD23DA" w:rsidRDefault="00FF2683" w:rsidP="00822DF7">
            <w:pPr>
              <w:spacing w:before="60" w:after="60"/>
              <w:rPr>
                <w:rFonts w:ascii="Arial" w:hAnsi="Arial" w:cs="Arial"/>
              </w:rPr>
            </w:pPr>
            <w:r>
              <w:rPr>
                <w:rFonts w:ascii="Arial" w:hAnsi="Arial" w:cs="Arial"/>
              </w:rPr>
              <w:t>Chief Operating Officer</w:t>
            </w:r>
          </w:p>
        </w:tc>
        <w:tc>
          <w:tcPr>
            <w:tcW w:w="2977" w:type="dxa"/>
            <w:gridSpan w:val="4"/>
            <w:tcBorders>
              <w:left w:val="single" w:sz="4" w:space="0" w:color="auto"/>
              <w:bottom w:val="dashed" w:sz="4" w:space="0" w:color="auto"/>
              <w:right w:val="single" w:sz="4" w:space="0" w:color="auto"/>
            </w:tcBorders>
          </w:tcPr>
          <w:p w14:paraId="1A60D12D" w14:textId="77777777" w:rsidR="00FF2683" w:rsidRPr="00CD23DA" w:rsidRDefault="00FF2683" w:rsidP="00697943">
            <w:pPr>
              <w:spacing w:before="60" w:after="60"/>
              <w:rPr>
                <w:rFonts w:ascii="Arial" w:hAnsi="Arial" w:cs="Arial"/>
              </w:rPr>
            </w:pPr>
          </w:p>
        </w:tc>
        <w:tc>
          <w:tcPr>
            <w:tcW w:w="1418" w:type="dxa"/>
            <w:tcBorders>
              <w:left w:val="single" w:sz="4" w:space="0" w:color="auto"/>
              <w:bottom w:val="dashed" w:sz="4" w:space="0" w:color="auto"/>
            </w:tcBorders>
          </w:tcPr>
          <w:p w14:paraId="1A60D12E" w14:textId="77777777" w:rsidR="00FF2683" w:rsidRPr="00CD23DA" w:rsidRDefault="00FF2683" w:rsidP="00697943">
            <w:pPr>
              <w:spacing w:before="60" w:after="60"/>
              <w:rPr>
                <w:rFonts w:ascii="Arial" w:hAnsi="Arial" w:cs="Arial"/>
              </w:rPr>
            </w:pPr>
          </w:p>
        </w:tc>
      </w:tr>
      <w:tr w:rsidR="00FF2683" w:rsidRPr="00987C13" w14:paraId="1A60D134" w14:textId="77777777" w:rsidTr="001F1697">
        <w:tc>
          <w:tcPr>
            <w:tcW w:w="1308" w:type="dxa"/>
            <w:vMerge/>
            <w:tcBorders>
              <w:right w:val="single" w:sz="4" w:space="0" w:color="auto"/>
            </w:tcBorders>
          </w:tcPr>
          <w:p w14:paraId="1A60D130" w14:textId="77777777" w:rsidR="00FF2683" w:rsidRPr="00CD23DA" w:rsidRDefault="00FF2683" w:rsidP="00697943">
            <w:pPr>
              <w:spacing w:before="60" w:after="60"/>
              <w:rPr>
                <w:rFonts w:ascii="Arial" w:hAnsi="Arial" w:cs="Arial"/>
              </w:rPr>
            </w:pPr>
          </w:p>
        </w:tc>
        <w:tc>
          <w:tcPr>
            <w:tcW w:w="3543" w:type="dxa"/>
            <w:gridSpan w:val="5"/>
            <w:tcBorders>
              <w:top w:val="nil"/>
              <w:left w:val="single" w:sz="4" w:space="0" w:color="auto"/>
              <w:bottom w:val="nil"/>
              <w:right w:val="single" w:sz="4" w:space="0" w:color="auto"/>
            </w:tcBorders>
          </w:tcPr>
          <w:p w14:paraId="1A60D131" w14:textId="77777777" w:rsidR="00FF2683" w:rsidRPr="00CD23DA" w:rsidRDefault="00FF2683" w:rsidP="00697943">
            <w:pPr>
              <w:spacing w:before="60" w:after="60"/>
              <w:rPr>
                <w:rFonts w:ascii="Arial" w:hAnsi="Arial" w:cs="Arial"/>
              </w:rPr>
            </w:pPr>
            <w:r>
              <w:rPr>
                <w:rFonts w:ascii="Arial" w:hAnsi="Arial" w:cs="Arial"/>
              </w:rPr>
              <w:t>Operations Group Finance Officer</w:t>
            </w:r>
          </w:p>
        </w:tc>
        <w:tc>
          <w:tcPr>
            <w:tcW w:w="2977" w:type="dxa"/>
            <w:gridSpan w:val="4"/>
            <w:tcBorders>
              <w:top w:val="dashed" w:sz="4" w:space="0" w:color="auto"/>
              <w:left w:val="single" w:sz="4" w:space="0" w:color="auto"/>
              <w:bottom w:val="dashed" w:sz="4" w:space="0" w:color="auto"/>
              <w:right w:val="single" w:sz="4" w:space="0" w:color="auto"/>
            </w:tcBorders>
          </w:tcPr>
          <w:p w14:paraId="1A60D132" w14:textId="77777777" w:rsidR="00FF2683" w:rsidRPr="00CD23DA" w:rsidRDefault="00FF2683" w:rsidP="00697943">
            <w:pPr>
              <w:spacing w:before="60" w:after="60"/>
              <w:rPr>
                <w:rFonts w:ascii="Arial" w:hAnsi="Arial" w:cs="Arial"/>
              </w:rPr>
            </w:pPr>
          </w:p>
        </w:tc>
        <w:tc>
          <w:tcPr>
            <w:tcW w:w="1418" w:type="dxa"/>
            <w:tcBorders>
              <w:top w:val="dashed" w:sz="4" w:space="0" w:color="auto"/>
              <w:left w:val="single" w:sz="4" w:space="0" w:color="auto"/>
              <w:bottom w:val="dashed" w:sz="4" w:space="0" w:color="auto"/>
            </w:tcBorders>
          </w:tcPr>
          <w:p w14:paraId="1A60D133" w14:textId="77777777" w:rsidR="00FF2683" w:rsidRPr="00CD23DA" w:rsidRDefault="00FF2683" w:rsidP="00697943">
            <w:pPr>
              <w:spacing w:before="60" w:after="60"/>
              <w:rPr>
                <w:rFonts w:ascii="Arial" w:hAnsi="Arial" w:cs="Arial"/>
              </w:rPr>
            </w:pPr>
          </w:p>
        </w:tc>
      </w:tr>
      <w:tr w:rsidR="00FF2683" w:rsidRPr="00987C13" w14:paraId="1A60D139" w14:textId="77777777" w:rsidTr="001F1697">
        <w:tc>
          <w:tcPr>
            <w:tcW w:w="1308" w:type="dxa"/>
            <w:vMerge/>
            <w:tcBorders>
              <w:right w:val="single" w:sz="4" w:space="0" w:color="auto"/>
            </w:tcBorders>
          </w:tcPr>
          <w:p w14:paraId="1A60D135" w14:textId="77777777" w:rsidR="00FF2683" w:rsidRPr="00CD23DA" w:rsidRDefault="00FF2683" w:rsidP="00697943">
            <w:pPr>
              <w:spacing w:before="60" w:after="60"/>
              <w:rPr>
                <w:rFonts w:ascii="Arial" w:hAnsi="Arial" w:cs="Arial"/>
              </w:rPr>
            </w:pPr>
          </w:p>
        </w:tc>
        <w:tc>
          <w:tcPr>
            <w:tcW w:w="3543" w:type="dxa"/>
            <w:gridSpan w:val="5"/>
            <w:tcBorders>
              <w:top w:val="nil"/>
              <w:left w:val="single" w:sz="4" w:space="0" w:color="auto"/>
              <w:bottom w:val="nil"/>
              <w:right w:val="single" w:sz="4" w:space="0" w:color="auto"/>
            </w:tcBorders>
          </w:tcPr>
          <w:p w14:paraId="1A60D136" w14:textId="77777777" w:rsidR="00FF2683" w:rsidRPr="00CD23DA" w:rsidRDefault="00FF2683" w:rsidP="00697943">
            <w:pPr>
              <w:spacing w:before="60" w:after="60"/>
              <w:rPr>
                <w:rFonts w:ascii="Arial" w:hAnsi="Arial" w:cs="Arial"/>
              </w:rPr>
            </w:pPr>
            <w:r>
              <w:rPr>
                <w:rFonts w:ascii="Arial" w:hAnsi="Arial" w:cs="Arial"/>
              </w:rPr>
              <w:t>Faculty Operating Officer</w:t>
            </w:r>
          </w:p>
        </w:tc>
        <w:tc>
          <w:tcPr>
            <w:tcW w:w="2977" w:type="dxa"/>
            <w:gridSpan w:val="4"/>
            <w:tcBorders>
              <w:top w:val="dashed" w:sz="4" w:space="0" w:color="auto"/>
              <w:left w:val="single" w:sz="4" w:space="0" w:color="auto"/>
              <w:bottom w:val="dashed" w:sz="4" w:space="0" w:color="auto"/>
              <w:right w:val="single" w:sz="4" w:space="0" w:color="auto"/>
            </w:tcBorders>
          </w:tcPr>
          <w:p w14:paraId="1A60D137" w14:textId="77777777" w:rsidR="00FF2683" w:rsidRPr="00CD23DA" w:rsidRDefault="00FF2683" w:rsidP="00697943">
            <w:pPr>
              <w:spacing w:before="60" w:after="60"/>
              <w:rPr>
                <w:rFonts w:ascii="Arial" w:hAnsi="Arial" w:cs="Arial"/>
              </w:rPr>
            </w:pPr>
          </w:p>
        </w:tc>
        <w:tc>
          <w:tcPr>
            <w:tcW w:w="1418" w:type="dxa"/>
            <w:tcBorders>
              <w:top w:val="dashed" w:sz="4" w:space="0" w:color="auto"/>
              <w:left w:val="single" w:sz="4" w:space="0" w:color="auto"/>
              <w:bottom w:val="dashed" w:sz="4" w:space="0" w:color="auto"/>
            </w:tcBorders>
          </w:tcPr>
          <w:p w14:paraId="1A60D138" w14:textId="77777777" w:rsidR="00FF2683" w:rsidRPr="00CD23DA" w:rsidRDefault="00FF2683" w:rsidP="00697943">
            <w:pPr>
              <w:spacing w:before="60" w:after="60"/>
              <w:rPr>
                <w:rFonts w:ascii="Arial" w:hAnsi="Arial" w:cs="Arial"/>
              </w:rPr>
            </w:pPr>
          </w:p>
        </w:tc>
      </w:tr>
      <w:tr w:rsidR="00FF2683" w:rsidRPr="00987C13" w14:paraId="1A60D13E" w14:textId="77777777" w:rsidTr="001F1697">
        <w:tc>
          <w:tcPr>
            <w:tcW w:w="1308" w:type="dxa"/>
            <w:vMerge/>
            <w:tcBorders>
              <w:bottom w:val="nil"/>
              <w:right w:val="single" w:sz="4" w:space="0" w:color="auto"/>
            </w:tcBorders>
          </w:tcPr>
          <w:p w14:paraId="1A60D13A" w14:textId="77777777" w:rsidR="00FF2683" w:rsidRPr="00CD23DA" w:rsidRDefault="00FF2683" w:rsidP="00697943">
            <w:pPr>
              <w:spacing w:before="60" w:after="60"/>
              <w:rPr>
                <w:rFonts w:ascii="Arial" w:hAnsi="Arial" w:cs="Arial"/>
              </w:rPr>
            </w:pPr>
          </w:p>
        </w:tc>
        <w:tc>
          <w:tcPr>
            <w:tcW w:w="3543" w:type="dxa"/>
            <w:gridSpan w:val="5"/>
            <w:tcBorders>
              <w:top w:val="nil"/>
              <w:left w:val="single" w:sz="4" w:space="0" w:color="auto"/>
              <w:bottom w:val="nil"/>
              <w:right w:val="single" w:sz="4" w:space="0" w:color="auto"/>
            </w:tcBorders>
          </w:tcPr>
          <w:p w14:paraId="1A60D13B" w14:textId="77777777" w:rsidR="00FF2683" w:rsidRPr="00CD23DA" w:rsidRDefault="00FF2683" w:rsidP="00FD5CFC">
            <w:pPr>
              <w:spacing w:before="60" w:after="60"/>
              <w:rPr>
                <w:rFonts w:ascii="Arial" w:hAnsi="Arial" w:cs="Arial"/>
              </w:rPr>
            </w:pPr>
            <w:r>
              <w:rPr>
                <w:rFonts w:ascii="Arial" w:hAnsi="Arial" w:cs="Arial"/>
              </w:rPr>
              <w:t>Departmental Finance</w:t>
            </w:r>
          </w:p>
        </w:tc>
        <w:tc>
          <w:tcPr>
            <w:tcW w:w="2977" w:type="dxa"/>
            <w:gridSpan w:val="4"/>
            <w:tcBorders>
              <w:top w:val="dashed" w:sz="4" w:space="0" w:color="auto"/>
              <w:left w:val="single" w:sz="4" w:space="0" w:color="auto"/>
              <w:bottom w:val="dashed" w:sz="4" w:space="0" w:color="auto"/>
              <w:right w:val="single" w:sz="4" w:space="0" w:color="auto"/>
            </w:tcBorders>
          </w:tcPr>
          <w:p w14:paraId="1A60D13C" w14:textId="77777777" w:rsidR="00FF2683" w:rsidRPr="00CD23DA" w:rsidRDefault="00FF2683" w:rsidP="00697943">
            <w:pPr>
              <w:spacing w:before="60" w:after="60"/>
              <w:rPr>
                <w:rFonts w:ascii="Arial" w:hAnsi="Arial" w:cs="Arial"/>
              </w:rPr>
            </w:pPr>
          </w:p>
        </w:tc>
        <w:tc>
          <w:tcPr>
            <w:tcW w:w="1418" w:type="dxa"/>
            <w:tcBorders>
              <w:top w:val="dashed" w:sz="4" w:space="0" w:color="auto"/>
              <w:left w:val="single" w:sz="4" w:space="0" w:color="auto"/>
              <w:bottom w:val="dashed" w:sz="4" w:space="0" w:color="auto"/>
            </w:tcBorders>
          </w:tcPr>
          <w:p w14:paraId="1A60D13D" w14:textId="77777777" w:rsidR="00FF2683" w:rsidRPr="00CD23DA" w:rsidRDefault="00FF2683" w:rsidP="00697943">
            <w:pPr>
              <w:spacing w:before="60" w:after="60"/>
              <w:rPr>
                <w:rFonts w:ascii="Arial" w:hAnsi="Arial" w:cs="Arial"/>
              </w:rPr>
            </w:pPr>
          </w:p>
        </w:tc>
      </w:tr>
      <w:tr w:rsidR="00FF2683" w:rsidRPr="00987C13" w14:paraId="1A60D140" w14:textId="77777777" w:rsidTr="001F1697">
        <w:tc>
          <w:tcPr>
            <w:tcW w:w="9246" w:type="dxa"/>
            <w:gridSpan w:val="11"/>
            <w:tcBorders>
              <w:top w:val="nil"/>
            </w:tcBorders>
          </w:tcPr>
          <w:p w14:paraId="1A60D13F" w14:textId="77777777" w:rsidR="00FF2683" w:rsidRPr="00FF2683" w:rsidRDefault="00FF2683" w:rsidP="00697943">
            <w:pPr>
              <w:spacing w:before="60" w:after="60"/>
              <w:rPr>
                <w:rFonts w:ascii="Arial" w:hAnsi="Arial" w:cs="Arial"/>
                <w:sz w:val="10"/>
                <w:szCs w:val="10"/>
              </w:rPr>
            </w:pPr>
          </w:p>
        </w:tc>
      </w:tr>
      <w:tr w:rsidR="00CD23DA" w:rsidRPr="00987C13" w14:paraId="1A60D142" w14:textId="77777777" w:rsidTr="001F1697">
        <w:trPr>
          <w:trHeight w:val="95"/>
        </w:trPr>
        <w:tc>
          <w:tcPr>
            <w:tcW w:w="9246" w:type="dxa"/>
            <w:gridSpan w:val="11"/>
            <w:tcBorders>
              <w:top w:val="nil"/>
              <w:left w:val="nil"/>
              <w:bottom w:val="single" w:sz="8" w:space="0" w:color="000000"/>
              <w:right w:val="nil"/>
            </w:tcBorders>
            <w:vAlign w:val="center"/>
          </w:tcPr>
          <w:p w14:paraId="1A60D141" w14:textId="77777777" w:rsidR="00CD23DA" w:rsidRPr="001F1697" w:rsidRDefault="00CD23DA" w:rsidP="00CD23DA">
            <w:pPr>
              <w:rPr>
                <w:rFonts w:ascii="Arial" w:hAnsi="Arial" w:cs="Arial"/>
                <w:b/>
                <w:sz w:val="10"/>
                <w:szCs w:val="10"/>
              </w:rPr>
            </w:pPr>
          </w:p>
        </w:tc>
      </w:tr>
      <w:tr w:rsidR="001F1697" w:rsidRPr="00987C13" w14:paraId="1A60D144" w14:textId="77777777" w:rsidTr="00942930">
        <w:trPr>
          <w:trHeight w:val="277"/>
        </w:trPr>
        <w:tc>
          <w:tcPr>
            <w:tcW w:w="9246" w:type="dxa"/>
            <w:gridSpan w:val="11"/>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14:paraId="1A60D143" w14:textId="77777777" w:rsidR="001F1697" w:rsidRPr="00CD23DA" w:rsidRDefault="001F1697" w:rsidP="00942930">
            <w:pPr>
              <w:spacing w:before="40" w:after="40"/>
              <w:rPr>
                <w:rFonts w:ascii="Arial" w:hAnsi="Arial" w:cs="Arial"/>
              </w:rPr>
            </w:pPr>
            <w:r>
              <w:rPr>
                <w:rFonts w:ascii="Arial" w:hAnsi="Arial" w:cs="Arial"/>
                <w:b/>
                <w:sz w:val="32"/>
                <w:szCs w:val="32"/>
              </w:rPr>
              <w:t xml:space="preserve"> 10.</w:t>
            </w:r>
            <w:r w:rsidRPr="001F1697">
              <w:rPr>
                <w:rFonts w:ascii="Arial" w:hAnsi="Arial" w:cs="Arial"/>
                <w:b/>
                <w:sz w:val="32"/>
                <w:szCs w:val="32"/>
              </w:rPr>
              <w:t>PROJECT ADMINISTRATION</w:t>
            </w:r>
          </w:p>
        </w:tc>
      </w:tr>
      <w:tr w:rsidR="00942930" w:rsidRPr="00987C13" w14:paraId="1A60D14A" w14:textId="77777777" w:rsidTr="00942930">
        <w:trPr>
          <w:trHeight w:val="411"/>
        </w:trPr>
        <w:tc>
          <w:tcPr>
            <w:tcW w:w="3292" w:type="dxa"/>
            <w:gridSpan w:val="4"/>
            <w:tcBorders>
              <w:top w:val="single" w:sz="8" w:space="0" w:color="000000"/>
              <w:bottom w:val="nil"/>
              <w:right w:val="nil"/>
            </w:tcBorders>
            <w:vAlign w:val="bottom"/>
          </w:tcPr>
          <w:p w14:paraId="1A60D145" w14:textId="77777777" w:rsidR="00942930" w:rsidRPr="00CD23DA" w:rsidRDefault="00942930" w:rsidP="00CD23DA">
            <w:pPr>
              <w:rPr>
                <w:rFonts w:ascii="Arial" w:hAnsi="Arial" w:cs="Arial"/>
              </w:rPr>
            </w:pPr>
            <w:r w:rsidRPr="00CD23DA">
              <w:rPr>
                <w:rFonts w:ascii="Arial" w:hAnsi="Arial" w:cs="Arial"/>
              </w:rPr>
              <w:t>Received b</w:t>
            </w:r>
            <w:r>
              <w:rPr>
                <w:rFonts w:ascii="Arial" w:hAnsi="Arial" w:cs="Arial"/>
              </w:rPr>
              <w:t>y Finance</w:t>
            </w:r>
          </w:p>
        </w:tc>
        <w:tc>
          <w:tcPr>
            <w:tcW w:w="1158" w:type="dxa"/>
            <w:tcBorders>
              <w:top w:val="single" w:sz="8" w:space="0" w:color="000000"/>
              <w:left w:val="nil"/>
              <w:bottom w:val="nil"/>
              <w:right w:val="nil"/>
            </w:tcBorders>
            <w:vAlign w:val="bottom"/>
          </w:tcPr>
          <w:p w14:paraId="1A60D146" w14:textId="77777777" w:rsidR="00942930" w:rsidRPr="00CD23DA" w:rsidRDefault="00942930" w:rsidP="00CD23DA">
            <w:pPr>
              <w:rPr>
                <w:rFonts w:ascii="Arial" w:hAnsi="Arial" w:cs="Arial"/>
              </w:rPr>
            </w:pPr>
            <w:r>
              <w:rPr>
                <w:rFonts w:ascii="Arial" w:hAnsi="Arial" w:cs="Arial"/>
              </w:rPr>
              <w:t>Signature</w:t>
            </w:r>
          </w:p>
        </w:tc>
        <w:tc>
          <w:tcPr>
            <w:tcW w:w="2669" w:type="dxa"/>
            <w:gridSpan w:val="4"/>
            <w:tcBorders>
              <w:top w:val="single" w:sz="8" w:space="0" w:color="000000"/>
              <w:left w:val="nil"/>
              <w:bottom w:val="dashed" w:sz="4" w:space="0" w:color="auto"/>
              <w:right w:val="nil"/>
            </w:tcBorders>
            <w:vAlign w:val="bottom"/>
          </w:tcPr>
          <w:p w14:paraId="1A60D147" w14:textId="77777777" w:rsidR="00942930" w:rsidRPr="00CD23DA" w:rsidRDefault="00942930" w:rsidP="00CD23DA">
            <w:pPr>
              <w:rPr>
                <w:rFonts w:ascii="Arial" w:hAnsi="Arial" w:cs="Arial"/>
              </w:rPr>
            </w:pPr>
          </w:p>
        </w:tc>
        <w:tc>
          <w:tcPr>
            <w:tcW w:w="709" w:type="dxa"/>
            <w:tcBorders>
              <w:top w:val="single" w:sz="8" w:space="0" w:color="000000"/>
              <w:left w:val="nil"/>
              <w:bottom w:val="nil"/>
              <w:right w:val="nil"/>
            </w:tcBorders>
            <w:vAlign w:val="bottom"/>
          </w:tcPr>
          <w:p w14:paraId="1A60D148" w14:textId="77777777" w:rsidR="00942930" w:rsidRPr="00CD23DA" w:rsidRDefault="00942930" w:rsidP="00942930">
            <w:pPr>
              <w:jc w:val="right"/>
              <w:rPr>
                <w:rFonts w:ascii="Arial" w:hAnsi="Arial" w:cs="Arial"/>
              </w:rPr>
            </w:pPr>
            <w:r>
              <w:rPr>
                <w:rFonts w:ascii="Arial" w:hAnsi="Arial" w:cs="Arial"/>
              </w:rPr>
              <w:t>Date</w:t>
            </w:r>
          </w:p>
        </w:tc>
        <w:tc>
          <w:tcPr>
            <w:tcW w:w="1418" w:type="dxa"/>
            <w:tcBorders>
              <w:top w:val="single" w:sz="8" w:space="0" w:color="000000"/>
              <w:left w:val="nil"/>
              <w:bottom w:val="dashed" w:sz="4" w:space="0" w:color="auto"/>
            </w:tcBorders>
            <w:vAlign w:val="bottom"/>
          </w:tcPr>
          <w:p w14:paraId="1A60D149" w14:textId="77777777" w:rsidR="00942930" w:rsidRPr="00CD23DA" w:rsidRDefault="00942930" w:rsidP="00CD23DA">
            <w:pPr>
              <w:rPr>
                <w:rFonts w:ascii="Arial" w:hAnsi="Arial" w:cs="Arial"/>
              </w:rPr>
            </w:pPr>
          </w:p>
        </w:tc>
      </w:tr>
      <w:tr w:rsidR="00942930" w:rsidRPr="00987C13" w14:paraId="1A60D150" w14:textId="77777777" w:rsidTr="00942930">
        <w:trPr>
          <w:trHeight w:val="429"/>
        </w:trPr>
        <w:tc>
          <w:tcPr>
            <w:tcW w:w="3292" w:type="dxa"/>
            <w:gridSpan w:val="4"/>
            <w:tcBorders>
              <w:top w:val="nil"/>
              <w:bottom w:val="nil"/>
              <w:right w:val="nil"/>
            </w:tcBorders>
            <w:vAlign w:val="bottom"/>
          </w:tcPr>
          <w:p w14:paraId="1A60D14B" w14:textId="77777777" w:rsidR="00942930" w:rsidRPr="00CD23DA" w:rsidRDefault="00942930" w:rsidP="00CD23DA">
            <w:pPr>
              <w:rPr>
                <w:rFonts w:ascii="Arial" w:hAnsi="Arial" w:cs="Arial"/>
              </w:rPr>
            </w:pPr>
            <w:r>
              <w:rPr>
                <w:rFonts w:ascii="Arial" w:hAnsi="Arial" w:cs="Arial"/>
              </w:rPr>
              <w:t>Received by Project Managers</w:t>
            </w:r>
          </w:p>
        </w:tc>
        <w:tc>
          <w:tcPr>
            <w:tcW w:w="1158" w:type="dxa"/>
            <w:tcBorders>
              <w:top w:val="nil"/>
              <w:left w:val="nil"/>
              <w:bottom w:val="nil"/>
              <w:right w:val="nil"/>
            </w:tcBorders>
            <w:vAlign w:val="bottom"/>
          </w:tcPr>
          <w:p w14:paraId="1A60D14C" w14:textId="77777777" w:rsidR="00942930" w:rsidRPr="00CD23DA" w:rsidRDefault="00942930" w:rsidP="00942930">
            <w:pPr>
              <w:rPr>
                <w:rFonts w:ascii="Arial" w:hAnsi="Arial" w:cs="Arial"/>
              </w:rPr>
            </w:pPr>
            <w:r w:rsidRPr="00CD23DA">
              <w:rPr>
                <w:rFonts w:ascii="Arial" w:hAnsi="Arial" w:cs="Arial"/>
              </w:rPr>
              <w:t>Signature</w:t>
            </w:r>
          </w:p>
        </w:tc>
        <w:tc>
          <w:tcPr>
            <w:tcW w:w="2669" w:type="dxa"/>
            <w:gridSpan w:val="4"/>
            <w:tcBorders>
              <w:top w:val="dashed" w:sz="4" w:space="0" w:color="auto"/>
              <w:left w:val="nil"/>
              <w:bottom w:val="dashed" w:sz="4" w:space="0" w:color="auto"/>
              <w:right w:val="nil"/>
            </w:tcBorders>
            <w:vAlign w:val="bottom"/>
          </w:tcPr>
          <w:p w14:paraId="1A60D14D" w14:textId="77777777" w:rsidR="00942930" w:rsidRPr="00CD23DA" w:rsidRDefault="00942930" w:rsidP="00CD23DA">
            <w:pPr>
              <w:rPr>
                <w:rFonts w:ascii="Arial" w:hAnsi="Arial" w:cs="Arial"/>
              </w:rPr>
            </w:pPr>
          </w:p>
        </w:tc>
        <w:tc>
          <w:tcPr>
            <w:tcW w:w="709" w:type="dxa"/>
            <w:tcBorders>
              <w:top w:val="nil"/>
              <w:left w:val="nil"/>
              <w:bottom w:val="nil"/>
              <w:right w:val="nil"/>
            </w:tcBorders>
            <w:vAlign w:val="bottom"/>
          </w:tcPr>
          <w:p w14:paraId="1A60D14E" w14:textId="77777777" w:rsidR="00942930" w:rsidRPr="00CD23DA" w:rsidRDefault="00942930" w:rsidP="00942930">
            <w:pPr>
              <w:jc w:val="right"/>
              <w:rPr>
                <w:rFonts w:ascii="Arial" w:hAnsi="Arial" w:cs="Arial"/>
              </w:rPr>
            </w:pPr>
            <w:r w:rsidRPr="00CD23DA">
              <w:rPr>
                <w:rFonts w:ascii="Arial" w:hAnsi="Arial" w:cs="Arial"/>
              </w:rPr>
              <w:t>Date</w:t>
            </w:r>
          </w:p>
        </w:tc>
        <w:tc>
          <w:tcPr>
            <w:tcW w:w="1418" w:type="dxa"/>
            <w:tcBorders>
              <w:top w:val="dashed" w:sz="4" w:space="0" w:color="auto"/>
              <w:left w:val="nil"/>
              <w:bottom w:val="dashed" w:sz="4" w:space="0" w:color="auto"/>
            </w:tcBorders>
            <w:vAlign w:val="bottom"/>
          </w:tcPr>
          <w:p w14:paraId="1A60D14F" w14:textId="77777777" w:rsidR="00942930" w:rsidRPr="00CD23DA" w:rsidRDefault="00942930" w:rsidP="00CD23DA">
            <w:pPr>
              <w:rPr>
                <w:rFonts w:ascii="Arial" w:hAnsi="Arial" w:cs="Arial"/>
              </w:rPr>
            </w:pPr>
          </w:p>
        </w:tc>
      </w:tr>
      <w:tr w:rsidR="00CD23DA" w:rsidRPr="00CD23DA" w14:paraId="1A60D154" w14:textId="77777777" w:rsidTr="00942930">
        <w:trPr>
          <w:trHeight w:val="85"/>
        </w:trPr>
        <w:tc>
          <w:tcPr>
            <w:tcW w:w="3292" w:type="dxa"/>
            <w:gridSpan w:val="4"/>
            <w:tcBorders>
              <w:top w:val="nil"/>
              <w:right w:val="nil"/>
            </w:tcBorders>
          </w:tcPr>
          <w:p w14:paraId="1A60D151" w14:textId="77777777" w:rsidR="00CD23DA" w:rsidRPr="00CD23DA" w:rsidRDefault="00CD23DA" w:rsidP="00CD23DA">
            <w:pPr>
              <w:rPr>
                <w:rFonts w:ascii="Arial" w:hAnsi="Arial" w:cs="Arial"/>
                <w:sz w:val="10"/>
                <w:szCs w:val="10"/>
              </w:rPr>
            </w:pPr>
          </w:p>
        </w:tc>
        <w:tc>
          <w:tcPr>
            <w:tcW w:w="3827" w:type="dxa"/>
            <w:gridSpan w:val="5"/>
            <w:tcBorders>
              <w:top w:val="nil"/>
              <w:left w:val="nil"/>
              <w:right w:val="nil"/>
            </w:tcBorders>
          </w:tcPr>
          <w:p w14:paraId="1A60D152" w14:textId="77777777" w:rsidR="00CD23DA" w:rsidRPr="00CD23DA" w:rsidRDefault="00CD23DA" w:rsidP="00697943">
            <w:pPr>
              <w:spacing w:before="60" w:after="60"/>
              <w:rPr>
                <w:rFonts w:ascii="Arial" w:hAnsi="Arial" w:cs="Arial"/>
                <w:sz w:val="10"/>
                <w:szCs w:val="10"/>
              </w:rPr>
            </w:pPr>
          </w:p>
        </w:tc>
        <w:tc>
          <w:tcPr>
            <w:tcW w:w="2127" w:type="dxa"/>
            <w:gridSpan w:val="2"/>
            <w:tcBorders>
              <w:top w:val="nil"/>
              <w:left w:val="nil"/>
            </w:tcBorders>
          </w:tcPr>
          <w:p w14:paraId="1A60D153" w14:textId="77777777" w:rsidR="00CD23DA" w:rsidRPr="00CD23DA" w:rsidRDefault="00CD23DA" w:rsidP="00697943">
            <w:pPr>
              <w:spacing w:before="60" w:after="60"/>
              <w:rPr>
                <w:rFonts w:ascii="Arial" w:hAnsi="Arial" w:cs="Arial"/>
                <w:sz w:val="10"/>
                <w:szCs w:val="10"/>
              </w:rPr>
            </w:pPr>
          </w:p>
        </w:tc>
      </w:tr>
    </w:tbl>
    <w:p w14:paraId="1A60D155" w14:textId="77777777" w:rsidR="00942930" w:rsidRDefault="00942930">
      <w:pPr>
        <w:rPr>
          <w:rFonts w:ascii="Arial" w:hAnsi="Arial" w:cs="Arial"/>
          <w:b/>
        </w:rPr>
      </w:pPr>
      <w:r>
        <w:rPr>
          <w:rFonts w:ascii="Arial" w:hAnsi="Arial" w:cs="Arial"/>
          <w:b/>
        </w:rPr>
        <w:br w:type="page"/>
      </w:r>
    </w:p>
    <w:p w14:paraId="1A60D156" w14:textId="77777777" w:rsidR="00942930" w:rsidRDefault="00942930" w:rsidP="00872DCE">
      <w:pPr>
        <w:jc w:val="center"/>
        <w:rPr>
          <w:rFonts w:ascii="Arial" w:hAnsi="Arial" w:cs="Arial"/>
          <w:b/>
        </w:rPr>
      </w:pPr>
    </w:p>
    <w:p w14:paraId="1A60D157" w14:textId="77777777" w:rsidR="00872DCE" w:rsidRPr="00872DCE" w:rsidRDefault="00872DCE" w:rsidP="00872DCE">
      <w:pPr>
        <w:jc w:val="center"/>
        <w:rPr>
          <w:rFonts w:ascii="Arial" w:hAnsi="Arial" w:cs="Arial"/>
          <w:b/>
        </w:rPr>
      </w:pPr>
      <w:r w:rsidRPr="00872DCE">
        <w:rPr>
          <w:rFonts w:ascii="Arial" w:hAnsi="Arial" w:cs="Arial"/>
          <w:b/>
        </w:rPr>
        <w:t>A</w:t>
      </w:r>
      <w:r w:rsidR="00B430F7">
        <w:rPr>
          <w:rFonts w:ascii="Arial" w:hAnsi="Arial" w:cs="Arial"/>
          <w:b/>
        </w:rPr>
        <w:t>ppendix</w:t>
      </w:r>
      <w:r w:rsidRPr="00872DCE">
        <w:rPr>
          <w:rFonts w:ascii="Arial" w:hAnsi="Arial" w:cs="Arial"/>
          <w:b/>
        </w:rPr>
        <w:t xml:space="preserve"> 4</w:t>
      </w:r>
    </w:p>
    <w:p w14:paraId="1A60D158" w14:textId="77777777" w:rsidR="00872DCE" w:rsidRDefault="001669AD" w:rsidP="00872DCE">
      <w:pPr>
        <w:jc w:val="center"/>
        <w:rPr>
          <w:rFonts w:ascii="Arial" w:hAnsi="Arial" w:cs="Arial"/>
          <w:sz w:val="28"/>
          <w:szCs w:val="28"/>
        </w:rPr>
      </w:pPr>
      <w:r>
        <w:rPr>
          <w:rFonts w:ascii="Arial" w:hAnsi="Arial" w:cs="Arial"/>
          <w:sz w:val="28"/>
          <w:szCs w:val="28"/>
        </w:rPr>
        <w:t>Financial</w:t>
      </w:r>
      <w:r w:rsidR="00872DCE" w:rsidRPr="001D34A8">
        <w:rPr>
          <w:rFonts w:ascii="Arial" w:hAnsi="Arial" w:cs="Arial"/>
          <w:sz w:val="28"/>
          <w:szCs w:val="28"/>
        </w:rPr>
        <w:t xml:space="preserve"> Summary and Recommendation</w:t>
      </w:r>
    </w:p>
    <w:p w14:paraId="1A60D159" w14:textId="77777777" w:rsidR="00872DCE" w:rsidRPr="001D34A8" w:rsidRDefault="00872DCE" w:rsidP="00872DCE">
      <w:pPr>
        <w:jc w:val="center"/>
        <w:rPr>
          <w:rFonts w:ascii="Arial" w:hAnsi="Arial" w:cs="Arial"/>
          <w:sz w:val="28"/>
          <w:szCs w:val="28"/>
        </w:rPr>
      </w:pPr>
    </w:p>
    <w:p w14:paraId="1A60D15A" w14:textId="77777777" w:rsidR="00872DCE" w:rsidRPr="00456ABC" w:rsidRDefault="00872DCE" w:rsidP="00872DCE">
      <w:pPr>
        <w:rPr>
          <w:rFonts w:ascii="Arial" w:hAnsi="Arial" w:cs="Arial"/>
          <w:b/>
        </w:rPr>
      </w:pPr>
    </w:p>
    <w:p w14:paraId="1A60D15B" w14:textId="77777777" w:rsidR="00872DCE" w:rsidRDefault="00872DCE" w:rsidP="00737A26">
      <w:pPr>
        <w:rPr>
          <w:rFonts w:ascii="Arial" w:hAnsi="Arial" w:cs="Arial"/>
        </w:rPr>
      </w:pPr>
    </w:p>
    <w:p w14:paraId="1A60D15C" w14:textId="77777777" w:rsidR="00872DCE" w:rsidRDefault="00872DCE" w:rsidP="00737A26">
      <w:pPr>
        <w:rPr>
          <w:rFonts w:eastAsia="Times New Roman" w:cstheme="minorHAnsi"/>
          <w:lang w:eastAsia="en-GB"/>
        </w:rPr>
      </w:pPr>
    </w:p>
    <w:p w14:paraId="1A60D15D" w14:textId="77777777" w:rsidR="00872DCE" w:rsidRDefault="00872DCE" w:rsidP="00737A26">
      <w:pPr>
        <w:rPr>
          <w:rFonts w:ascii="Arial" w:hAnsi="Arial" w:cs="Arial"/>
        </w:rPr>
      </w:pPr>
    </w:p>
    <w:p w14:paraId="1A60D15E" w14:textId="77777777" w:rsidR="00417026" w:rsidRDefault="00417026" w:rsidP="00737A26">
      <w:pPr>
        <w:rPr>
          <w:rFonts w:ascii="Arial" w:hAnsi="Arial" w:cs="Arial"/>
        </w:rPr>
      </w:pPr>
    </w:p>
    <w:p w14:paraId="1A60D15F" w14:textId="77777777" w:rsidR="00417026" w:rsidRDefault="00417026" w:rsidP="00737A26">
      <w:pPr>
        <w:rPr>
          <w:rFonts w:ascii="Arial" w:hAnsi="Arial" w:cs="Arial"/>
        </w:rPr>
      </w:pPr>
    </w:p>
    <w:p w14:paraId="1A60D160" w14:textId="77777777" w:rsidR="00417026" w:rsidRDefault="00417026" w:rsidP="00737A26">
      <w:pPr>
        <w:rPr>
          <w:rFonts w:ascii="Arial" w:hAnsi="Arial" w:cs="Arial"/>
        </w:rPr>
      </w:pPr>
    </w:p>
    <w:p w14:paraId="1A60D161" w14:textId="77777777" w:rsidR="00417026" w:rsidRDefault="00417026" w:rsidP="00737A26">
      <w:pPr>
        <w:rPr>
          <w:rFonts w:ascii="Arial" w:hAnsi="Arial" w:cs="Arial"/>
        </w:rPr>
      </w:pPr>
    </w:p>
    <w:p w14:paraId="1A60D162" w14:textId="77777777" w:rsidR="00417026" w:rsidRDefault="00417026" w:rsidP="00737A26">
      <w:pPr>
        <w:rPr>
          <w:rFonts w:ascii="Arial" w:hAnsi="Arial" w:cs="Arial"/>
        </w:rPr>
      </w:pPr>
    </w:p>
    <w:p w14:paraId="1A60D163" w14:textId="77777777" w:rsidR="00417026" w:rsidRDefault="00417026" w:rsidP="00737A26">
      <w:pPr>
        <w:rPr>
          <w:rFonts w:ascii="Arial" w:hAnsi="Arial" w:cs="Arial"/>
        </w:rPr>
      </w:pPr>
    </w:p>
    <w:p w14:paraId="1A60D164" w14:textId="77777777" w:rsidR="00417026" w:rsidRDefault="00417026" w:rsidP="00737A26">
      <w:pPr>
        <w:rPr>
          <w:rFonts w:ascii="Arial" w:hAnsi="Arial" w:cs="Arial"/>
        </w:rPr>
      </w:pPr>
    </w:p>
    <w:p w14:paraId="1A60D165" w14:textId="77777777" w:rsidR="00417026" w:rsidRDefault="00417026" w:rsidP="00737A26">
      <w:pPr>
        <w:rPr>
          <w:rFonts w:ascii="Arial" w:hAnsi="Arial" w:cs="Arial"/>
        </w:rPr>
      </w:pPr>
    </w:p>
    <w:p w14:paraId="1A60D166" w14:textId="77777777" w:rsidR="00417026" w:rsidRDefault="00417026" w:rsidP="00737A26">
      <w:pPr>
        <w:rPr>
          <w:rFonts w:ascii="Arial" w:hAnsi="Arial" w:cs="Arial"/>
        </w:rPr>
      </w:pPr>
    </w:p>
    <w:p w14:paraId="1A60D167" w14:textId="77777777" w:rsidR="00417026" w:rsidRDefault="00417026" w:rsidP="00737A26">
      <w:pPr>
        <w:rPr>
          <w:rFonts w:ascii="Arial" w:hAnsi="Arial" w:cs="Arial"/>
        </w:rPr>
      </w:pPr>
    </w:p>
    <w:p w14:paraId="1A60D168" w14:textId="77777777" w:rsidR="00417026" w:rsidRDefault="00417026" w:rsidP="00737A26">
      <w:pPr>
        <w:rPr>
          <w:rFonts w:ascii="Arial" w:hAnsi="Arial" w:cs="Arial"/>
        </w:rPr>
      </w:pPr>
    </w:p>
    <w:p w14:paraId="1A60D169" w14:textId="77777777" w:rsidR="00417026" w:rsidRDefault="00417026" w:rsidP="00737A26">
      <w:pPr>
        <w:rPr>
          <w:rFonts w:ascii="Arial" w:hAnsi="Arial" w:cs="Arial"/>
        </w:rPr>
      </w:pPr>
    </w:p>
    <w:p w14:paraId="1A60D16A" w14:textId="77777777" w:rsidR="00417026" w:rsidRDefault="00417026" w:rsidP="00737A26">
      <w:pPr>
        <w:rPr>
          <w:rFonts w:ascii="Arial" w:hAnsi="Arial" w:cs="Arial"/>
        </w:rPr>
      </w:pPr>
    </w:p>
    <w:p w14:paraId="1A60D16B" w14:textId="77777777" w:rsidR="00417026" w:rsidRDefault="00417026" w:rsidP="00737A26">
      <w:pPr>
        <w:rPr>
          <w:rFonts w:ascii="Arial" w:hAnsi="Arial" w:cs="Arial"/>
        </w:rPr>
      </w:pPr>
    </w:p>
    <w:p w14:paraId="1A60D16C" w14:textId="77777777" w:rsidR="00417026" w:rsidRDefault="00417026" w:rsidP="00737A26">
      <w:pPr>
        <w:rPr>
          <w:rFonts w:ascii="Arial" w:hAnsi="Arial" w:cs="Arial"/>
        </w:rPr>
      </w:pPr>
    </w:p>
    <w:p w14:paraId="1A60D16D" w14:textId="77777777" w:rsidR="00417026" w:rsidRDefault="00417026" w:rsidP="00737A26">
      <w:pPr>
        <w:rPr>
          <w:rFonts w:ascii="Arial" w:hAnsi="Arial" w:cs="Arial"/>
        </w:rPr>
      </w:pPr>
    </w:p>
    <w:p w14:paraId="1A60D16E" w14:textId="77777777" w:rsidR="00417026" w:rsidRDefault="00417026" w:rsidP="00737A26">
      <w:pPr>
        <w:rPr>
          <w:rFonts w:ascii="Arial" w:hAnsi="Arial" w:cs="Arial"/>
        </w:rPr>
      </w:pPr>
    </w:p>
    <w:p w14:paraId="1A60D16F" w14:textId="77777777" w:rsidR="00417026" w:rsidRDefault="00417026" w:rsidP="00737A26">
      <w:pPr>
        <w:rPr>
          <w:rFonts w:ascii="Arial" w:hAnsi="Arial" w:cs="Arial"/>
        </w:rPr>
      </w:pPr>
    </w:p>
    <w:p w14:paraId="1A60D170" w14:textId="77777777" w:rsidR="00417026" w:rsidRDefault="00417026" w:rsidP="00737A26">
      <w:pPr>
        <w:rPr>
          <w:rFonts w:ascii="Arial" w:hAnsi="Arial" w:cs="Arial"/>
        </w:rPr>
      </w:pPr>
    </w:p>
    <w:p w14:paraId="1A60D171" w14:textId="77777777" w:rsidR="00417026" w:rsidRDefault="00417026" w:rsidP="00737A26">
      <w:pPr>
        <w:rPr>
          <w:rFonts w:ascii="Arial" w:hAnsi="Arial" w:cs="Arial"/>
        </w:rPr>
      </w:pPr>
    </w:p>
    <w:tbl>
      <w:tblPr>
        <w:tblStyle w:val="TableGrid1"/>
        <w:tblW w:w="0" w:type="auto"/>
        <w:tblLook w:val="04A0" w:firstRow="1" w:lastRow="0" w:firstColumn="1" w:lastColumn="0" w:noHBand="0" w:noVBand="1"/>
      </w:tblPr>
      <w:tblGrid>
        <w:gridCol w:w="9016"/>
      </w:tblGrid>
      <w:tr w:rsidR="00417026" w:rsidRPr="00417026" w14:paraId="1A60D173" w14:textId="77777777" w:rsidTr="001A406A">
        <w:trPr>
          <w:trHeight w:val="597"/>
        </w:trPr>
        <w:tc>
          <w:tcPr>
            <w:tcW w:w="9242" w:type="dxa"/>
            <w:vAlign w:val="center"/>
          </w:tcPr>
          <w:p w14:paraId="1A60D172" w14:textId="77777777" w:rsidR="00417026" w:rsidRPr="00417026" w:rsidRDefault="00417026" w:rsidP="00417026">
            <w:pPr>
              <w:ind w:left="720"/>
              <w:contextualSpacing/>
              <w:jc w:val="center"/>
              <w:rPr>
                <w:rFonts w:ascii="Arial" w:eastAsia="Calibri" w:hAnsi="Arial" w:cs="Arial"/>
                <w:b/>
                <w:sz w:val="20"/>
                <w:szCs w:val="20"/>
              </w:rPr>
            </w:pPr>
            <w:r w:rsidRPr="00417026">
              <w:rPr>
                <w:rFonts w:ascii="Arial" w:eastAsia="Calibri" w:hAnsi="Arial" w:cs="Arial"/>
                <w:b/>
                <w:sz w:val="20"/>
                <w:szCs w:val="20"/>
              </w:rPr>
              <w:lastRenderedPageBreak/>
              <w:t>Estates Facilities Projects Checklist</w:t>
            </w:r>
          </w:p>
        </w:tc>
      </w:tr>
      <w:tr w:rsidR="00417026" w:rsidRPr="00417026" w14:paraId="1A60D175" w14:textId="77777777" w:rsidTr="001A406A">
        <w:trPr>
          <w:trHeight w:val="559"/>
        </w:trPr>
        <w:tc>
          <w:tcPr>
            <w:tcW w:w="9242" w:type="dxa"/>
            <w:vAlign w:val="center"/>
          </w:tcPr>
          <w:p w14:paraId="1A60D174" w14:textId="77777777" w:rsidR="00417026" w:rsidRPr="00417026" w:rsidRDefault="00417026" w:rsidP="00417026">
            <w:pPr>
              <w:ind w:left="720"/>
              <w:contextualSpacing/>
              <w:jc w:val="center"/>
              <w:rPr>
                <w:rFonts w:ascii="Arial" w:eastAsia="Calibri" w:hAnsi="Arial" w:cs="Arial"/>
                <w:sz w:val="20"/>
                <w:szCs w:val="20"/>
              </w:rPr>
            </w:pPr>
            <w:r w:rsidRPr="00417026">
              <w:rPr>
                <w:rFonts w:ascii="Arial" w:eastAsia="Calibri" w:hAnsi="Arial" w:cs="Arial"/>
                <w:sz w:val="20"/>
                <w:szCs w:val="20"/>
              </w:rPr>
              <w:t>[INSERT REFERENCE NUMBER] (building code and date e.g. SHER 110210)</w:t>
            </w:r>
          </w:p>
        </w:tc>
      </w:tr>
    </w:tbl>
    <w:p w14:paraId="1A60D176" w14:textId="77777777" w:rsidR="00417026" w:rsidRPr="00417026" w:rsidRDefault="00417026" w:rsidP="00417026">
      <w:pPr>
        <w:spacing w:after="0" w:line="240" w:lineRule="auto"/>
        <w:jc w:val="both"/>
        <w:rPr>
          <w:rFonts w:ascii="Arial" w:eastAsia="Calibri" w:hAnsi="Arial" w:cs="Arial"/>
          <w:b/>
          <w:sz w:val="20"/>
          <w:szCs w:val="20"/>
        </w:rPr>
      </w:pPr>
    </w:p>
    <w:p w14:paraId="1A60D177" w14:textId="77777777" w:rsidR="00417026" w:rsidRPr="00417026" w:rsidRDefault="00417026" w:rsidP="00417026">
      <w:pPr>
        <w:spacing w:after="0" w:line="240" w:lineRule="auto"/>
        <w:jc w:val="both"/>
        <w:rPr>
          <w:rFonts w:ascii="Arial" w:eastAsia="Calibri" w:hAnsi="Arial" w:cs="Arial"/>
          <w:b/>
          <w:sz w:val="20"/>
          <w:szCs w:val="20"/>
        </w:rPr>
      </w:pPr>
      <w:r w:rsidRPr="00417026">
        <w:rPr>
          <w:rFonts w:ascii="Arial" w:eastAsia="Calibri" w:hAnsi="Arial" w:cs="Arial"/>
          <w:b/>
          <w:sz w:val="20"/>
          <w:szCs w:val="20"/>
        </w:rPr>
        <w:t>N.B. This document is to be used for all Projects when run by Estates Facilities. Please attach any supporting documentation e.g. Specifications, Drawings etc.</w:t>
      </w:r>
    </w:p>
    <w:p w14:paraId="1A60D178" w14:textId="77777777" w:rsidR="00417026" w:rsidRPr="00417026" w:rsidRDefault="00417026" w:rsidP="00417026">
      <w:pPr>
        <w:spacing w:after="0" w:line="240" w:lineRule="auto"/>
        <w:jc w:val="both"/>
        <w:rPr>
          <w:rFonts w:ascii="Arial" w:eastAsia="Calibri" w:hAnsi="Arial" w:cs="Arial"/>
          <w:b/>
          <w:sz w:val="20"/>
          <w:szCs w:val="20"/>
        </w:rPr>
      </w:pPr>
    </w:p>
    <w:tbl>
      <w:tblPr>
        <w:tblStyle w:val="LightList1"/>
        <w:tblW w:w="0" w:type="auto"/>
        <w:tblLook w:val="04A0" w:firstRow="1" w:lastRow="0" w:firstColumn="1" w:lastColumn="0" w:noHBand="0" w:noVBand="1"/>
      </w:tblPr>
      <w:tblGrid>
        <w:gridCol w:w="9006"/>
      </w:tblGrid>
      <w:tr w:rsidR="00417026" w:rsidRPr="00417026" w14:paraId="1A60D17A" w14:textId="77777777" w:rsidTr="001A40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179" w14:textId="77777777" w:rsidR="00417026" w:rsidRPr="00417026" w:rsidRDefault="00417026" w:rsidP="00417026">
            <w:pPr>
              <w:numPr>
                <w:ilvl w:val="0"/>
                <w:numId w:val="19"/>
              </w:numPr>
              <w:contextualSpacing/>
              <w:jc w:val="both"/>
              <w:rPr>
                <w:rFonts w:ascii="Arial" w:eastAsia="Calibri" w:hAnsi="Arial" w:cs="Arial"/>
                <w:sz w:val="20"/>
                <w:szCs w:val="20"/>
              </w:rPr>
            </w:pPr>
            <w:r w:rsidRPr="00417026">
              <w:rPr>
                <w:rFonts w:ascii="Arial" w:eastAsia="Calibri" w:hAnsi="Arial" w:cs="Arial"/>
                <w:sz w:val="20"/>
                <w:szCs w:val="20"/>
              </w:rPr>
              <w:t>PART A – This is to be completed at the PID Stage</w:t>
            </w:r>
          </w:p>
        </w:tc>
      </w:tr>
      <w:tr w:rsidR="00417026" w:rsidRPr="00417026" w14:paraId="1A60D17F" w14:textId="77777777" w:rsidTr="001A406A">
        <w:trPr>
          <w:cnfStyle w:val="000000100000" w:firstRow="0" w:lastRow="0" w:firstColumn="0" w:lastColumn="0" w:oddVBand="0" w:evenVBand="0" w:oddHBand="1" w:evenHBand="0" w:firstRowFirstColumn="0" w:firstRowLastColumn="0" w:lastRowFirstColumn="0" w:lastRowLastColumn="0"/>
          <w:trHeight w:val="553"/>
        </w:trPr>
        <w:tc>
          <w:tcPr>
            <w:cnfStyle w:val="001000000000" w:firstRow="0" w:lastRow="0" w:firstColumn="1" w:lastColumn="0" w:oddVBand="0" w:evenVBand="0" w:oddHBand="0" w:evenHBand="0" w:firstRowFirstColumn="0" w:firstRowLastColumn="0" w:lastRowFirstColumn="0" w:lastRowLastColumn="0"/>
            <w:tcW w:w="0" w:type="auto"/>
          </w:tcPr>
          <w:p w14:paraId="1A60D17B" w14:textId="77777777" w:rsidR="00417026" w:rsidRPr="00417026" w:rsidRDefault="00417026" w:rsidP="00417026">
            <w:pPr>
              <w:jc w:val="both"/>
              <w:rPr>
                <w:rFonts w:ascii="Arial" w:eastAsia="Calibri" w:hAnsi="Arial" w:cs="Arial"/>
                <w:sz w:val="20"/>
                <w:szCs w:val="20"/>
              </w:rPr>
            </w:pPr>
          </w:p>
          <w:p w14:paraId="1A60D17C" w14:textId="77777777" w:rsidR="00417026" w:rsidRPr="00417026" w:rsidRDefault="00417026" w:rsidP="00417026">
            <w:pPr>
              <w:jc w:val="both"/>
              <w:rPr>
                <w:rFonts w:ascii="Arial" w:eastAsia="Calibri" w:hAnsi="Arial" w:cs="Arial"/>
                <w:sz w:val="20"/>
                <w:szCs w:val="20"/>
              </w:rPr>
            </w:pPr>
            <w:r w:rsidRPr="00417026">
              <w:rPr>
                <w:rFonts w:ascii="Arial" w:eastAsia="Calibri" w:hAnsi="Arial" w:cs="Arial"/>
                <w:sz w:val="20"/>
                <w:szCs w:val="20"/>
              </w:rPr>
              <w:t>Building Manager  ………………………….              Signature     …………………………</w:t>
            </w:r>
          </w:p>
          <w:p w14:paraId="1A60D17D" w14:textId="77777777" w:rsidR="00417026" w:rsidRPr="00417026" w:rsidRDefault="00417026" w:rsidP="00417026">
            <w:pPr>
              <w:jc w:val="both"/>
              <w:rPr>
                <w:rFonts w:ascii="Arial" w:eastAsia="Calibri" w:hAnsi="Arial" w:cs="Arial"/>
                <w:sz w:val="20"/>
                <w:szCs w:val="20"/>
              </w:rPr>
            </w:pPr>
          </w:p>
          <w:p w14:paraId="1A60D17E" w14:textId="77777777" w:rsidR="00417026" w:rsidRPr="00417026" w:rsidRDefault="00417026" w:rsidP="00417026">
            <w:pPr>
              <w:jc w:val="both"/>
              <w:rPr>
                <w:rFonts w:ascii="Arial" w:eastAsia="Calibri" w:hAnsi="Arial" w:cs="Arial"/>
                <w:sz w:val="20"/>
                <w:szCs w:val="20"/>
              </w:rPr>
            </w:pPr>
            <w:r w:rsidRPr="00417026">
              <w:rPr>
                <w:rFonts w:ascii="Arial" w:eastAsia="Calibri" w:hAnsi="Arial" w:cs="Arial"/>
                <w:sz w:val="20"/>
                <w:szCs w:val="20"/>
              </w:rPr>
              <w:t>Date                      ………………………….              Email           …………………………</w:t>
            </w:r>
          </w:p>
        </w:tc>
      </w:tr>
      <w:tr w:rsidR="00417026" w:rsidRPr="00417026" w14:paraId="1A60D181" w14:textId="77777777" w:rsidTr="001A406A">
        <w:trPr>
          <w:trHeight w:val="329"/>
        </w:trPr>
        <w:tc>
          <w:tcPr>
            <w:cnfStyle w:val="001000000000" w:firstRow="0" w:lastRow="0" w:firstColumn="1" w:lastColumn="0" w:oddVBand="0" w:evenVBand="0" w:oddHBand="0" w:evenHBand="0" w:firstRowFirstColumn="0" w:firstRowLastColumn="0" w:lastRowFirstColumn="0" w:lastRowLastColumn="0"/>
            <w:tcW w:w="0" w:type="auto"/>
          </w:tcPr>
          <w:p w14:paraId="1A60D180" w14:textId="77777777" w:rsidR="00417026" w:rsidRPr="00417026" w:rsidRDefault="00417026" w:rsidP="00417026">
            <w:pPr>
              <w:numPr>
                <w:ilvl w:val="1"/>
                <w:numId w:val="20"/>
              </w:numPr>
              <w:contextualSpacing/>
              <w:jc w:val="both"/>
              <w:rPr>
                <w:rFonts w:ascii="Arial" w:eastAsia="Calibri" w:hAnsi="Arial" w:cs="Arial"/>
                <w:sz w:val="20"/>
                <w:szCs w:val="20"/>
              </w:rPr>
            </w:pPr>
            <w:r w:rsidRPr="00417026">
              <w:rPr>
                <w:rFonts w:ascii="Arial" w:eastAsia="Calibri" w:hAnsi="Arial" w:cs="Arial"/>
                <w:sz w:val="20"/>
                <w:szCs w:val="20"/>
              </w:rPr>
              <w:t>Building</w:t>
            </w:r>
            <w:r w:rsidRPr="00417026">
              <w:rPr>
                <w:rFonts w:ascii="Arial" w:eastAsia="Calibri" w:hAnsi="Arial" w:cs="Arial"/>
                <w:sz w:val="20"/>
                <w:szCs w:val="20"/>
              </w:rPr>
              <w:tab/>
            </w:r>
          </w:p>
        </w:tc>
      </w:tr>
      <w:tr w:rsidR="00417026" w:rsidRPr="00417026" w14:paraId="1A60D185"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182" w14:textId="77777777" w:rsidR="00417026" w:rsidRPr="00417026" w:rsidRDefault="00417026" w:rsidP="00417026">
            <w:pPr>
              <w:numPr>
                <w:ilvl w:val="1"/>
                <w:numId w:val="19"/>
              </w:numPr>
              <w:contextualSpacing/>
              <w:jc w:val="both"/>
              <w:rPr>
                <w:rFonts w:ascii="Arial" w:eastAsia="Calibri" w:hAnsi="Arial" w:cs="Arial"/>
                <w:sz w:val="20"/>
                <w:szCs w:val="20"/>
              </w:rPr>
            </w:pPr>
            <w:r w:rsidRPr="00417026">
              <w:rPr>
                <w:rFonts w:ascii="Arial" w:eastAsia="Calibri" w:hAnsi="Arial" w:cs="Arial"/>
                <w:sz w:val="20"/>
                <w:szCs w:val="20"/>
              </w:rPr>
              <w:t>Brief Description of Project</w:t>
            </w:r>
          </w:p>
          <w:p w14:paraId="1A60D183" w14:textId="77777777" w:rsidR="00417026" w:rsidRPr="00417026" w:rsidRDefault="00417026" w:rsidP="00417026">
            <w:pPr>
              <w:jc w:val="both"/>
              <w:rPr>
                <w:rFonts w:ascii="Arial" w:eastAsia="Calibri" w:hAnsi="Arial" w:cs="Arial"/>
                <w:sz w:val="20"/>
                <w:szCs w:val="20"/>
              </w:rPr>
            </w:pPr>
          </w:p>
          <w:p w14:paraId="1A60D184" w14:textId="77777777" w:rsidR="00417026" w:rsidRPr="00417026" w:rsidRDefault="00417026" w:rsidP="00417026">
            <w:pPr>
              <w:ind w:left="360"/>
              <w:contextualSpacing/>
              <w:jc w:val="both"/>
              <w:rPr>
                <w:rFonts w:ascii="Arial" w:eastAsia="Calibri" w:hAnsi="Arial" w:cs="Arial"/>
                <w:sz w:val="20"/>
                <w:szCs w:val="20"/>
              </w:rPr>
            </w:pPr>
          </w:p>
        </w:tc>
      </w:tr>
      <w:tr w:rsidR="00417026" w:rsidRPr="00417026" w14:paraId="1A60D189" w14:textId="77777777" w:rsidTr="001A406A">
        <w:trPr>
          <w:trHeight w:val="746"/>
        </w:trPr>
        <w:tc>
          <w:tcPr>
            <w:cnfStyle w:val="001000000000" w:firstRow="0" w:lastRow="0" w:firstColumn="1" w:lastColumn="0" w:oddVBand="0" w:evenVBand="0" w:oddHBand="0" w:evenHBand="0" w:firstRowFirstColumn="0" w:firstRowLastColumn="0" w:lastRowFirstColumn="0" w:lastRowLastColumn="0"/>
            <w:tcW w:w="0" w:type="auto"/>
          </w:tcPr>
          <w:p w14:paraId="1A60D186" w14:textId="77777777" w:rsidR="00417026" w:rsidRPr="00417026" w:rsidRDefault="00417026" w:rsidP="00417026">
            <w:pPr>
              <w:numPr>
                <w:ilvl w:val="1"/>
                <w:numId w:val="19"/>
              </w:numPr>
              <w:contextualSpacing/>
              <w:jc w:val="both"/>
              <w:rPr>
                <w:rFonts w:ascii="Arial" w:eastAsia="Calibri" w:hAnsi="Arial" w:cs="Arial"/>
                <w:sz w:val="20"/>
                <w:szCs w:val="20"/>
              </w:rPr>
            </w:pPr>
            <w:r w:rsidRPr="00417026">
              <w:rPr>
                <w:rFonts w:ascii="Arial" w:eastAsia="Calibri" w:hAnsi="Arial" w:cs="Arial"/>
                <w:sz w:val="20"/>
                <w:szCs w:val="20"/>
              </w:rPr>
              <w:t>Programme requirements</w:t>
            </w:r>
          </w:p>
          <w:p w14:paraId="1A60D187" w14:textId="77777777" w:rsidR="00417026" w:rsidRPr="00417026" w:rsidRDefault="00417026" w:rsidP="00417026">
            <w:pPr>
              <w:jc w:val="both"/>
              <w:rPr>
                <w:rFonts w:ascii="Arial" w:eastAsia="Calibri" w:hAnsi="Arial" w:cs="Arial"/>
                <w:sz w:val="20"/>
                <w:szCs w:val="20"/>
              </w:rPr>
            </w:pPr>
          </w:p>
          <w:p w14:paraId="1A60D188" w14:textId="77777777" w:rsidR="00417026" w:rsidRPr="00417026" w:rsidRDefault="00417026" w:rsidP="00417026">
            <w:pPr>
              <w:jc w:val="both"/>
              <w:rPr>
                <w:rFonts w:ascii="Arial" w:eastAsia="Calibri" w:hAnsi="Arial" w:cs="Arial"/>
                <w:sz w:val="20"/>
                <w:szCs w:val="20"/>
              </w:rPr>
            </w:pPr>
          </w:p>
        </w:tc>
      </w:tr>
      <w:tr w:rsidR="00417026" w:rsidRPr="00417026" w14:paraId="1A60D18B" w14:textId="77777777" w:rsidTr="001A406A">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0" w:type="auto"/>
          </w:tcPr>
          <w:p w14:paraId="1A60D18A" w14:textId="77777777" w:rsidR="00417026" w:rsidRPr="00417026" w:rsidRDefault="00417026" w:rsidP="00417026">
            <w:pPr>
              <w:numPr>
                <w:ilvl w:val="1"/>
                <w:numId w:val="19"/>
              </w:numPr>
              <w:contextualSpacing/>
              <w:jc w:val="both"/>
              <w:rPr>
                <w:rFonts w:ascii="Arial" w:eastAsia="Calibri" w:hAnsi="Arial" w:cs="Arial"/>
                <w:sz w:val="20"/>
                <w:szCs w:val="20"/>
              </w:rPr>
            </w:pPr>
            <w:r w:rsidRPr="00417026">
              <w:rPr>
                <w:rFonts w:ascii="Arial" w:eastAsia="Calibri" w:hAnsi="Arial" w:cs="Arial"/>
                <w:sz w:val="20"/>
                <w:szCs w:val="20"/>
              </w:rPr>
              <w:t>Source of Funding</w:t>
            </w:r>
          </w:p>
        </w:tc>
      </w:tr>
      <w:tr w:rsidR="00417026" w:rsidRPr="00417026" w14:paraId="1A60D18D" w14:textId="77777777" w:rsidTr="001A406A">
        <w:trPr>
          <w:trHeight w:val="1260"/>
        </w:trPr>
        <w:tc>
          <w:tcPr>
            <w:cnfStyle w:val="001000000000" w:firstRow="0" w:lastRow="0" w:firstColumn="1" w:lastColumn="0" w:oddVBand="0" w:evenVBand="0" w:oddHBand="0" w:evenHBand="0" w:firstRowFirstColumn="0" w:firstRowLastColumn="0" w:lastRowFirstColumn="0" w:lastRowLastColumn="0"/>
            <w:tcW w:w="0" w:type="auto"/>
          </w:tcPr>
          <w:p w14:paraId="1A60D18C" w14:textId="5355F228" w:rsidR="00417026" w:rsidRPr="00417026" w:rsidRDefault="002F0E50" w:rsidP="00417026">
            <w:pPr>
              <w:numPr>
                <w:ilvl w:val="1"/>
                <w:numId w:val="19"/>
              </w:numPr>
              <w:contextualSpacing/>
              <w:jc w:val="both"/>
              <w:rPr>
                <w:rFonts w:ascii="Arial" w:eastAsia="Calibri" w:hAnsi="Arial" w:cs="Arial"/>
                <w:sz w:val="20"/>
                <w:szCs w:val="20"/>
              </w:rPr>
            </w:pPr>
            <w:r>
              <w:rPr>
                <w:noProof/>
                <w:lang w:eastAsia="en-GB"/>
              </w:rPr>
              <mc:AlternateContent>
                <mc:Choice Requires="wps">
                  <w:drawing>
                    <wp:anchor distT="0" distB="0" distL="114300" distR="114300" simplePos="0" relativeHeight="251689984" behindDoc="1" locked="0" layoutInCell="1" allowOverlap="1" wp14:anchorId="1A60D245" wp14:editId="2388D4BC">
                      <wp:simplePos x="0" y="0"/>
                      <wp:positionH relativeFrom="column">
                        <wp:posOffset>4913630</wp:posOffset>
                      </wp:positionH>
                      <wp:positionV relativeFrom="paragraph">
                        <wp:posOffset>786130</wp:posOffset>
                      </wp:positionV>
                      <wp:extent cx="1141095" cy="2349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1095" cy="234950"/>
                              </a:xfrm>
                              <a:prstGeom prst="rect">
                                <a:avLst/>
                              </a:prstGeom>
                              <a:solidFill>
                                <a:srgbClr val="FFFFFF"/>
                              </a:solidFill>
                              <a:ln w="9525">
                                <a:noFill/>
                                <a:miter lim="800000"/>
                                <a:headEnd/>
                                <a:tailEnd/>
                              </a:ln>
                            </wps:spPr>
                            <wps:txbx>
                              <w:txbxContent>
                                <w:p w14:paraId="1A60D289" w14:textId="77777777" w:rsidR="00417026" w:rsidRPr="00DB5393" w:rsidRDefault="00417026" w:rsidP="00417026">
                                  <w:pPr>
                                    <w:rPr>
                                      <w:rFonts w:ascii="Arial" w:hAnsi="Arial" w:cs="Arial"/>
                                      <w:b/>
                                      <w:sz w:val="16"/>
                                      <w:szCs w:val="20"/>
                                    </w:rPr>
                                  </w:pPr>
                                  <w:r w:rsidRPr="00DB5393">
                                    <w:rPr>
                                      <w:rFonts w:ascii="Arial" w:hAnsi="Arial" w:cs="Arial"/>
                                      <w:b/>
                                      <w:sz w:val="16"/>
                                      <w:szCs w:val="20"/>
                                    </w:rPr>
                                    <w:t xml:space="preserve"> </w:t>
                                  </w:r>
                                  <w:r>
                                    <w:rPr>
                                      <w:rFonts w:ascii="Arial" w:hAnsi="Arial" w:cs="Arial"/>
                                      <w:b/>
                                      <w:sz w:val="16"/>
                                      <w:szCs w:val="20"/>
                                    </w:rPr>
                                    <w:t xml:space="preserve"> Y      N    </w:t>
                                  </w:r>
                                  <w:r w:rsidRPr="00DB5393">
                                    <w:rPr>
                                      <w:rFonts w:ascii="Arial" w:hAnsi="Arial" w:cs="Arial"/>
                                      <w:b/>
                                      <w:sz w:val="16"/>
                                      <w:szCs w:val="20"/>
                                    </w:rPr>
                                    <w:t>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60D245" id="_x0000_t202" coordsize="21600,21600" o:spt="202" path="m,l,21600r21600,l21600,xe">
                      <v:stroke joinstyle="miter"/>
                      <v:path gradientshapeok="t" o:connecttype="rect"/>
                    </v:shapetype>
                    <v:shape id="Text Box 2" o:spid="_x0000_s1026" type="#_x0000_t202" style="position:absolute;left:0;text-align:left;margin-left:386.9pt;margin-top:61.9pt;width:89.85pt;height:18.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" stroked="f">
                      <v:textbox>
                        <w:txbxContent>
                          <w:p w14:paraId="1A60D289" w14:textId="77777777" w:rsidR="00417026" w:rsidRPr="00DB5393" w:rsidRDefault="00417026" w:rsidP="00417026">
                            <w:pPr>
                              <w:rPr>
                                <w:rFonts w:ascii="Arial" w:hAnsi="Arial" w:cs="Arial"/>
                                <w:b/>
                                <w:sz w:val="16"/>
                                <w:szCs w:val="20"/>
                              </w:rPr>
                            </w:pPr>
                            <w:r w:rsidRPr="00DB5393">
                              <w:rPr>
                                <w:rFonts w:ascii="Arial" w:hAnsi="Arial" w:cs="Arial"/>
                                <w:b/>
                                <w:sz w:val="16"/>
                                <w:szCs w:val="20"/>
                              </w:rPr>
                              <w:t xml:space="preserve"> </w:t>
                            </w:r>
                            <w:r>
                              <w:rPr>
                                <w:rFonts w:ascii="Arial" w:hAnsi="Arial" w:cs="Arial"/>
                                <w:b/>
                                <w:sz w:val="16"/>
                                <w:szCs w:val="20"/>
                              </w:rPr>
                              <w:t xml:space="preserve"> Y      N    </w:t>
                            </w:r>
                            <w:r w:rsidRPr="00DB5393">
                              <w:rPr>
                                <w:rFonts w:ascii="Arial" w:hAnsi="Arial" w:cs="Arial"/>
                                <w:b/>
                                <w:sz w:val="16"/>
                                <w:szCs w:val="20"/>
                              </w:rPr>
                              <w:t>N/A</w:t>
                            </w:r>
                          </w:p>
                        </w:txbxContent>
                      </v:textbox>
                    </v:shape>
                  </w:pict>
                </mc:Fallback>
              </mc:AlternateContent>
            </w:r>
            <w:r w:rsidR="00417026" w:rsidRPr="00417026">
              <w:rPr>
                <w:rFonts w:ascii="Arial" w:eastAsia="Calibri" w:hAnsi="Arial" w:cs="Arial"/>
                <w:sz w:val="20"/>
                <w:szCs w:val="20"/>
              </w:rPr>
              <w:t>Additional information</w:t>
            </w:r>
          </w:p>
        </w:tc>
      </w:tr>
      <w:tr w:rsidR="00417026" w:rsidRPr="00417026" w14:paraId="1A60D18F"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18E" w14:textId="77777777" w:rsidR="00417026" w:rsidRPr="00417026" w:rsidRDefault="00417026" w:rsidP="00417026">
            <w:pPr>
              <w:jc w:val="both"/>
              <w:rPr>
                <w:rFonts w:ascii="Calibri" w:eastAsia="Calibri" w:hAnsi="Calibri" w:cs="Times New Roman"/>
                <w:noProof/>
                <w:lang w:eastAsia="en-GB"/>
              </w:rPr>
            </w:pPr>
          </w:p>
        </w:tc>
      </w:tr>
      <w:tr w:rsidR="00417026" w:rsidRPr="00417026" w14:paraId="1A60D195" w14:textId="77777777" w:rsidTr="001A406A">
        <w:tc>
          <w:tcPr>
            <w:cnfStyle w:val="001000000000" w:firstRow="0" w:lastRow="0" w:firstColumn="1" w:lastColumn="0" w:oddVBand="0" w:evenVBand="0" w:oddHBand="0" w:evenHBand="0" w:firstRowFirstColumn="0" w:firstRowLastColumn="0" w:lastRowFirstColumn="0" w:lastRowLastColumn="0"/>
            <w:tcW w:w="0" w:type="auto"/>
          </w:tcPr>
          <w:p w14:paraId="1A60D190" w14:textId="77777777" w:rsidR="00417026" w:rsidRPr="00417026" w:rsidRDefault="00417026" w:rsidP="00417026">
            <w:pPr>
              <w:numPr>
                <w:ilvl w:val="1"/>
                <w:numId w:val="19"/>
              </w:numPr>
              <w:contextualSpacing/>
              <w:jc w:val="both"/>
              <w:rPr>
                <w:rFonts w:ascii="Arial" w:eastAsia="Calibri" w:hAnsi="Arial" w:cs="Arial"/>
                <w:sz w:val="20"/>
                <w:szCs w:val="20"/>
              </w:rPr>
            </w:pPr>
            <w:r w:rsidRPr="00417026">
              <w:rPr>
                <w:rFonts w:ascii="Arial" w:eastAsia="Calibri" w:hAnsi="Arial" w:cs="Arial"/>
                <w:sz w:val="20"/>
                <w:szCs w:val="20"/>
              </w:rPr>
              <w:t xml:space="preserve">      General</w:t>
            </w:r>
          </w:p>
          <w:p w14:paraId="1A60D191" w14:textId="1ECD20D1" w:rsidR="00417026" w:rsidRPr="00417026" w:rsidRDefault="002F0E50" w:rsidP="00417026">
            <w:pPr>
              <w:numPr>
                <w:ilvl w:val="0"/>
                <w:numId w:val="27"/>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69504" behindDoc="0" locked="0" layoutInCell="1" allowOverlap="1" wp14:anchorId="1A60D246" wp14:editId="7BCA668D">
                      <wp:simplePos x="0" y="0"/>
                      <wp:positionH relativeFrom="column">
                        <wp:posOffset>5033645</wp:posOffset>
                      </wp:positionH>
                      <wp:positionV relativeFrom="paragraph">
                        <wp:posOffset>3810</wp:posOffset>
                      </wp:positionV>
                      <wp:extent cx="628650" cy="165735"/>
                      <wp:effectExtent l="0" t="0" r="11430" b="25400"/>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32" name="Rectangle 32"/>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74B7E7C3" id="Group 26" o:spid="_x0000_s1026" style="position:absolute;margin-left:396.35pt;margin-top:.3pt;width:49.5pt;height:13.05pt;z-index:251669504;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">
                      <v:rect id="Rectangle 32"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JAcQA&#10;AADbAAAADwAAAGRycy9kb3ducmV2LnhtbESPwWrDMBBE74H+g9hCb7HUBEpxo4RQCBSSi51g6G1t&#10;bW1TaWUs1XH/PgoUehxm5g2z2c3OionG0HvW8JwpEMSNNz23Gi7nw/IVRIjIBq1n0vBLAXbbh8UG&#10;c+OvXNBUxlYkCIccNXQxDrmUoenIYcj8QJy8Lz86jEmOrTQjXhPcWblS6kU67DktdDjQe0fNd/nj&#10;NBTqXB3daa0+a3WpwsHZetpbrZ8e5/0biEhz/A//tT+MhvUK7l/SD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ziQHEAAAA2wAAAA8AAAAAAAAAAAAAAAAAmAIAAGRycy9k&#10;b3ducmV2LnhtbFBLBQYAAAAABAAEAPUAAACJAwAAAAA=&#10;" filled="f" strokecolor="windowText" strokeweight="1pt"/>
                      <v:rect id="Rectangle 37"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QqmcMA&#10;AADbAAAADwAAAGRycy9kb3ducmV2LnhtbESPT4vCMBTE7wv7HcJb8LYmrrBKNYosCIJe/IPg7dk8&#10;22LyUppY67ffCILHYWZ+w0znnbOipSZUnjUM+goEce5NxYWGw375PQYRIrJB65k0PCjAfPb5McXM&#10;+Dtvqd3FQiQIhww1lDHWmZQhL8lh6PuaOHkX3ziMSTaFNA3eE9xZ+aPUr3RYcVoosaa/kvLr7uY0&#10;bNX+uHaboTqd1eEYls6e24XVuvfVLSYgInXxHX61V0bDcATPL+k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QqmcMAAADbAAAADwAAAAAAAAAAAAAAAACYAgAAZHJzL2Rv&#10;d25yZXYueG1sUEsFBgAAAAAEAAQA9QAAAIgDAAAAAA==&#10;" filled="f" strokecolor="windowText" strokeweight="1pt"/>
                      <v:rect id="Rectangle 39"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bcMMA&#10;AADbAAAADwAAAGRycy9kb3ducmV2LnhtbESPT4vCMBTE7wv7HcJb8LYmrrBoNYosCIJe/IPg7dk8&#10;22LyUppY67ffCILHYWZ+w0znnbOipSZUnjUM+goEce5NxYWGw375PQIRIrJB65k0PCjAfPb5McXM&#10;+Dtvqd3FQiQIhww1lDHWmZQhL8lh6PuaOHkX3ziMSTaFNA3eE9xZ+aPUr3RYcVoosaa/kvLr7uY0&#10;bNX+uHaboTqd1eEYls6e24XVuvfVLSYgInXxHX61V0bDcAzPL+k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cbcMMAAADb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 xml:space="preserve">Complete Room Data Sheets to identify user requirements    </w:t>
            </w:r>
          </w:p>
          <w:p w14:paraId="1A60D192" w14:textId="44B2CB55" w:rsidR="00417026" w:rsidRPr="00417026" w:rsidRDefault="002F0E50" w:rsidP="00417026">
            <w:pPr>
              <w:ind w:left="1080"/>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17632" behindDoc="0" locked="0" layoutInCell="1" allowOverlap="1" wp14:anchorId="1A60D247" wp14:editId="3CA29820">
                      <wp:simplePos x="0" y="0"/>
                      <wp:positionH relativeFrom="column">
                        <wp:posOffset>5033645</wp:posOffset>
                      </wp:positionH>
                      <wp:positionV relativeFrom="paragraph">
                        <wp:posOffset>123825</wp:posOffset>
                      </wp:positionV>
                      <wp:extent cx="629920" cy="165735"/>
                      <wp:effectExtent l="0" t="0" r="10795" b="2540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44" name="Rectangle 44"/>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8E2309" id="Group 42" o:spid="_x0000_s1026" style="position:absolute;margin-left:396.35pt;margin-top:9.75pt;width:49.6pt;height:13.05pt;z-index:251717632;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">
                      <v:rect id="Rectangle 44"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k8MA&#10;AADbAAAADwAAAGRycy9kb3ducmV2LnhtbESPS4sCMRCE7wv+h9DC3tbEB7KMRhFBENyLD4S9tZN2&#10;ZjDpDJM4zv77jSB4LKrqK2q+7JwVLTWh8qxhOFAgiHNvKi40nI6br28QISIbtJ5Jwx8FWC56H3PM&#10;jH/wntpDLESCcMhQQxljnUkZ8pIchoGviZN39Y3DmGRTSNPgI8GdlSOlptJhxWmhxJrWJeW3w91p&#10;2Kvjeed+xur3ok7nsHH20q6s1p/9bjUDEamL7/CrvTUaJhN4fk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DHk8MAAADbAAAADwAAAAAAAAAAAAAAAACYAgAAZHJzL2Rv&#10;d25yZXYueG1sUEsFBgAAAAAEAAQA9QAAAIgDAAAAAA==&#10;" filled="f" strokecolor="windowText" strokeweight="1pt"/>
                      <v:rect id="Rectangle 45"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xiCMQA&#10;AADbAAAADwAAAGRycy9kb3ducmV2LnhtbESPT2sCMRTE7wW/Q3iCt5r4p6VsjSKCIOhFV4TenpvX&#10;3aXJy7KJ6/bbN4LQ4zAzv2EWq95Z0VEbas8aJmMFgrjwpuZSwznfvn6ACBHZoPVMGn4pwGo5eFlg&#10;Zvydj9SdYikShEOGGqoYm0zKUFTkMIx9Q5y8b986jEm2pTQt3hPcWTlV6l06rDktVNjQpqLi53Rz&#10;Go4qv+zdYaa+rup8CVtnr93aaj0a9utPEJH6+B9+tndGw/wNH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cYgjEAAAA2wAAAA8AAAAAAAAAAAAAAAAAmAIAAGRycy9k&#10;b3ducmV2LnhtbFBLBQYAAAAABAAEAPUAAACJAwAAAAA=&#10;" filled="f" strokecolor="windowText" strokeweight="1pt"/>
                      <v:rect id="Rectangle 46"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78f8MA&#10;AADbAAAADwAAAGRycy9kb3ducmV2LnhtbESPS4sCMRCE7wv+h9DC3tbEB7KMRhFBENyLD4S9tZN2&#10;ZjDpDJM4zv77jSB4LKrqK2q+7JwVLTWh8qxhOFAgiHNvKi40nI6br28QISIbtJ5Jwx8FWC56H3PM&#10;jH/wntpDLESCcMhQQxljnUkZ8pIchoGviZN39Y3DmGRTSNPgI8GdlSOlptJhxWmhxJrWJeW3w91p&#10;2Kvjeed+xur3ok7nsHH20q6s1p/9bjUDEamL7/CrvTUaJlN4fk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78f8MAAADbAAAADwAAAAAAAAAAAAAAAACYAgAAZHJzL2Rv&#10;d25yZXYueG1sUEsFBgAAAAAEAAQA9QAAAIgDAAAAAA==&#10;" filled="f" strokecolor="windowText" strokeweight="1pt"/>
                    </v:group>
                  </w:pict>
                </mc:Fallback>
              </mc:AlternateContent>
            </w:r>
          </w:p>
          <w:p w14:paraId="1A60D193"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 xml:space="preserve">Produce proposed drawings (Contact CAD Team)                                       </w:t>
            </w:r>
          </w:p>
          <w:p w14:paraId="1A60D194" w14:textId="77777777" w:rsidR="00417026" w:rsidRPr="00417026" w:rsidRDefault="00417026" w:rsidP="00417026">
            <w:pPr>
              <w:jc w:val="both"/>
              <w:rPr>
                <w:rFonts w:ascii="Arial" w:eastAsia="Calibri" w:hAnsi="Arial" w:cs="Arial"/>
                <w:sz w:val="20"/>
                <w:szCs w:val="20"/>
              </w:rPr>
            </w:pPr>
          </w:p>
        </w:tc>
      </w:tr>
      <w:tr w:rsidR="00417026" w:rsidRPr="00417026" w14:paraId="1A60D19A"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196" w14:textId="50E1AC53" w:rsidR="00417026" w:rsidRPr="00417026" w:rsidRDefault="002F0E50" w:rsidP="00417026">
            <w:pPr>
              <w:numPr>
                <w:ilvl w:val="1"/>
                <w:numId w:val="19"/>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70528" behindDoc="0" locked="0" layoutInCell="1" allowOverlap="1" wp14:anchorId="1A60D248" wp14:editId="76F93135">
                      <wp:simplePos x="0" y="0"/>
                      <wp:positionH relativeFrom="column">
                        <wp:posOffset>5033645</wp:posOffset>
                      </wp:positionH>
                      <wp:positionV relativeFrom="paragraph">
                        <wp:posOffset>135890</wp:posOffset>
                      </wp:positionV>
                      <wp:extent cx="628650" cy="165735"/>
                      <wp:effectExtent l="0" t="0" r="11430" b="2540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9" name="Rectangle 9"/>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7418C25B" id="Group 8" o:spid="_x0000_s1026" style="position:absolute;margin-left:396.35pt;margin-top:10.7pt;width:49.5pt;height:13.05pt;z-index:251670528;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">
                      <v:rect id="Rectangle 9"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108IA&#10;AADaAAAADwAAAGRycy9kb3ducmV2LnhtbESPT4vCMBTE78J+h/AEb5qoINo1iiwIC7sX/yDs7dk8&#10;22LyUppYu9/eCILHYWZ+wyzXnbOipSZUnjWMRwoEce5NxYWG42E7nIMIEdmg9Uwa/inAevXRW2Jm&#10;/J131O5jIRKEQ4YayhjrTMqQl+QwjHxNnLyLbxzGJJtCmgbvCe6snCg1kw4rTgsl1vRVUn7d35yG&#10;nTqcftzvVP2d1fEUts6e243VetDvNp8gInXxHX61v42GBTyvpBs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XXTwgAAANoAAAAPAAAAAAAAAAAAAAAAAJgCAABkcnMvZG93&#10;bnJldi54bWxQSwUGAAAAAAQABAD1AAAAhwMAAAAA&#10;" filled="f" strokecolor="windowText" strokeweight="1pt"/>
                      <v:rect id="Rectangle 10"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ujcMA&#10;AADbAAAADwAAAGRycy9kb3ducmV2LnhtbESPT2sCMRDF7wW/QxjBW02sUGRrFBEEob34B8HbuJnu&#10;LiaTZZOu22/fORS8zfDevPeb5XoIXvXUpSayhdnUgCIuo2u4snA+7V4XoFJGdugjk4VfSrBejV6W&#10;WLj44AP1x1wpCeFUoIU657bQOpU1BUzT2BKL9h27gFnWrtKuw4eEB6/fjHnXARuWhhpb2tZU3o8/&#10;wcLBnC6f4WturjdzvqRd8Ld+462djIfNB6hMQ36a/6/3TvCFXn6RAf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jujcMAAADbAAAADwAAAAAAAAAAAAAAAACYAgAAZHJzL2Rv&#10;d25yZXYueG1sUEsFBgAAAAAEAAQA9QAAAIgDAAAAAA==&#10;" filled="f" strokecolor="windowText" strokeweight="1pt"/>
                      <v:rect id="Rectangle 11"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RLFsAA&#10;AADbAAAADwAAAGRycy9kb3ducmV2LnhtbERPS4vCMBC+C/6HMMLeNHEXRLpGEUFYcC8+KHgbm9m2&#10;mExKE2v33xtB8DYf33MWq95Z0VEbas8aphMFgrjwpuZSw+m4Hc9BhIhs0HomDf8UYLUcDhaYGX/n&#10;PXWHWIoUwiFDDVWMTSZlKCpyGCa+IU7cn28dxgTbUpoW7yncWfmp1Ew6rDk1VNjQpqLierg5DXt1&#10;zHfu90udL+qUh62zl25ttf4Y9etvEJH6+Ba/3D8mzZ/C85d0gF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1RLFsAAAADbAAAADwAAAAAAAAAAAAAAAACYAgAAZHJzL2Rvd25y&#10;ZXYueG1sUEsFBgAAAAAEAAQA9QAAAIUDAAAAAA==&#10;" filled="f" strokecolor="windowText" strokeweight="1pt"/>
                    </v:group>
                  </w:pict>
                </mc:Fallback>
              </mc:AlternateContent>
            </w:r>
            <w:r w:rsidR="00417026" w:rsidRPr="00417026">
              <w:rPr>
                <w:rFonts w:ascii="Arial" w:eastAsia="Calibri" w:hAnsi="Arial" w:cs="Arial"/>
                <w:sz w:val="20"/>
                <w:szCs w:val="20"/>
              </w:rPr>
              <w:t xml:space="preserve">      Space Team </w:t>
            </w:r>
          </w:p>
          <w:p w14:paraId="1A60D197" w14:textId="77777777" w:rsid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 xml:space="preserve">Check person area allocation and Space Exec approved where </w:t>
            </w:r>
          </w:p>
          <w:p w14:paraId="1A60D198" w14:textId="77777777" w:rsidR="00417026" w:rsidRPr="00417026" w:rsidRDefault="00417026" w:rsidP="00417026">
            <w:pPr>
              <w:ind w:left="1080"/>
              <w:contextualSpacing/>
              <w:jc w:val="both"/>
              <w:rPr>
                <w:rFonts w:ascii="Arial" w:eastAsia="Calibri" w:hAnsi="Arial" w:cs="Arial"/>
                <w:sz w:val="20"/>
                <w:szCs w:val="20"/>
              </w:rPr>
            </w:pPr>
            <w:r w:rsidRPr="00417026">
              <w:rPr>
                <w:rFonts w:ascii="Arial" w:eastAsia="Calibri" w:hAnsi="Arial" w:cs="Arial"/>
                <w:sz w:val="20"/>
                <w:szCs w:val="20"/>
              </w:rPr>
              <w:t>applicable</w:t>
            </w:r>
          </w:p>
          <w:p w14:paraId="1A60D199" w14:textId="77777777" w:rsidR="00417026" w:rsidRPr="00417026" w:rsidRDefault="00417026" w:rsidP="00417026">
            <w:pPr>
              <w:jc w:val="both"/>
              <w:rPr>
                <w:rFonts w:ascii="Arial" w:eastAsia="Calibri" w:hAnsi="Arial" w:cs="Arial"/>
                <w:sz w:val="20"/>
                <w:szCs w:val="20"/>
              </w:rPr>
            </w:pPr>
          </w:p>
        </w:tc>
      </w:tr>
      <w:tr w:rsidR="00417026" w:rsidRPr="00417026" w14:paraId="1A60D19E" w14:textId="77777777" w:rsidTr="001A406A">
        <w:tc>
          <w:tcPr>
            <w:cnfStyle w:val="001000000000" w:firstRow="0" w:lastRow="0" w:firstColumn="1" w:lastColumn="0" w:oddVBand="0" w:evenVBand="0" w:oddHBand="0" w:evenHBand="0" w:firstRowFirstColumn="0" w:firstRowLastColumn="0" w:lastRowFirstColumn="0" w:lastRowLastColumn="0"/>
            <w:tcW w:w="0" w:type="auto"/>
          </w:tcPr>
          <w:p w14:paraId="1A60D19B" w14:textId="4326EF89" w:rsidR="00417026" w:rsidRPr="00417026" w:rsidRDefault="002F0E50" w:rsidP="00417026">
            <w:pPr>
              <w:numPr>
                <w:ilvl w:val="1"/>
                <w:numId w:val="19"/>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71552" behindDoc="0" locked="0" layoutInCell="1" allowOverlap="1" wp14:anchorId="1A60D249" wp14:editId="55E812D2">
                      <wp:simplePos x="0" y="0"/>
                      <wp:positionH relativeFrom="column">
                        <wp:posOffset>5038090</wp:posOffset>
                      </wp:positionH>
                      <wp:positionV relativeFrom="paragraph">
                        <wp:posOffset>95250</wp:posOffset>
                      </wp:positionV>
                      <wp:extent cx="403225" cy="165100"/>
                      <wp:effectExtent l="0" t="0" r="13970" b="2540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3225" cy="165100"/>
                                <a:chOff x="0" y="0"/>
                                <a:chExt cx="402606" cy="165100"/>
                              </a:xfrm>
                            </wpg:grpSpPr>
                            <wps:wsp>
                              <wps:cNvPr id="14" name="Rectangle 14"/>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9AD7E9" id="Group 12" o:spid="_x0000_s1026" style="position:absolute;margin-left:396.7pt;margin-top:7.5pt;width:31.75pt;height:13pt;z-index:251671552;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">
                      <v:rect id="Rectangle 14"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PojsAA&#10;AADbAAAADwAAAGRycy9kb3ducmV2LnhtbERPS4vCMBC+C/sfwgjeNPGBSNcosiAs7F58IOxtbMa2&#10;mExKE2v33xtB8DYf33OW685Z0VITKs8axiMFgjj3puJCw/GwHS5AhIhs0HomDf8UYL366C0xM/7O&#10;O2r3sRAphEOGGsoY60zKkJfkMIx8TZy4i28cxgSbQpoG7yncWTlRai4dVpwaSqzpq6T8ur85DTt1&#10;OP2436n6O6vjKWydPbcbq/Wg320+QUTq4lv8cn+bNH8Gz1/S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PojsAAAADbAAAADwAAAAAAAAAAAAAAAACYAgAAZHJzL2Rvd25y&#10;ZXYueG1sUEsFBgAAAAAEAAQA9QAAAIUDAAAAAA==&#10;" filled="f" strokecolor="windowText" strokeweight="1pt"/>
                      <v:rect id="Rectangle 15"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9NFcAA&#10;AADbAAAADwAAAGRycy9kb3ducmV2LnhtbERPS4vCMBC+C/sfwgjeNFFRpGsUWRAWdi8+EPY2NmNb&#10;TCalibX7740geJuP7znLdeesaKkJlWcN45ECQZx7U3Gh4XjYDhcgQkQ2aD2Thn8KsF599JaYGX/n&#10;HbX7WIgUwiFDDWWMdSZlyEtyGEa+Jk7cxTcOY4JNIU2D9xTurJwoNZcOK04NJdb0VVJ+3d+chp06&#10;nH7c71T9ndXxFLbOntuN1XrQ7zafICJ18S1+ub9N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G9NFcAAAADbAAAADwAAAAAAAAAAAAAAAACYAgAAZHJzL2Rvd25y&#10;ZXYueG1sUEsFBgAAAAAEAAQA9QAAAIUDAAAAAA==&#10;" filled="f" strokecolor="windowText" strokeweight="1pt"/>
                    </v:group>
                  </w:pict>
                </mc:Fallback>
              </mc:AlternateContent>
            </w:r>
            <w:r>
              <w:rPr>
                <w:noProof/>
                <w:lang w:eastAsia="en-GB"/>
              </w:rPr>
              <mc:AlternateContent>
                <mc:Choice Requires="wps">
                  <w:drawing>
                    <wp:anchor distT="0" distB="0" distL="114300" distR="114300" simplePos="0" relativeHeight="251659264" behindDoc="0" locked="0" layoutInCell="1" allowOverlap="1" wp14:anchorId="1A60D24A" wp14:editId="6F647FF7">
                      <wp:simplePos x="0" y="0"/>
                      <wp:positionH relativeFrom="column">
                        <wp:posOffset>5497830</wp:posOffset>
                      </wp:positionH>
                      <wp:positionV relativeFrom="paragraph">
                        <wp:posOffset>95885</wp:posOffset>
                      </wp:positionV>
                      <wp:extent cx="165735" cy="165735"/>
                      <wp:effectExtent l="0" t="0" r="25400" b="2540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66DCD" id="Rectangle 4" o:spid="_x0000_s1026" style="position:absolute;margin-left:432.9pt;margin-top:7.55pt;width:13.05pt;height:1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" filled="f" strokecolor="windowText" strokeweight="1pt">
                      <v:path arrowok="t"/>
                    </v:rect>
                  </w:pict>
                </mc:Fallback>
              </mc:AlternateContent>
            </w:r>
            <w:r w:rsidR="00417026" w:rsidRPr="00417026">
              <w:rPr>
                <w:rFonts w:ascii="Arial" w:eastAsia="Calibri" w:hAnsi="Arial" w:cs="Arial"/>
                <w:sz w:val="20"/>
                <w:szCs w:val="20"/>
              </w:rPr>
              <w:t xml:space="preserve">      Equality Act</w:t>
            </w:r>
          </w:p>
          <w:p w14:paraId="1A60D19C"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 xml:space="preserve">Check - impact / implications / adjustments                                                                    </w:t>
            </w:r>
          </w:p>
          <w:p w14:paraId="1A60D19D" w14:textId="77777777" w:rsidR="00417026" w:rsidRPr="00417026" w:rsidRDefault="00417026" w:rsidP="00417026">
            <w:pPr>
              <w:ind w:left="1080"/>
              <w:contextualSpacing/>
              <w:jc w:val="both"/>
              <w:rPr>
                <w:rFonts w:ascii="Arial" w:eastAsia="Calibri" w:hAnsi="Arial" w:cs="Arial"/>
                <w:sz w:val="20"/>
                <w:szCs w:val="20"/>
              </w:rPr>
            </w:pPr>
          </w:p>
        </w:tc>
      </w:tr>
      <w:tr w:rsidR="00417026" w:rsidRPr="00417026" w14:paraId="1A60D1A6"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19F" w14:textId="77777777" w:rsidR="00417026" w:rsidRPr="00417026" w:rsidRDefault="00417026" w:rsidP="00417026">
            <w:pPr>
              <w:numPr>
                <w:ilvl w:val="1"/>
                <w:numId w:val="19"/>
              </w:numPr>
              <w:contextualSpacing/>
              <w:jc w:val="both"/>
              <w:rPr>
                <w:rFonts w:ascii="Arial" w:eastAsia="Calibri" w:hAnsi="Arial" w:cs="Arial"/>
                <w:sz w:val="20"/>
                <w:szCs w:val="20"/>
              </w:rPr>
            </w:pPr>
            <w:r w:rsidRPr="00417026">
              <w:rPr>
                <w:rFonts w:ascii="Arial" w:eastAsia="Calibri" w:hAnsi="Arial" w:cs="Arial"/>
                <w:sz w:val="20"/>
                <w:szCs w:val="20"/>
              </w:rPr>
              <w:t xml:space="preserve">      Ventilation Requirements</w:t>
            </w:r>
          </w:p>
          <w:p w14:paraId="1A60D1A0" w14:textId="011117FA" w:rsidR="00417026" w:rsidRPr="00417026" w:rsidRDefault="002F0E50" w:rsidP="00417026">
            <w:pPr>
              <w:numPr>
                <w:ilvl w:val="0"/>
                <w:numId w:val="27"/>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72576" behindDoc="0" locked="0" layoutInCell="1" allowOverlap="1" wp14:anchorId="1A60D24B" wp14:editId="2FC05888">
                      <wp:simplePos x="0" y="0"/>
                      <wp:positionH relativeFrom="column">
                        <wp:posOffset>5038090</wp:posOffset>
                      </wp:positionH>
                      <wp:positionV relativeFrom="paragraph">
                        <wp:posOffset>20320</wp:posOffset>
                      </wp:positionV>
                      <wp:extent cx="629920" cy="165735"/>
                      <wp:effectExtent l="0" t="0" r="10795" b="2540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18" name="Rectangle 18"/>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E5F803A" id="Group 16" o:spid="_x0000_s1026" style="position:absolute;margin-left:396.7pt;margin-top:1.6pt;width:49.6pt;height:13.05pt;z-index:25167257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">
                      <v:rect id="Rectangle 18"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7ii8MA&#10;AADbAAAADwAAAGRycy9kb3ducmV2LnhtbESPT2sCMRDF7wW/QxjBW02sUGRrFBEEob34B8HbuJnu&#10;LiaTZZOu22/fORS8zfDevPeb5XoIXvXUpSayhdnUgCIuo2u4snA+7V4XoFJGdugjk4VfSrBejV6W&#10;WLj44AP1x1wpCeFUoIU657bQOpU1BUzT2BKL9h27gFnWrtKuw4eEB6/fjHnXARuWhhpb2tZU3o8/&#10;wcLBnC6f4WturjdzvqRd8Ld+462djIfNB6hMQ36a/6/3TvAFVn6RAf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7ii8MAAADbAAAADwAAAAAAAAAAAAAAAACYAgAAZHJzL2Rv&#10;d25yZXYueG1sUEsFBgAAAAAEAAQA9QAAAIgDAAAAAA==&#10;" filled="f" strokecolor="windowText" strokeweight="1pt"/>
                      <v:rect id="Rectangle 19"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JHEMAA&#10;AADbAAAADwAAAGRycy9kb3ducmV2LnhtbERPS4vCMBC+C/sfwgjeNFFBtGsUWRAWdi8+EPY2NmNb&#10;TCalibX7740geJuP7znLdeesaKkJlWcN45ECQZx7U3Gh4XjYDucgQkQ2aD2Thn8KsF599JaYGX/n&#10;HbX7WIgUwiFDDWWMdSZlyEtyGEa+Jk7cxTcOY4JNIU2D9xTurJwoNZMOK04NJdb0VVJ+3d+chp06&#10;nH7c71T9ndXxFLbOntuN1XrQ7zafICJ18S1+ub9Nmr+A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JHEMAAAADbAAAADwAAAAAAAAAAAAAAAACYAgAAZHJzL2Rvd25y&#10;ZXYueG1sUEsFBgAAAAAEAAQA9QAAAIUDAAAAAA==&#10;" filled="f" strokecolor="windowText" strokeweight="1pt"/>
                      <v:rect id="Rectangle 20"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QkMMEA&#10;AADbAAAADwAAAGRycy9kb3ducmV2LnhtbERPz0vDMBS+C/4P4QneXLIJY9SlZQwGgl7ajYK31+bZ&#10;FpOX0sSu/vfmMNjx4/u9LxZnxUxTGDxrWK8UCOLWm4E7DZfz6WUHIkRkg9YzafijAEX++LDHzPgr&#10;lzRXsRMphEOGGvoYx0zK0PbkMKz8SJy4bz85jAlOnTQTXlO4s3Kj1FY6HDg19DjSsaf2p/p1Gkp1&#10;rj/c56v6atSlDidnm/lgtX5+Wg5vICIt8S6+ud+Nhk1an76kHy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0JDDBAAAA2wAAAA8AAAAAAAAAAAAAAAAAmAIAAGRycy9kb3du&#10;cmV2LnhtbFBLBQYAAAAABAAEAPUAAACGAwAAAAA=&#10;" filled="f" strokecolor="windowText" strokeweight="1pt"/>
                    </v:group>
                  </w:pict>
                </mc:Fallback>
              </mc:AlternateContent>
            </w:r>
            <w:r w:rsidR="00417026" w:rsidRPr="00417026">
              <w:rPr>
                <w:rFonts w:ascii="Arial" w:eastAsia="Calibri" w:hAnsi="Arial" w:cs="Arial"/>
                <w:sz w:val="20"/>
                <w:szCs w:val="20"/>
              </w:rPr>
              <w:t>Validate Existing</w:t>
            </w:r>
          </w:p>
          <w:p w14:paraId="1A60D1A1" w14:textId="376E9DE2" w:rsidR="00417026" w:rsidRPr="00417026" w:rsidRDefault="002F0E50" w:rsidP="00417026">
            <w:pPr>
              <w:ind w:left="1080"/>
              <w:contextualSpacing/>
              <w:jc w:val="both"/>
              <w:rPr>
                <w:rFonts w:ascii="Arial" w:eastAsia="Calibri" w:hAnsi="Arial" w:cs="Arial"/>
                <w:sz w:val="20"/>
                <w:szCs w:val="20"/>
              </w:rPr>
            </w:pPr>
            <w:r>
              <w:rPr>
                <w:noProof/>
                <w:lang w:eastAsia="en-GB"/>
              </w:rPr>
              <mc:AlternateContent>
                <mc:Choice Requires="wps">
                  <w:drawing>
                    <wp:anchor distT="0" distB="0" distL="114300" distR="114300" simplePos="0" relativeHeight="251660288" behindDoc="0" locked="0" layoutInCell="1" allowOverlap="1" wp14:anchorId="1A60D24C" wp14:editId="646FFDF5">
                      <wp:simplePos x="0" y="0"/>
                      <wp:positionH relativeFrom="column">
                        <wp:posOffset>5502275</wp:posOffset>
                      </wp:positionH>
                      <wp:positionV relativeFrom="paragraph">
                        <wp:posOffset>106045</wp:posOffset>
                      </wp:positionV>
                      <wp:extent cx="165735" cy="165735"/>
                      <wp:effectExtent l="0" t="0" r="25400" b="2540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00199E" id="Rectangle 27" o:spid="_x0000_s1026" style="position:absolute;margin-left:433.25pt;margin-top:8.35pt;width:13.05pt;height:13.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" filled="f" strokecolor="windowText" strokeweight="1pt">
                      <v:path arrowok="t"/>
                    </v:rect>
                  </w:pict>
                </mc:Fallback>
              </mc:AlternateContent>
            </w:r>
            <w:r>
              <w:rPr>
                <w:noProof/>
                <w:lang w:eastAsia="en-GB"/>
              </w:rPr>
              <mc:AlternateContent>
                <mc:Choice Requires="wpg">
                  <w:drawing>
                    <wp:anchor distT="0" distB="0" distL="114300" distR="114300" simplePos="0" relativeHeight="251673600" behindDoc="0" locked="0" layoutInCell="1" allowOverlap="1" wp14:anchorId="1A60D24D" wp14:editId="191CB590">
                      <wp:simplePos x="0" y="0"/>
                      <wp:positionH relativeFrom="column">
                        <wp:posOffset>5029200</wp:posOffset>
                      </wp:positionH>
                      <wp:positionV relativeFrom="paragraph">
                        <wp:posOffset>106680</wp:posOffset>
                      </wp:positionV>
                      <wp:extent cx="403225" cy="165100"/>
                      <wp:effectExtent l="0" t="0" r="13970" b="2540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3225" cy="165100"/>
                                <a:chOff x="0" y="0"/>
                                <a:chExt cx="402606" cy="165100"/>
                              </a:xfrm>
                            </wpg:grpSpPr>
                            <wps:wsp>
                              <wps:cNvPr id="23" name="Rectangle 23"/>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5EC0AA" id="Group 21" o:spid="_x0000_s1026" style="position:absolute;margin-left:396pt;margin-top:8.4pt;width:31.75pt;height:13pt;z-index:251673600;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">
                      <v:rect id="Rectangle 23"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6R8QA&#10;AADbAAAADwAAAGRycy9kb3ducmV2LnhtbESPwWrDMBBE74H+g9hCb7HUBEpxo4RQCBSSi51g6G1t&#10;bW1TaWUs1XH/PgoUehxm5g2z2c3OionG0HvW8JwpEMSNNz23Gi7nw/IVRIjIBq1n0vBLAXbbh8UG&#10;c+OvXNBUxlYkCIccNXQxDrmUoenIYcj8QJy8Lz86jEmOrTQjXhPcWblS6kU67DktdDjQe0fNd/nj&#10;NBTqXB3daa0+a3WpwsHZetpbrZ8e5/0biEhz/A//tT+MhtUa7l/SD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mukfEAAAA2wAAAA8AAAAAAAAAAAAAAAAAmAIAAGRycy9k&#10;b3ducmV2LnhtbFBLBQYAAAAABAAEAPUAAACJAwAAAAA=&#10;" filled="f" strokecolor="windowText" strokeweight="1pt"/>
                      <v:rect id="Rectangle 24"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8iM8MA&#10;AADbAAAADwAAAGRycy9kb3ducmV2LnhtbESPT4vCMBTE7wv7HcJb8LYm6iJSjSILgqAX/yB4ezbP&#10;tpi8lCZb67ffCILHYWZ+w8wWnbOipSZUnjUM+goEce5NxYWG42H1PQERIrJB65k0PCjAYv75McPM&#10;+DvvqN3HQiQIhww1lDHWmZQhL8lh6PuaOHlX3ziMSTaFNA3eE9xZOVRqLB1WnBZKrOm3pPy2/3Ma&#10;dupw2rjtSJ0v6ngKK2cv7dJq3fvqllMQkbr4Dr/aa6Nh+APPL+kH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8iM8MAAADbAAAADwAAAAAAAAAAAAAAAACYAgAAZHJzL2Rv&#10;d25yZXYueG1sUEsFBgAAAAAEAAQA9QAAAIgDAAAAAA==&#10;" filled="f" strokecolor="windowText" strokeweight="1pt"/>
                    </v:group>
                  </w:pict>
                </mc:Fallback>
              </mc:AlternateContent>
            </w:r>
          </w:p>
          <w:p w14:paraId="1A60D1A2"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Take into account regulation requirements for Ventilation</w:t>
            </w:r>
          </w:p>
          <w:p w14:paraId="1A60D1A3" w14:textId="77777777" w:rsidR="00417026" w:rsidRPr="00417026" w:rsidRDefault="00417026" w:rsidP="00417026">
            <w:pPr>
              <w:ind w:left="1080"/>
              <w:contextualSpacing/>
              <w:jc w:val="both"/>
              <w:rPr>
                <w:rFonts w:ascii="Arial" w:eastAsia="Calibri" w:hAnsi="Arial" w:cs="Arial"/>
                <w:sz w:val="20"/>
                <w:szCs w:val="20"/>
              </w:rPr>
            </w:pPr>
          </w:p>
          <w:p w14:paraId="1A60D1A4" w14:textId="3BC02DAD" w:rsidR="00417026" w:rsidRDefault="002F0E50" w:rsidP="00417026">
            <w:pPr>
              <w:numPr>
                <w:ilvl w:val="0"/>
                <w:numId w:val="27"/>
              </w:numPr>
              <w:contextualSpacing/>
              <w:rPr>
                <w:rFonts w:ascii="Arial" w:eastAsia="Calibri" w:hAnsi="Arial" w:cs="Arial"/>
                <w:sz w:val="20"/>
                <w:szCs w:val="20"/>
              </w:rPr>
            </w:pPr>
            <w:r>
              <w:rPr>
                <w:noProof/>
                <w:lang w:eastAsia="en-GB"/>
              </w:rPr>
              <mc:AlternateContent>
                <mc:Choice Requires="wps">
                  <w:drawing>
                    <wp:anchor distT="0" distB="0" distL="114300" distR="114300" simplePos="0" relativeHeight="251661312" behindDoc="0" locked="0" layoutInCell="1" allowOverlap="1" wp14:anchorId="1A60D24E" wp14:editId="45648146">
                      <wp:simplePos x="0" y="0"/>
                      <wp:positionH relativeFrom="column">
                        <wp:posOffset>5502275</wp:posOffset>
                      </wp:positionH>
                      <wp:positionV relativeFrom="paragraph">
                        <wp:posOffset>22225</wp:posOffset>
                      </wp:positionV>
                      <wp:extent cx="165735" cy="165735"/>
                      <wp:effectExtent l="0" t="0" r="25400" b="2540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1EDCDF" id="Rectangle 29" o:spid="_x0000_s1026" style="position:absolute;margin-left:433.25pt;margin-top:1.75pt;width:13.05pt;height:13.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" filled="f" strokecolor="windowText" strokeweight="1pt">
                      <v:path arrowok="t"/>
                    </v:rect>
                  </w:pict>
                </mc:Fallback>
              </mc:AlternateContent>
            </w:r>
            <w:r>
              <w:rPr>
                <w:noProof/>
                <w:lang w:eastAsia="en-GB"/>
              </w:rPr>
              <mc:AlternateContent>
                <mc:Choice Requires="wpg">
                  <w:drawing>
                    <wp:anchor distT="0" distB="0" distL="114300" distR="114300" simplePos="0" relativeHeight="251674624" behindDoc="0" locked="0" layoutInCell="1" allowOverlap="1" wp14:anchorId="1A60D24F" wp14:editId="6551CC84">
                      <wp:simplePos x="0" y="0"/>
                      <wp:positionH relativeFrom="column">
                        <wp:posOffset>5029200</wp:posOffset>
                      </wp:positionH>
                      <wp:positionV relativeFrom="paragraph">
                        <wp:posOffset>22860</wp:posOffset>
                      </wp:positionV>
                      <wp:extent cx="403225" cy="165100"/>
                      <wp:effectExtent l="0" t="0" r="13970" b="2540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3225" cy="165100"/>
                                <a:chOff x="0" y="0"/>
                                <a:chExt cx="402606" cy="165100"/>
                              </a:xfrm>
                            </wpg:grpSpPr>
                            <wps:wsp>
                              <wps:cNvPr id="28" name="Rectangle 28"/>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CB47B7" id="Group 25" o:spid="_x0000_s1026" style="position:absolute;margin-left:396pt;margin-top:1.8pt;width:31.75pt;height:13pt;z-index:251674624;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">
                      <v:rect id="Rectangle 28"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oNsEA&#10;AADbAAAADwAAAGRycy9kb3ducmV2LnhtbERPz0vDMBS+C/4P4QneXLIJY9SlZQwGgl7ajYK31+bZ&#10;FpOX0sSu/vfmMNjx4/u9LxZnxUxTGDxrWK8UCOLWm4E7DZfz6WUHIkRkg9YzafijAEX++LDHzPgr&#10;lzRXsRMphEOGGvoYx0zK0PbkMKz8SJy4bz85jAlOnTQTXlO4s3Kj1FY6HDg19DjSsaf2p/p1Gkp1&#10;rj/c56v6atSlDidnm/lgtX5+Wg5vICIt8S6+ud+Nhk0am76kHy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CKDbBAAAA2wAAAA8AAAAAAAAAAAAAAAAAmAIAAGRycy9kb3du&#10;cmV2LnhtbFBLBQYAAAAABAAEAPUAAACGAwAAAAA=&#10;" filled="f" strokecolor="windowText" strokeweight="1pt"/>
                      <v:rect id="Rectangle 30"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2y7cEA&#10;AADbAAAADwAAAGRycy9kb3ducmV2LnhtbERPz0vDMBS+C/4P4QneXDIHIt3SMgYDYV7ajcJur82z&#10;LSYvpcm6+t+bg+Dx4/u9KxZnxUxTGDxrWK8UCOLWm4E7DZfz8eUdRIjIBq1n0vBDAYr88WGHmfF3&#10;LmmuYidSCIcMNfQxjpmUoe3JYVj5kThxX35yGBOcOmkmvKdwZ+WrUm/S4cCpoceRDj2139XNaSjV&#10;uT65z426NupSh6Ozzby3Wj8/LfstiEhL/Bf/uT+Mhk1an76kHyDz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su3BAAAA2wAAAA8AAAAAAAAAAAAAAAAAmAIAAGRycy9kb3du&#10;cmV2LnhtbFBLBQYAAAAABAAEAPUAAACGAwAAAAA=&#10;" filled="f" strokecolor="windowText" strokeweight="1pt"/>
                    </v:group>
                  </w:pict>
                </mc:Fallback>
              </mc:AlternateContent>
            </w:r>
            <w:r w:rsidR="00417026" w:rsidRPr="00417026">
              <w:rPr>
                <w:rFonts w:ascii="Arial" w:eastAsia="Calibri" w:hAnsi="Arial" w:cs="Arial"/>
                <w:sz w:val="20"/>
                <w:szCs w:val="20"/>
              </w:rPr>
              <w:t xml:space="preserve">Take into account College specific requirements i.e. Technical Policy </w:t>
            </w:r>
          </w:p>
          <w:p w14:paraId="1A60D1A5" w14:textId="77777777" w:rsidR="00417026" w:rsidRPr="00417026" w:rsidRDefault="00417026" w:rsidP="00417026">
            <w:pPr>
              <w:contextualSpacing/>
              <w:rPr>
                <w:rFonts w:ascii="Arial" w:eastAsia="Calibri" w:hAnsi="Arial" w:cs="Arial"/>
                <w:sz w:val="20"/>
                <w:szCs w:val="20"/>
              </w:rPr>
            </w:pPr>
            <w:r>
              <w:rPr>
                <w:rFonts w:ascii="Arial" w:eastAsia="Calibri" w:hAnsi="Arial" w:cs="Arial"/>
                <w:sz w:val="20"/>
                <w:szCs w:val="20"/>
              </w:rPr>
              <w:t xml:space="preserve">                   </w:t>
            </w:r>
            <w:r w:rsidRPr="00417026">
              <w:rPr>
                <w:rFonts w:ascii="Arial" w:eastAsia="Calibri" w:hAnsi="Arial" w:cs="Arial"/>
                <w:sz w:val="20"/>
                <w:szCs w:val="20"/>
              </w:rPr>
              <w:t xml:space="preserve">Statements (TPSs), Building Temperature Protocol (BTP) and </w:t>
            </w:r>
            <w:r>
              <w:rPr>
                <w:rFonts w:ascii="Arial" w:eastAsia="Calibri" w:hAnsi="Arial" w:cs="Arial"/>
                <w:sz w:val="20"/>
                <w:szCs w:val="20"/>
              </w:rPr>
              <w:br/>
              <w:t xml:space="preserve">                   </w:t>
            </w:r>
            <w:r w:rsidRPr="00417026">
              <w:rPr>
                <w:rFonts w:ascii="Arial" w:eastAsia="Calibri" w:hAnsi="Arial" w:cs="Arial"/>
                <w:sz w:val="20"/>
                <w:szCs w:val="20"/>
              </w:rPr>
              <w:t>Component Schedule</w:t>
            </w:r>
          </w:p>
        </w:tc>
      </w:tr>
      <w:tr w:rsidR="00417026" w:rsidRPr="00417026" w14:paraId="1A60D1AC" w14:textId="77777777" w:rsidTr="001A406A">
        <w:tc>
          <w:tcPr>
            <w:cnfStyle w:val="001000000000" w:firstRow="0" w:lastRow="0" w:firstColumn="1" w:lastColumn="0" w:oddVBand="0" w:evenVBand="0" w:oddHBand="0" w:evenHBand="0" w:firstRowFirstColumn="0" w:firstRowLastColumn="0" w:lastRowFirstColumn="0" w:lastRowLastColumn="0"/>
            <w:tcW w:w="0" w:type="auto"/>
          </w:tcPr>
          <w:p w14:paraId="1A60D1A7" w14:textId="0358A7AD" w:rsidR="00417026" w:rsidRPr="00417026" w:rsidRDefault="002F0E50" w:rsidP="00417026">
            <w:pPr>
              <w:numPr>
                <w:ilvl w:val="1"/>
                <w:numId w:val="19"/>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75648" behindDoc="0" locked="0" layoutInCell="1" allowOverlap="1" wp14:anchorId="1A60D250" wp14:editId="5192AF37">
                      <wp:simplePos x="0" y="0"/>
                      <wp:positionH relativeFrom="column">
                        <wp:posOffset>5029200</wp:posOffset>
                      </wp:positionH>
                      <wp:positionV relativeFrom="paragraph">
                        <wp:posOffset>97155</wp:posOffset>
                      </wp:positionV>
                      <wp:extent cx="403225" cy="165100"/>
                      <wp:effectExtent l="0" t="0" r="13970" b="2540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3225" cy="165100"/>
                                <a:chOff x="0" y="0"/>
                                <a:chExt cx="402606" cy="165100"/>
                              </a:xfrm>
                            </wpg:grpSpPr>
                            <wps:wsp>
                              <wps:cNvPr id="34" name="Rectangle 34"/>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5C4717" id="Group 31" o:spid="_x0000_s1026" style="position:absolute;margin-left:396pt;margin-top:7.65pt;width:31.75pt;height:13pt;z-index:251675648;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">
                      <v:rect id="Rectangle 34"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07sMA&#10;AADbAAAADwAAAGRycy9kb3ducmV2LnhtbESPT4vCMBTE7wv7HcJb8LYmrotINYosCIJe/IPg7dk8&#10;22LyUppY67ffCILHYWZ+w0znnbOipSZUnjUM+goEce5NxYWGw375PQYRIrJB65k0PCjAfPb5McXM&#10;+Dtvqd3FQiQIhww1lDHWmZQhL8lh6PuaOHkX3ziMSTaFNA3eE9xZ+aPUSDqsOC2UWNNfSfl1d3Ma&#10;tmp/XLvNUJ3O6nAMS2fP7cJq3fvqFhMQkbr4Dr/aK6Nh+AvPL+k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07sMAAADbAAAADwAAAAAAAAAAAAAAAACYAgAAZHJzL2Rv&#10;d25yZXYueG1sUEsFBgAAAAAEAAQA9QAAAIgDAAAAAA==&#10;" filled="f" strokecolor="windowText" strokeweight="1pt"/>
                      <v:rect id="Rectangle 35"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oRdcMA&#10;AADbAAAADwAAAGRycy9kb3ducmV2LnhtbESPT4vCMBTE7wv7HcJb8LYmrqxINYosCIJe/IPg7dk8&#10;22LyUppY67ffCILHYWZ+w0znnbOipSZUnjUM+goEce5NxYWGw375PQYRIrJB65k0PCjAfPb5McXM&#10;+Dtvqd3FQiQIhww1lDHWmZQhL8lh6PuaOHkX3ziMSTaFNA3eE9xZ+aPUSDqsOC2UWNNfSfl1d3Ma&#10;tmp/XLvNUJ3O6nAMS2fP7cJq3fvqFhMQkbr4Dr/aK6Nh+AvPL+k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oRdcMAAADbAAAADwAAAAAAAAAAAAAAAACYAgAAZHJzL2Rv&#10;d25yZXYueG1sUEsFBgAAAAAEAAQA9QAAAIgDAAAAAA==&#10;" filled="f" strokecolor="windowText" strokeweight="1pt"/>
                    </v:group>
                  </w:pict>
                </mc:Fallback>
              </mc:AlternateContent>
            </w:r>
            <w:r>
              <w:rPr>
                <w:noProof/>
                <w:lang w:eastAsia="en-GB"/>
              </w:rPr>
              <mc:AlternateContent>
                <mc:Choice Requires="wps">
                  <w:drawing>
                    <wp:anchor distT="0" distB="0" distL="114300" distR="114300" simplePos="0" relativeHeight="251662336" behindDoc="0" locked="0" layoutInCell="1" allowOverlap="1" wp14:anchorId="1A60D251" wp14:editId="5EF1D390">
                      <wp:simplePos x="0" y="0"/>
                      <wp:positionH relativeFrom="column">
                        <wp:posOffset>5497830</wp:posOffset>
                      </wp:positionH>
                      <wp:positionV relativeFrom="paragraph">
                        <wp:posOffset>92075</wp:posOffset>
                      </wp:positionV>
                      <wp:extent cx="165735" cy="165735"/>
                      <wp:effectExtent l="0" t="0" r="25400" b="2540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3DFD1" id="Rectangle 33" o:spid="_x0000_s1026" style="position:absolute;margin-left:432.9pt;margin-top:7.25pt;width:13.05pt;height:13.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" filled="f" strokecolor="windowText" strokeweight="1pt">
                      <v:path arrowok="t"/>
                    </v:rect>
                  </w:pict>
                </mc:Fallback>
              </mc:AlternateContent>
            </w:r>
            <w:r w:rsidR="00417026" w:rsidRPr="00417026">
              <w:rPr>
                <w:rFonts w:ascii="Arial" w:eastAsia="Calibri" w:hAnsi="Arial" w:cs="Arial"/>
                <w:sz w:val="20"/>
                <w:szCs w:val="20"/>
              </w:rPr>
              <w:t>Heating Requirements</w:t>
            </w:r>
          </w:p>
          <w:p w14:paraId="1A60D1A8" w14:textId="77777777" w:rsidR="00417026" w:rsidRPr="00417026" w:rsidRDefault="00417026" w:rsidP="00417026">
            <w:pPr>
              <w:numPr>
                <w:ilvl w:val="0"/>
                <w:numId w:val="23"/>
              </w:numPr>
              <w:contextualSpacing/>
              <w:jc w:val="both"/>
              <w:rPr>
                <w:rFonts w:ascii="Arial" w:eastAsia="Calibri" w:hAnsi="Arial" w:cs="Arial"/>
                <w:sz w:val="20"/>
                <w:szCs w:val="20"/>
              </w:rPr>
            </w:pPr>
            <w:r w:rsidRPr="00417026">
              <w:rPr>
                <w:rFonts w:ascii="Arial" w:eastAsia="Calibri" w:hAnsi="Arial" w:cs="Arial"/>
                <w:sz w:val="20"/>
                <w:szCs w:val="20"/>
              </w:rPr>
              <w:t xml:space="preserve">Validate Existing </w:t>
            </w:r>
          </w:p>
          <w:p w14:paraId="1A60D1A9" w14:textId="77777777" w:rsidR="00417026" w:rsidRPr="00417026" w:rsidRDefault="00417026" w:rsidP="00417026">
            <w:pPr>
              <w:ind w:left="1080"/>
              <w:contextualSpacing/>
              <w:jc w:val="both"/>
              <w:rPr>
                <w:rFonts w:ascii="Arial" w:eastAsia="Calibri" w:hAnsi="Arial" w:cs="Arial"/>
                <w:sz w:val="20"/>
                <w:szCs w:val="20"/>
              </w:rPr>
            </w:pPr>
          </w:p>
          <w:p w14:paraId="1A60D1AA" w14:textId="3329C0AF" w:rsidR="00417026" w:rsidRPr="00417026" w:rsidRDefault="002F0E50" w:rsidP="00417026">
            <w:pPr>
              <w:numPr>
                <w:ilvl w:val="0"/>
                <w:numId w:val="23"/>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76672" behindDoc="0" locked="0" layoutInCell="1" allowOverlap="1" wp14:anchorId="1A60D252" wp14:editId="1736FA37">
                      <wp:simplePos x="0" y="0"/>
                      <wp:positionH relativeFrom="column">
                        <wp:posOffset>5029200</wp:posOffset>
                      </wp:positionH>
                      <wp:positionV relativeFrom="paragraph">
                        <wp:posOffset>173355</wp:posOffset>
                      </wp:positionV>
                      <wp:extent cx="403225" cy="165100"/>
                      <wp:effectExtent l="0" t="0" r="13970" b="25400"/>
                      <wp:wrapNone/>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3225" cy="165100"/>
                                <a:chOff x="0" y="0"/>
                                <a:chExt cx="402606" cy="165100"/>
                              </a:xfrm>
                            </wpg:grpSpPr>
                            <wps:wsp>
                              <wps:cNvPr id="38" name="Rectangle 38"/>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6B9535" id="Group 36" o:spid="_x0000_s1026" style="position:absolute;margin-left:396pt;margin-top:13.65pt;width:31.75pt;height:13pt;z-index:251676672;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">
                      <v:rect id="Rectangle 38"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u+68EA&#10;AADbAAAADwAAAGRycy9kb3ducmV2LnhtbERPz0vDMBS+C/4P4QneXDIHIt3SMgYDYV7ajcJur82z&#10;LSYvpcm6+t+bg+Dx4/u9KxZnxUxTGDxrWK8UCOLWm4E7DZfz8eUdRIjIBq1n0vBDAYr88WGHmfF3&#10;LmmuYidSCIcMNfQxjpmUoe3JYVj5kThxX35yGBOcOmkmvKdwZ+WrUm/S4cCpoceRDj2139XNaSjV&#10;uT65z426NupSh6Ozzby3Wj8/LfstiEhL/Bf/uT+Mhk0am76kHyDz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bvuvBAAAA2wAAAA8AAAAAAAAAAAAAAAAAmAIAAGRycy9kb3du&#10;cmV2LnhtbFBLBQYAAAAABAAEAPUAAACGAwAAAAA=&#10;" filled="f" strokecolor="windowText" strokeweight="1pt"/>
                      <v:rect id="Rectangle 40"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vBkMEA&#10;AADbAAAADwAAAGRycy9kb3ducmV2LnhtbERPz2vCMBS+C/sfwht408RtjNEZpQwKg3mxLcJuz+at&#10;LSYvpclq/e/NYbDjx/d7u5+dFRONofesYbNWIIgbb3puNdRVsXoDESKyQeuZNNwowH73sNhiZvyV&#10;jzSVsRUphEOGGroYh0zK0HTkMKz9QJy4Hz86jAmOrTQjXlO4s/JJqVfpsOfU0OFAHx01l/LXaTiq&#10;6vTlDs/q+6zqUyicPU+51Xr5OOfvICLN8V/85/40Gl7S+vQl/QC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rwZDBAAAA2wAAAA8AAAAAAAAAAAAAAAAAmAIAAGRycy9kb3du&#10;cmV2LnhtbFBLBQYAAAAABAAEAPUAAACGAwAAAAA=&#10;" filled="f" strokecolor="windowText" strokeweight="1pt"/>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A60D253" wp14:editId="10D0E8AF">
                      <wp:simplePos x="0" y="0"/>
                      <wp:positionH relativeFrom="column">
                        <wp:posOffset>5497830</wp:posOffset>
                      </wp:positionH>
                      <wp:positionV relativeFrom="paragraph">
                        <wp:posOffset>168275</wp:posOffset>
                      </wp:positionV>
                      <wp:extent cx="165735" cy="165735"/>
                      <wp:effectExtent l="0" t="0" r="25400" b="25400"/>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4DCF5B" id="Rectangle 41" o:spid="_x0000_s1026" style="position:absolute;margin-left:432.9pt;margin-top:13.25pt;width:13.05pt;height: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" filled="f" strokecolor="windowText" strokeweight="1pt">
                      <v:path arrowok="t"/>
                    </v:rect>
                  </w:pict>
                </mc:Fallback>
              </mc:AlternateContent>
            </w:r>
            <w:r w:rsidR="00417026" w:rsidRPr="00417026">
              <w:rPr>
                <w:rFonts w:ascii="Arial" w:eastAsia="Calibri" w:hAnsi="Arial" w:cs="Arial"/>
                <w:sz w:val="20"/>
                <w:szCs w:val="20"/>
              </w:rPr>
              <w:t>Take into account College specific requirements i.e. TPSs, BTP and Component Schedule</w:t>
            </w:r>
          </w:p>
          <w:p w14:paraId="1A60D1AB" w14:textId="77777777" w:rsidR="00417026" w:rsidRPr="00417026" w:rsidRDefault="00417026" w:rsidP="00417026">
            <w:pPr>
              <w:jc w:val="both"/>
              <w:rPr>
                <w:rFonts w:ascii="Arial" w:eastAsia="Calibri" w:hAnsi="Arial" w:cs="Arial"/>
                <w:sz w:val="20"/>
                <w:szCs w:val="20"/>
              </w:rPr>
            </w:pPr>
          </w:p>
        </w:tc>
      </w:tr>
      <w:tr w:rsidR="00417026" w:rsidRPr="00417026" w14:paraId="1A60D1B2"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1AD" w14:textId="08933CBE" w:rsidR="00417026" w:rsidRPr="00417026" w:rsidRDefault="002F0E50" w:rsidP="00417026">
            <w:pPr>
              <w:numPr>
                <w:ilvl w:val="1"/>
                <w:numId w:val="19"/>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77696" behindDoc="0" locked="0" layoutInCell="1" allowOverlap="1" wp14:anchorId="1A60D254" wp14:editId="074BF8C4">
                      <wp:simplePos x="0" y="0"/>
                      <wp:positionH relativeFrom="column">
                        <wp:posOffset>5033645</wp:posOffset>
                      </wp:positionH>
                      <wp:positionV relativeFrom="paragraph">
                        <wp:posOffset>115570</wp:posOffset>
                      </wp:positionV>
                      <wp:extent cx="629920" cy="165735"/>
                      <wp:effectExtent l="0" t="0" r="10795" b="25400"/>
                      <wp:wrapNone/>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52" name="Rectangle 52"/>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9BE8EF2" id="Group 51" o:spid="_x0000_s1026" style="position:absolute;margin-left:396.35pt;margin-top:9.1pt;width:49.6pt;height:13.05pt;z-index:25167769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">
                      <v:rect id="Rectangle 52"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xsocMA&#10;AADbAAAADwAAAGRycy9kb3ducmV2LnhtbESPT4vCMBTE7wv7HcJb8LYmKitSjSILgqAX/yB4ezbP&#10;tpi8lCZb67ffCILHYWZ+w8wWnbOipSZUnjUM+goEce5NxYWG42H1PQERIrJB65k0PCjAYv75McPM&#10;+DvvqN3HQiQIhww1lDHWmZQhL8lh6PuaOHlX3ziMSTaFNA3eE9xZOVRqLB1WnBZKrOm3pPy2/3Ma&#10;dupw2rjtSJ0v6ngKK2cv7dJq3fvqllMQkbr4Dr/aa6PhZwjPL+kH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xsocMAAADbAAAADwAAAAAAAAAAAAAAAACYAgAAZHJzL2Rv&#10;d25yZXYueG1sUEsFBgAAAAAEAAQA9QAAAIgDAAAAAA==&#10;" filled="f" strokecolor="windowText" strokeweight="1pt"/>
                      <v:rect id="Rectangle 53"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DJOsMA&#10;AADbAAAADwAAAGRycy9kb3ducmV2LnhtbESPT4vCMBTE7wv7HcJb8LYmrqxINYosCIJe/IPg7dk8&#10;22LyUppY67ffCILHYWZ+w0znnbOipSZUnjUM+goEce5NxYWGw375PQYRIrJB65k0PCjAfPb5McXM&#10;+Dtvqd3FQiQIhww1lDHWmZQhL8lh6PuaOHkX3ziMSTaFNA3eE9xZ+aPUSDqsOC2UWNNfSfl1d3Ma&#10;tmp/XLvNUJ3O6nAMS2fP7cJq3fvqFhMQkbr4Dr/aK6PhdwjPL+k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DJOsMAAADbAAAADwAAAAAAAAAAAAAAAACYAgAAZHJzL2Rv&#10;d25yZXYueG1sUEsFBgAAAAAEAAQA9QAAAIgDAAAAAA==&#10;" filled="f" strokecolor="windowText" strokeweight="1pt"/>
                      <v:rect id="Rectangle 54"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lRTsQA&#10;AADbAAAADwAAAGRycy9kb3ducmV2LnhtbESPT2sCMRTE7wW/Q3iCt5r4p6VsjSKCIOhFV4TenpvX&#10;3aXJy7KJ6/bbN4LQ4zAzv2EWq95Z0VEbas8aJmMFgrjwpuZSwznfvn6ACBHZoPVMGn4pwGo5eFlg&#10;Zvydj9SdYikShEOGGqoYm0zKUFTkMIx9Q5y8b986jEm2pTQt3hPcWTlV6l06rDktVNjQpqLi53Rz&#10;Go4qv+zdYaa+rup8CVtnr93aaj0a9utPEJH6+B9+tndGw9scH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JUU7EAAAA2wAAAA8AAAAAAAAAAAAAAAAAmAIAAGRycy9k&#10;b3ducmV2LnhtbFBLBQYAAAAABAAEAPUAAACJAwAAAAA=&#10;" filled="f" strokecolor="windowText" strokeweight="1pt"/>
                    </v:group>
                  </w:pict>
                </mc:Fallback>
              </mc:AlternateContent>
            </w:r>
            <w:r w:rsidR="00417026" w:rsidRPr="00417026">
              <w:rPr>
                <w:rFonts w:ascii="Arial" w:eastAsia="Calibri" w:hAnsi="Arial" w:cs="Arial"/>
                <w:sz w:val="20"/>
                <w:szCs w:val="20"/>
              </w:rPr>
              <w:t>Cooling Requirements</w:t>
            </w:r>
          </w:p>
          <w:p w14:paraId="1A60D1AE" w14:textId="77777777" w:rsidR="00417026" w:rsidRPr="00417026" w:rsidRDefault="00417026" w:rsidP="00417026">
            <w:pPr>
              <w:numPr>
                <w:ilvl w:val="0"/>
                <w:numId w:val="22"/>
              </w:numPr>
              <w:contextualSpacing/>
              <w:jc w:val="both"/>
              <w:rPr>
                <w:rFonts w:ascii="Arial" w:eastAsia="Calibri" w:hAnsi="Arial" w:cs="Arial"/>
                <w:sz w:val="20"/>
                <w:szCs w:val="20"/>
              </w:rPr>
            </w:pPr>
            <w:r w:rsidRPr="00417026">
              <w:rPr>
                <w:rFonts w:ascii="Arial" w:eastAsia="Calibri" w:hAnsi="Arial" w:cs="Arial"/>
                <w:sz w:val="20"/>
                <w:szCs w:val="20"/>
              </w:rPr>
              <w:t xml:space="preserve">Validate Existing </w:t>
            </w:r>
          </w:p>
          <w:p w14:paraId="1A60D1AF" w14:textId="77777777" w:rsidR="00417026" w:rsidRPr="00417026" w:rsidRDefault="00417026" w:rsidP="00417026">
            <w:pPr>
              <w:ind w:left="1080"/>
              <w:contextualSpacing/>
              <w:jc w:val="both"/>
              <w:rPr>
                <w:rFonts w:ascii="Arial" w:eastAsia="Calibri" w:hAnsi="Arial" w:cs="Arial"/>
                <w:sz w:val="20"/>
                <w:szCs w:val="20"/>
              </w:rPr>
            </w:pPr>
          </w:p>
          <w:p w14:paraId="1A60D1B0" w14:textId="17ECB146" w:rsidR="00417026" w:rsidRPr="00417026" w:rsidRDefault="002F0E50" w:rsidP="00417026">
            <w:pPr>
              <w:numPr>
                <w:ilvl w:val="0"/>
                <w:numId w:val="22"/>
              </w:numPr>
              <w:contextualSpacing/>
              <w:jc w:val="both"/>
              <w:rPr>
                <w:rFonts w:ascii="Arial" w:eastAsia="Calibri" w:hAnsi="Arial" w:cs="Arial"/>
                <w:sz w:val="20"/>
                <w:szCs w:val="20"/>
              </w:rPr>
            </w:pPr>
            <w:r>
              <w:rPr>
                <w:noProof/>
                <w:lang w:eastAsia="en-GB"/>
              </w:rPr>
              <w:lastRenderedPageBreak/>
              <mc:AlternateContent>
                <mc:Choice Requires="wpg">
                  <w:drawing>
                    <wp:anchor distT="0" distB="0" distL="114300" distR="114300" simplePos="0" relativeHeight="251678720" behindDoc="0" locked="0" layoutInCell="1" allowOverlap="1" wp14:anchorId="1A60D255" wp14:editId="180521C1">
                      <wp:simplePos x="0" y="0"/>
                      <wp:positionH relativeFrom="column">
                        <wp:posOffset>5033645</wp:posOffset>
                      </wp:positionH>
                      <wp:positionV relativeFrom="paragraph">
                        <wp:posOffset>140335</wp:posOffset>
                      </wp:positionV>
                      <wp:extent cx="629920" cy="165735"/>
                      <wp:effectExtent l="0" t="0" r="10795" b="25400"/>
                      <wp:wrapNone/>
                      <wp:docPr id="5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56" name="Rectangle 56"/>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A11636" id="Group 55" o:spid="_x0000_s1026" style="position:absolute;margin-left:396.35pt;margin-top:11.05pt;width:49.6pt;height:13.05pt;z-index:251678720;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">
                      <v:rect id="Rectangle 56"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dqosMA&#10;AADbAAAADwAAAGRycy9kb3ducmV2LnhtbESPT4vCMBTE7wt+h/CEva2JirJUo4ggCO7FPwh7ezbP&#10;tpi8lCbW7rffCILHYWZ+w8yXnbOipSZUnjUMBwoEce5NxYWG03Hz9Q0iRGSD1jNp+KMAy0XvY46Z&#10;8Q/eU3uIhUgQDhlqKGOsMylDXpLDMPA1cfKuvnEYk2wKaRp8JLizcqTUVDqsOC2UWNO6pPx2uDsN&#10;e3U879zPWP1e1OkcNs5e2pXV+rPfrWYgInXxHX61t0bDZArPL+kH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dqosMAAADbAAAADwAAAAAAAAAAAAAAAACYAgAAZHJzL2Rv&#10;d25yZXYueG1sUEsFBgAAAAAEAAQA9QAAAIgDAAAAAA==&#10;" filled="f" strokecolor="windowText" strokeweight="1pt"/>
                      <v:rect id="Rectangle 57"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vPOcMA&#10;AADbAAAADwAAAGRycy9kb3ducmV2LnhtbESPQWsCMRSE7wX/Q3iCt5qo2JatUUQQBL3oitDbc/O6&#10;uzR5WTZx3f77RhB6HGbmG2ax6p0VHbWh9qxhMlYgiAtvai41nPPt6weIEJENWs+k4ZcCrJaDlwVm&#10;xt/5SN0pliJBOGSooYqxyaQMRUUOw9g3xMn79q3DmGRbStPiPcGdlVOl3qTDmtNChQ1tKip+Tjen&#10;4ajyy94dZurrqs6XsHX22q2t1qNhv/4EEamP/+Fne2c0zN/h8SX9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vPOcMAAADbAAAADwAAAAAAAAAAAAAAAACYAgAAZHJzL2Rv&#10;d25yZXYueG1sUEsFBgAAAAAEAAQA9QAAAIgDAAAAAA==&#10;" filled="f" strokecolor="windowText" strokeweight="1pt"/>
                      <v:rect id="Rectangle 58"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bS8EA&#10;AADbAAAADwAAAGRycy9kb3ducmV2LnhtbERPz2vCMBS+C/sfwht408SNjdEZpQwKg3mxLcJuz+at&#10;LSYvpclq/e/NYbDjx/d7u5+dFRONofesYbNWIIgbb3puNdRVsXoDESKyQeuZNNwowH73sNhiZvyV&#10;jzSVsRUphEOGGroYh0zK0HTkMKz9QJy4Hz86jAmOrTQjXlO4s/JJqVfpsOfU0OFAHx01l/LXaTiq&#10;6vTlDs/q+6zqUyicPU+51Xr5OOfvICLN8V/85/40Gl7S2PQl/QC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EW0vBAAAA2wAAAA8AAAAAAAAAAAAAAAAAmAIAAGRycy9kb3du&#10;cmV2LnhtbFBLBQYAAAAABAAEAPUAAACGAwAAAAA=&#10;" filled="f" strokecolor="windowText" strokeweight="1pt"/>
                    </v:group>
                  </w:pict>
                </mc:Fallback>
              </mc:AlternateContent>
            </w:r>
            <w:r w:rsidR="00417026" w:rsidRPr="00417026">
              <w:rPr>
                <w:rFonts w:ascii="Arial" w:eastAsia="Calibri" w:hAnsi="Arial" w:cs="Arial"/>
                <w:sz w:val="20"/>
                <w:szCs w:val="20"/>
              </w:rPr>
              <w:t>Take into account College specific requirements i.e. TPSs, BTP and Component Schedule</w:t>
            </w:r>
          </w:p>
          <w:p w14:paraId="1A60D1B1" w14:textId="77777777" w:rsidR="00417026" w:rsidRPr="00417026" w:rsidRDefault="00417026" w:rsidP="00417026">
            <w:pPr>
              <w:ind w:left="360"/>
              <w:contextualSpacing/>
              <w:jc w:val="both"/>
              <w:rPr>
                <w:rFonts w:ascii="Arial" w:eastAsia="Calibri" w:hAnsi="Arial" w:cs="Arial"/>
                <w:sz w:val="20"/>
                <w:szCs w:val="20"/>
              </w:rPr>
            </w:pPr>
          </w:p>
        </w:tc>
      </w:tr>
      <w:tr w:rsidR="00417026" w:rsidRPr="00417026" w14:paraId="1A60D1BA" w14:textId="77777777" w:rsidTr="001A406A">
        <w:tc>
          <w:tcPr>
            <w:cnfStyle w:val="001000000000" w:firstRow="0" w:lastRow="0" w:firstColumn="1" w:lastColumn="0" w:oddVBand="0" w:evenVBand="0" w:oddHBand="0" w:evenHBand="0" w:firstRowFirstColumn="0" w:firstRowLastColumn="0" w:lastRowFirstColumn="0" w:lastRowLastColumn="0"/>
            <w:tcW w:w="0" w:type="auto"/>
          </w:tcPr>
          <w:p w14:paraId="1A60D1B3" w14:textId="452FFF17" w:rsidR="00417026" w:rsidRPr="00417026" w:rsidRDefault="002F0E50" w:rsidP="00417026">
            <w:pPr>
              <w:jc w:val="both"/>
              <w:rPr>
                <w:rFonts w:ascii="Arial" w:eastAsia="Calibri" w:hAnsi="Arial" w:cs="Arial"/>
                <w:sz w:val="20"/>
                <w:szCs w:val="20"/>
              </w:rPr>
            </w:pPr>
            <w:r>
              <w:rPr>
                <w:noProof/>
                <w:lang w:eastAsia="en-GB"/>
              </w:rPr>
              <w:lastRenderedPageBreak/>
              <mc:AlternateContent>
                <mc:Choice Requires="wpg">
                  <w:drawing>
                    <wp:anchor distT="0" distB="0" distL="114300" distR="114300" simplePos="0" relativeHeight="251679744" behindDoc="0" locked="0" layoutInCell="1" allowOverlap="1" wp14:anchorId="1A60D256" wp14:editId="32FA3E2C">
                      <wp:simplePos x="0" y="0"/>
                      <wp:positionH relativeFrom="column">
                        <wp:posOffset>5038090</wp:posOffset>
                      </wp:positionH>
                      <wp:positionV relativeFrom="paragraph">
                        <wp:posOffset>73025</wp:posOffset>
                      </wp:positionV>
                      <wp:extent cx="403225" cy="165100"/>
                      <wp:effectExtent l="0" t="0" r="13970" b="25400"/>
                      <wp:wrapNone/>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3225" cy="165100"/>
                                <a:chOff x="0" y="0"/>
                                <a:chExt cx="402606" cy="165100"/>
                              </a:xfrm>
                            </wpg:grpSpPr>
                            <wps:wsp>
                              <wps:cNvPr id="69" name="Rectangle 69"/>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E1B7BC" id="Group 59" o:spid="_x0000_s1026" style="position:absolute;margin-left:396.7pt;margin-top:5.75pt;width:31.75pt;height:13pt;z-index:251679744;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">
                      <v:rect id="Rectangle 69"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Q0bcMA&#10;AADbAAAADwAAAGRycy9kb3ducmV2LnhtbESPT4vCMBTE7wt+h/CEva2JCuJWo4ggCO7FPwh7ezbP&#10;tpi8lCbW7rffCILHYWZ+w8yXnbOipSZUnjUMBwoEce5NxYWG03HzNQURIrJB65k0/FGA5aL3McfM&#10;+AfvqT3EQiQIhww1lDHWmZQhL8lhGPiaOHlX3ziMSTaFNA0+EtxZOVJqIh1WnBZKrGldUn473J2G&#10;vTqed+5nrH4v6nQOG2cv7cpq/dnvVjMQkbr4Dr/aW6Nh8g3PL+kH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Q0bcMAAADbAAAADwAAAAAAAAAAAAAAAACYAgAAZHJzL2Rv&#10;d25yZXYueG1sUEsFBgAAAAAEAAQA9QAAAIgDAAAAAA==&#10;" filled="f" strokecolor="windowText" strokeweight="1pt"/>
                      <v:rect id="Rectangle 70"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LLcEA&#10;AADbAAAADwAAAGRycy9kb3ducmV2LnhtbERPz2vCMBS+C/sfwht408QNttEZpQwKg3mxLcJuz+at&#10;LSYvpclq/e/NYbDjx/d7u5+dFRONofesYbNWIIgbb3puNdRVsXoDESKyQeuZNNwowH73sNhiZvyV&#10;jzSVsRUphEOGGroYh0zK0HTkMKz9QJy4Hz86jAmOrTQjXlO4s/JJqRfpsOfU0OFAHx01l/LXaTiq&#10;6vTlDs/q+6zqUyicPU+51Xr5OOfvICLN8V/85/40Gl7T+vQl/QC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HCy3BAAAA2wAAAA8AAAAAAAAAAAAAAAAAmAIAAGRycy9kb3du&#10;cmV2LnhtbFBLBQYAAAAABAAEAPUAAACGAwAAAAA=&#10;" filled="f" strokecolor="windowText" strokeweight="1pt"/>
                    </v:group>
                  </w:pict>
                </mc:Fallback>
              </mc:AlternateContent>
            </w:r>
            <w:r>
              <w:rPr>
                <w:noProof/>
                <w:lang w:eastAsia="en-GB"/>
              </w:rPr>
              <mc:AlternateContent>
                <mc:Choice Requires="wps">
                  <w:drawing>
                    <wp:anchor distT="0" distB="0" distL="114300" distR="114300" simplePos="0" relativeHeight="251664384" behindDoc="0" locked="0" layoutInCell="1" allowOverlap="1" wp14:anchorId="1A60D257" wp14:editId="077CF2F9">
                      <wp:simplePos x="0" y="0"/>
                      <wp:positionH relativeFrom="column">
                        <wp:posOffset>5497830</wp:posOffset>
                      </wp:positionH>
                      <wp:positionV relativeFrom="paragraph">
                        <wp:posOffset>71755</wp:posOffset>
                      </wp:positionV>
                      <wp:extent cx="165735" cy="165735"/>
                      <wp:effectExtent l="0" t="0" r="25400" b="25400"/>
                      <wp:wrapNone/>
                      <wp:docPr id="43"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5691DD" id="Rectangle 43" o:spid="_x0000_s1026" style="position:absolute;margin-left:432.9pt;margin-top:5.65pt;width:13.05pt;height:13.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" filled="f" strokecolor="windowText" strokeweight="1pt">
                      <v:path arrowok="t"/>
                    </v:rect>
                  </w:pict>
                </mc:Fallback>
              </mc:AlternateContent>
            </w:r>
            <w:r w:rsidR="00417026" w:rsidRPr="00417026">
              <w:rPr>
                <w:rFonts w:ascii="Arial" w:eastAsia="Calibri" w:hAnsi="Arial" w:cs="Arial"/>
                <w:sz w:val="20"/>
                <w:szCs w:val="20"/>
              </w:rPr>
              <w:t>1.12      Domestic Water Services</w:t>
            </w:r>
          </w:p>
          <w:p w14:paraId="1A60D1B4"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Validate Existing</w:t>
            </w:r>
          </w:p>
          <w:p w14:paraId="1A60D1B5" w14:textId="77777777" w:rsidR="00417026" w:rsidRPr="00417026" w:rsidRDefault="00417026" w:rsidP="00417026">
            <w:pPr>
              <w:ind w:left="720"/>
              <w:jc w:val="both"/>
              <w:rPr>
                <w:rFonts w:ascii="Arial" w:eastAsia="Calibri" w:hAnsi="Arial" w:cs="Arial"/>
                <w:sz w:val="20"/>
                <w:szCs w:val="20"/>
              </w:rPr>
            </w:pPr>
          </w:p>
          <w:p w14:paraId="1A60D1B6" w14:textId="2E8F6683" w:rsidR="00417026" w:rsidRPr="00417026" w:rsidRDefault="002F0E50" w:rsidP="00417026">
            <w:pPr>
              <w:numPr>
                <w:ilvl w:val="0"/>
                <w:numId w:val="27"/>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80768" behindDoc="0" locked="0" layoutInCell="1" allowOverlap="1" wp14:anchorId="1A60D258" wp14:editId="1F6987E7">
                      <wp:simplePos x="0" y="0"/>
                      <wp:positionH relativeFrom="column">
                        <wp:posOffset>5033645</wp:posOffset>
                      </wp:positionH>
                      <wp:positionV relativeFrom="paragraph">
                        <wp:posOffset>635</wp:posOffset>
                      </wp:positionV>
                      <wp:extent cx="629920" cy="165735"/>
                      <wp:effectExtent l="0" t="0" r="10795" b="2540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77" name="Rectangle 77"/>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Rectangle 80"/>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Rectangle 81"/>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8EADF5" id="Group 71" o:spid="_x0000_s1026" style="position:absolute;margin-left:396.35pt;margin-top:.05pt;width:49.6pt;height:13.05pt;z-index:251680768;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">
                      <v:rect id="Rectangle 77"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6TWcMA&#10;AADbAAAADwAAAGRycy9kb3ducmV2LnhtbESPT4vCMBTE7wt+h/CEva2JCrpUo4ggCO7FPwh7ezbP&#10;tpi8lCbW7rffCILHYWZ+w8yXnbOipSZUnjUMBwoEce5NxYWG03Hz9Q0iRGSD1jNp+KMAy0XvY46Z&#10;8Q/eU3uIhUgQDhlqKGOsMylDXpLDMPA1cfKuvnEYk2wKaRp8JLizcqTURDqsOC2UWNO6pPx2uDsN&#10;e3U879zPWP1e1OkcNs5e2pXV+rPfrWYgInXxHX61t0bDdArPL+kH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6TWcMAAADbAAAADwAAAAAAAAAAAAAAAACYAgAAZHJzL2Rv&#10;d25yZXYueG1sUEsFBgAAAAAEAAQA9QAAAIgDAAAAAA==&#10;" filled="f" strokecolor="windowText" strokeweight="1pt"/>
                      <v:rect id="Rectangle 80"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J7CsAA&#10;AADbAAAADwAAAGRycy9kb3ducmV2LnhtbERPz2vCMBS+D/wfwhO8zUQHQzqjiCAI26WtCLs9m2db&#10;TF5Kk7X1v18Ogx0/vt/b/eSsGKgPrWcNq6UCQVx503Kt4VKeXjcgQkQ2aD2ThicF2O9mL1vMjB85&#10;p6GItUghHDLU0MTYZVKGqiGHYek74sTdfe8wJtjX0vQ4pnBn5Vqpd+mw5dTQYEfHhqpH8eM05Kq8&#10;frqvN/V9U5drODl7Gw5W68V8OnyAiDTFf/Gf+2w0bNL69CX9A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J7CsAAAADbAAAADwAAAAAAAAAAAAAAAACYAgAAZHJzL2Rvd25y&#10;ZXYueG1sUEsFBgAAAAAEAAQA9QAAAIUDAAAAAA==&#10;" filled="f" strokecolor="windowText" strokeweight="1pt"/>
                      <v:rect id="Rectangle 81"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7ekcQA&#10;AADbAAAADwAAAGRycy9kb3ducmV2LnhtbESPzWrDMBCE74W8g9hCb7XkFkpwo4RQMASSS34I9La2&#10;NraJtDKW6rhvXxUCOQ4z8w2zWE3OipGG0HnWkGcKBHHtTceNhtOxfJ2DCBHZoPVMGn4pwGo5e1pg&#10;YfyN9zQeYiMShEOBGtoY+0LKULfkMGS+J07exQ8OY5JDI82AtwR3Vr4p9SEddpwWWuzpq6X6evhx&#10;GvbqeN663bv6rtTpHEpnq3FttX55ntafICJN8RG+tzdGwzyH/y/p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e3pHEAAAA2wAAAA8AAAAAAAAAAAAAAAAAmAIAAGRycy9k&#10;b3ducmV2LnhtbFBLBQYAAAAABAAEAPUAAACJAwAAAAA=&#10;" filled="f" strokecolor="windowText" strokeweight="1pt"/>
                    </v:group>
                  </w:pict>
                </mc:Fallback>
              </mc:AlternateContent>
            </w:r>
            <w:r w:rsidR="00417026" w:rsidRPr="00417026">
              <w:rPr>
                <w:rFonts w:ascii="Arial" w:eastAsia="Calibri" w:hAnsi="Arial" w:cs="Arial"/>
                <w:sz w:val="20"/>
                <w:szCs w:val="20"/>
              </w:rPr>
              <w:t>Take into account regulation requirements</w:t>
            </w:r>
          </w:p>
          <w:p w14:paraId="1A60D1B7" w14:textId="77777777" w:rsidR="00417026" w:rsidRPr="00417026" w:rsidRDefault="00417026" w:rsidP="00417026">
            <w:pPr>
              <w:ind w:left="1080"/>
              <w:contextualSpacing/>
              <w:jc w:val="both"/>
              <w:rPr>
                <w:rFonts w:ascii="Arial" w:eastAsia="Calibri" w:hAnsi="Arial" w:cs="Arial"/>
                <w:sz w:val="20"/>
                <w:szCs w:val="20"/>
              </w:rPr>
            </w:pPr>
          </w:p>
          <w:p w14:paraId="1A60D1B8" w14:textId="09642882" w:rsidR="00417026" w:rsidRPr="00417026" w:rsidRDefault="002F0E50" w:rsidP="00417026">
            <w:pPr>
              <w:numPr>
                <w:ilvl w:val="0"/>
                <w:numId w:val="27"/>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81792" behindDoc="0" locked="0" layoutInCell="1" allowOverlap="1" wp14:anchorId="1A60D259" wp14:editId="2E4E356B">
                      <wp:simplePos x="0" y="0"/>
                      <wp:positionH relativeFrom="column">
                        <wp:posOffset>5033645</wp:posOffset>
                      </wp:positionH>
                      <wp:positionV relativeFrom="paragraph">
                        <wp:posOffset>165735</wp:posOffset>
                      </wp:positionV>
                      <wp:extent cx="629920" cy="165735"/>
                      <wp:effectExtent l="0" t="0" r="10795" b="25400"/>
                      <wp:wrapNone/>
                      <wp:docPr id="9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94" name="Rectangle 94"/>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Rectangle 95"/>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Rectangle 96"/>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3D45E4" id="Group 91" o:spid="_x0000_s1026" style="position:absolute;margin-left:396.35pt;margin-top:13.05pt;width:49.6pt;height:13.05pt;z-index:251681792;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">
                      <v:rect id="Rectangle 94"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Dr1MQA&#10;AADbAAAADwAAAGRycy9kb3ducmV2LnhtbESPT2sCMRTE7wW/Q3iCt5r4h9JujSKCIOhFV4TenpvX&#10;3aXJy7KJ6/bbN4LQ4zAzv2EWq95Z0VEbas8aJmMFgrjwpuZSwznfvr6DCBHZoPVMGn4pwGo5eFlg&#10;Zvydj9SdYikShEOGGqoYm0zKUFTkMIx9Q5y8b986jEm2pTQt3hPcWTlV6k06rDktVNjQpqLi53Rz&#10;Go4qv+zdYaa+rup8CVtnr93aaj0a9utPEJH6+B9+tndGw8ccH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w69TEAAAA2wAAAA8AAAAAAAAAAAAAAAAAmAIAAGRycy9k&#10;b3ducmV2LnhtbFBLBQYAAAAABAAEAPUAAACJAwAAAAA=&#10;" filled="f" strokecolor="windowText" strokeweight="1pt"/>
                      <v:rect id="Rectangle 95"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xOT8MA&#10;AADbAAAADwAAAGRycy9kb3ducmV2LnhtbESPQWsCMRSE7wX/Q3iCt5qoWNqtUUQQBL3oitDbc/O6&#10;uzR5WTZx3f77RhB6HGbmG2ax6p0VHbWh9qxhMlYgiAtvai41nPPt6zuIEJENWs+k4ZcCrJaDlwVm&#10;xt/5SN0pliJBOGSooYqxyaQMRUUOw9g3xMn79q3DmGRbStPiPcGdlVOl3qTDmtNChQ1tKip+Tjen&#10;4ajyy94dZurrqs6XsHX22q2t1qNhv/4EEamP/+Fne2c0fMzh8SX9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xOT8MAAADbAAAADwAAAAAAAAAAAAAAAACYAgAAZHJzL2Rv&#10;d25yZXYueG1sUEsFBgAAAAAEAAQA9QAAAIgDAAAAAA==&#10;" filled="f" strokecolor="windowText" strokeweight="1pt"/>
                      <v:rect id="Rectangle 96"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7QOMMA&#10;AADbAAAADwAAAGRycy9kb3ducmV2LnhtbESPT4vCMBTE7wt+h/CEva2JCuJWo4ggCO7FPwh7ezbP&#10;tpi8lCbW7rffCILHYWZ+w8yXnbOipSZUnjUMBwoEce5NxYWG03HzNQURIrJB65k0/FGA5aL3McfM&#10;+AfvqT3EQiQIhww1lDHWmZQhL8lhGPiaOHlX3ziMSTaFNA0+EtxZOVJqIh1WnBZKrGldUn473J2G&#10;vTqed+5nrH4v6nQOG2cv7cpq/dnvVjMQkbr4Dr/aW6PhewLPL+kH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7QOMMAAADb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Take into account College specific requirements i.e. TPSs, BTP and Component Schedule</w:t>
            </w:r>
          </w:p>
          <w:p w14:paraId="1A60D1B9" w14:textId="77777777" w:rsidR="00417026" w:rsidRPr="00417026" w:rsidRDefault="00417026" w:rsidP="00417026">
            <w:pPr>
              <w:ind w:left="1080"/>
              <w:contextualSpacing/>
              <w:jc w:val="both"/>
              <w:rPr>
                <w:rFonts w:ascii="Arial" w:eastAsia="Calibri" w:hAnsi="Arial" w:cs="Arial"/>
                <w:sz w:val="20"/>
                <w:szCs w:val="20"/>
              </w:rPr>
            </w:pPr>
          </w:p>
        </w:tc>
      </w:tr>
      <w:tr w:rsidR="00417026" w:rsidRPr="00417026" w14:paraId="1A60D1C2"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1BB" w14:textId="477AFC8B" w:rsidR="00417026" w:rsidRPr="00417026" w:rsidRDefault="002F0E50" w:rsidP="00417026">
            <w:pPr>
              <w:jc w:val="both"/>
              <w:rPr>
                <w:rFonts w:ascii="Arial" w:eastAsia="Calibri" w:hAnsi="Arial" w:cs="Arial"/>
                <w:sz w:val="20"/>
                <w:szCs w:val="20"/>
              </w:rPr>
            </w:pPr>
            <w:r>
              <w:rPr>
                <w:noProof/>
                <w:lang w:eastAsia="en-GB"/>
              </w:rPr>
              <mc:AlternateContent>
                <mc:Choice Requires="wpg">
                  <w:drawing>
                    <wp:anchor distT="0" distB="0" distL="114300" distR="114300" simplePos="0" relativeHeight="251682816" behindDoc="0" locked="0" layoutInCell="1" allowOverlap="1" wp14:anchorId="1A60D25A" wp14:editId="1B2A7945">
                      <wp:simplePos x="0" y="0"/>
                      <wp:positionH relativeFrom="column">
                        <wp:posOffset>5033645</wp:posOffset>
                      </wp:positionH>
                      <wp:positionV relativeFrom="paragraph">
                        <wp:posOffset>81915</wp:posOffset>
                      </wp:positionV>
                      <wp:extent cx="629920" cy="165735"/>
                      <wp:effectExtent l="0" t="0" r="10795" b="25400"/>
                      <wp:wrapNone/>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98" name="Rectangle 98"/>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Rectangle 99"/>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0430103" id="Group 97" o:spid="_x0000_s1026" style="position:absolute;margin-left:396.35pt;margin-top:6.45pt;width:49.6pt;height:13.05pt;z-index:25168281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">
                      <v:rect id="Rectangle 98"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3h0cEA&#10;AADbAAAADwAAAGRycy9kb3ducmV2LnhtbERPz2vCMBS+C/sfwht408QNxtYZpQwKg3mxLcJuz+at&#10;LSYvpclq/e/NYbDjx/d7u5+dFRONofesYbNWIIgbb3puNdRVsXoFESKyQeuZNNwowH73sNhiZvyV&#10;jzSVsRUphEOGGroYh0zK0HTkMKz9QJy4Hz86jAmOrTQjXlO4s/JJqRfpsOfU0OFAHx01l/LXaTiq&#10;6vTlDs/q+6zqUyicPU+51Xr5OOfvICLN8V/85/40Gt7S2PQl/QC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94dHBAAAA2wAAAA8AAAAAAAAAAAAAAAAAmAIAAGRycy9kb3du&#10;cmV2LnhtbFBLBQYAAAAABAAEAPUAAACGAwAAAAA=&#10;" filled="f" strokecolor="windowText" strokeweight="1pt"/>
                      <v:rect id="Rectangle 99"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FESsMA&#10;AADbAAAADwAAAGRycy9kb3ducmV2LnhtbESPT4vCMBTE78J+h/AEb5qoIGs1iiwIC+vFPwjens2z&#10;LSYvpYm1fnuzsLDHYWZ+wyzXnbOipSZUnjWMRwoEce5NxYWG03E7/AQRIrJB65k0vCjAevXRW2Jm&#10;/JP31B5iIRKEQ4YayhjrTMqQl+QwjHxNnLybbxzGJJtCmgafCe6snCg1kw4rTgsl1vRVUn4/PJyG&#10;vTqef9xuqi5XdTqHrbPXdmO1HvS7zQJEpC7+h//a30bDfA6/X9IPk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FESsMAAADbAAAADwAAAAAAAAAAAAAAAACYAgAAZHJzL2Rv&#10;d25yZXYueG1sUEsFBgAAAAAEAAQA9QAAAIgDAAAAAA==&#10;" filled="f" strokecolor="windowText" strokeweight="1pt"/>
                      <v:rect id="Rectangle 100"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wJF8QA&#10;AADcAAAADwAAAGRycy9kb3ducmV2LnhtbESPT2sCMRDF7wW/QxjBW02sUGRrFBEEob34B8HbuJnu&#10;LiaTZZOu22/fORS8zfDevPeb5XoIXvXUpSayhdnUgCIuo2u4snA+7V4XoFJGdugjk4VfSrBejV6W&#10;WLj44AP1x1wpCeFUoIU657bQOpU1BUzT2BKL9h27gFnWrtKuw4eEB6/fjHnXARuWhhpb2tZU3o8/&#10;wcLBnC6f4WturjdzvqRd8Ld+462djIfNB6hMQ36a/6/3TvCN4MszMoF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8CRfEAAAA3AAAAA8AAAAAAAAAAAAAAAAAmAIAAGRycy9k&#10;b3ducmV2LnhtbFBLBQYAAAAABAAEAPUAAACJAwAAAAA=&#10;" filled="f" strokecolor="windowText" strokeweight="1pt"/>
                    </v:group>
                  </w:pict>
                </mc:Fallback>
              </mc:AlternateContent>
            </w:r>
            <w:r w:rsidR="00417026" w:rsidRPr="00417026">
              <w:rPr>
                <w:rFonts w:ascii="Arial" w:eastAsia="Calibri" w:hAnsi="Arial" w:cs="Arial"/>
                <w:sz w:val="20"/>
                <w:szCs w:val="20"/>
              </w:rPr>
              <w:t xml:space="preserve">1.13      Electrical </w:t>
            </w:r>
          </w:p>
          <w:p w14:paraId="1A60D1BC"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Validate Existing</w:t>
            </w:r>
          </w:p>
          <w:p w14:paraId="1A60D1BD" w14:textId="77777777" w:rsidR="00417026" w:rsidRPr="00417026" w:rsidRDefault="00417026" w:rsidP="00417026">
            <w:pPr>
              <w:ind w:left="1080"/>
              <w:contextualSpacing/>
              <w:jc w:val="both"/>
              <w:rPr>
                <w:rFonts w:ascii="Arial" w:eastAsia="Calibri" w:hAnsi="Arial" w:cs="Arial"/>
                <w:sz w:val="20"/>
                <w:szCs w:val="20"/>
              </w:rPr>
            </w:pPr>
          </w:p>
          <w:p w14:paraId="1A60D1BE" w14:textId="4BF2773F" w:rsidR="00417026" w:rsidRPr="00417026" w:rsidRDefault="002F0E50" w:rsidP="00417026">
            <w:pPr>
              <w:numPr>
                <w:ilvl w:val="0"/>
                <w:numId w:val="27"/>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83840" behindDoc="0" locked="0" layoutInCell="1" allowOverlap="1" wp14:anchorId="1A60D25B" wp14:editId="17A910B4">
                      <wp:simplePos x="0" y="0"/>
                      <wp:positionH relativeFrom="column">
                        <wp:posOffset>5033645</wp:posOffset>
                      </wp:positionH>
                      <wp:positionV relativeFrom="paragraph">
                        <wp:posOffset>0</wp:posOffset>
                      </wp:positionV>
                      <wp:extent cx="629920" cy="165735"/>
                      <wp:effectExtent l="0" t="0" r="10795" b="25400"/>
                      <wp:wrapNone/>
                      <wp:docPr id="101"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102" name="Rectangle 102"/>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Rectangle 104"/>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514DA4" id="Group 101" o:spid="_x0000_s1026" style="position:absolute;margin-left:396.35pt;margin-top:0;width:49.6pt;height:13.05pt;z-index:251683840;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">
                      <v:rect id="Rectangle 102"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Iy+8AA&#10;AADcAAAADwAAAGRycy9kb3ducmV2LnhtbERPS4vCMBC+C/6HMII3TVSQpRpFBEFYLz4QvI3N2BaT&#10;SWmytf77zYKwt/n4nrNcd86KlppQedYwGSsQxLk3FRcaLufd6AtEiMgGrWfS8KYA61W/t8TM+Bcf&#10;qT3FQqQQDhlqKGOsMylDXpLDMPY1ceIevnEYE2wKaRp8pXBn5VSpuXRYcWoosaZtSfnz9OM0HNX5&#10;+u0OM3W7q8s17Jy9txur9XDQbRYgInXxX/xx702ar6bw90y6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Iy+8AAAADcAAAADwAAAAAAAAAAAAAAAACYAgAAZHJzL2Rvd25y&#10;ZXYueG1sUEsFBgAAAAAEAAQA9QAAAIUDAAAAAA==&#10;" filled="f" strokecolor="windowText" strokeweight="1pt"/>
                      <v:rect id="Rectangle 103"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6XYMIA&#10;AADcAAAADwAAAGRycy9kb3ducmV2LnhtbERPTWvDMAy9D/YfjAa9rfYaGCOrW8qgMNguSUqgNzXW&#10;kjBbDrGbpv++Lgx20+N9ar2dnRUTjaH3rOFlqUAQN9703Go4VPvnNxAhIhu0nknDlQJsN48Pa8yN&#10;v3BBUxlbkUI45Kihi3HIpQxNRw7D0g/Eifvxo8OY4NhKM+IlhTsrV0q9Soc9p4YOB/roqPktz05D&#10;oar6y31n6nhShzrsnT1NO6v14mnevYOINMd/8Z/706T5KoP7M+kC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7pdgwgAAANwAAAAPAAAAAAAAAAAAAAAAAJgCAABkcnMvZG93&#10;bnJldi54bWxQSwUGAAAAAAQABAD1AAAAhwMAAAAA&#10;" filled="f" strokecolor="windowText" strokeweight="1pt"/>
                      <v:rect id="Rectangle 104"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cPFMEA&#10;AADcAAAADwAAAGRycy9kb3ducmV2LnhtbERPS4vCMBC+C/sfwgjeNPGBSNcosiAs7F58IOxtbMa2&#10;mExKE2v33xtB8DYf33OW685Z0VITKs8axiMFgjj3puJCw/GwHS5AhIhs0HomDf8UYL366C0xM/7O&#10;O2r3sRAphEOGGsoY60zKkJfkMIx8TZy4i28cxgSbQpoG7yncWTlRai4dVpwaSqzpq6T8ur85DTt1&#10;OP2436n6O6vjKWydPbcbq/Wg320+QUTq4lv8cn+bNF/N4Pl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HDxTBAAAA3AAAAA8AAAAAAAAAAAAAAAAAmAIAAGRycy9kb3du&#10;cmV2LnhtbFBLBQYAAAAABAAEAPUAAACGAwAAAAA=&#10;" filled="f" strokecolor="windowText" strokeweight="1pt"/>
                    </v:group>
                  </w:pict>
                </mc:Fallback>
              </mc:AlternateContent>
            </w:r>
            <w:r w:rsidR="00417026" w:rsidRPr="00417026">
              <w:rPr>
                <w:rFonts w:ascii="Arial" w:eastAsia="Calibri" w:hAnsi="Arial" w:cs="Arial"/>
                <w:sz w:val="20"/>
                <w:szCs w:val="20"/>
              </w:rPr>
              <w:t>Take into account regulation requirements</w:t>
            </w:r>
          </w:p>
          <w:p w14:paraId="1A60D1BF" w14:textId="77777777" w:rsidR="00417026" w:rsidRPr="00417026" w:rsidRDefault="00417026" w:rsidP="00417026">
            <w:pPr>
              <w:jc w:val="both"/>
              <w:rPr>
                <w:rFonts w:ascii="Arial" w:eastAsia="Calibri" w:hAnsi="Arial" w:cs="Arial"/>
                <w:sz w:val="20"/>
                <w:szCs w:val="20"/>
              </w:rPr>
            </w:pPr>
          </w:p>
          <w:p w14:paraId="1A60D1C0" w14:textId="0FE4B790" w:rsidR="00417026" w:rsidRPr="00417026" w:rsidRDefault="002F0E50" w:rsidP="00417026">
            <w:pPr>
              <w:numPr>
                <w:ilvl w:val="0"/>
                <w:numId w:val="27"/>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84864" behindDoc="0" locked="0" layoutInCell="1" allowOverlap="1" wp14:anchorId="1A60D25C" wp14:editId="41E8828A">
                      <wp:simplePos x="0" y="0"/>
                      <wp:positionH relativeFrom="column">
                        <wp:posOffset>5038090</wp:posOffset>
                      </wp:positionH>
                      <wp:positionV relativeFrom="paragraph">
                        <wp:posOffset>144780</wp:posOffset>
                      </wp:positionV>
                      <wp:extent cx="403225" cy="165100"/>
                      <wp:effectExtent l="0" t="0" r="13970" b="25400"/>
                      <wp:wrapNone/>
                      <wp:docPr id="105"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3225" cy="165100"/>
                                <a:chOff x="0" y="0"/>
                                <a:chExt cx="402606" cy="165100"/>
                              </a:xfrm>
                            </wpg:grpSpPr>
                            <wps:wsp>
                              <wps:cNvPr id="107" name="Rectangle 107"/>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Rectangle 108"/>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09A51BB" id="Group 105" o:spid="_x0000_s1026" style="position:absolute;margin-left:396.7pt;margin-top:11.4pt;width:31.75pt;height:13pt;z-index:251684864;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">
                      <v:rect id="Rectangle 107"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WRY8EA&#10;AADcAAAADwAAAGRycy9kb3ducmV2LnhtbERPS4vCMBC+C/sfwgjeNFFBpWsUWRAWdi8+EPY2NmNb&#10;TCalibX7740geJuP7znLdeesaKkJlWcN45ECQZx7U3Gh4XjYDhcgQkQ2aD2Thn8KsF599JaYGX/n&#10;HbX7WIgUwiFDDWWMdSZlyEtyGEa+Jk7cxTcOY4JNIU2D9xTurJwoNZMOK04NJdb0VVJ+3d+chp06&#10;nH7c71T9ndXxFLbOntuN1XrQ7zafICJ18S1+ub9Nmq/m8HwmXS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VkWPBAAAA3AAAAA8AAAAAAAAAAAAAAAAAmAIAAGRycy9kb3du&#10;cmV2LnhtbFBLBQYAAAAABAAEAPUAAACGAwAAAAA=&#10;" filled="f" strokecolor="windowText" strokeweight="1pt"/>
                      <v:rect id="Rectangle 108"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oFEcQA&#10;AADcAAAADwAAAGRycy9kb3ducmV2LnhtbESPT2sCMRDF7wW/QxjBW02sUGRrFBEEob34B8HbuJnu&#10;LiaTZZOu22/fORS8zfDevPeb5XoIXvXUpSayhdnUgCIuo2u4snA+7V4XoFJGdugjk4VfSrBejV6W&#10;WLj44AP1x1wpCeFUoIU657bQOpU1BUzT2BKL9h27gFnWrtKuw4eEB6/fjHnXARuWhhpb2tZU3o8/&#10;wcLBnC6f4WturjdzvqRd8Ld+462djIfNB6hMQ36a/6/3TvCN0MozMoF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KBRHEAAAA3AAAAA8AAAAAAAAAAAAAAAAAmAIAAGRycy9k&#10;b3ducmV2LnhtbFBLBQYAAAAABAAEAPUAAACJAwAAAAA=&#10;" filled="f" strokecolor="windowText" strokeweight="1pt"/>
                    </v:group>
                  </w:pict>
                </mc:Fallback>
              </mc:AlternateContent>
            </w:r>
            <w:r>
              <w:rPr>
                <w:noProof/>
                <w:lang w:eastAsia="en-GB"/>
              </w:rPr>
              <mc:AlternateContent>
                <mc:Choice Requires="wps">
                  <w:drawing>
                    <wp:anchor distT="0" distB="0" distL="114300" distR="114300" simplePos="0" relativeHeight="251665408" behindDoc="0" locked="0" layoutInCell="1" allowOverlap="1" wp14:anchorId="1A60D25D" wp14:editId="1DAFD1B9">
                      <wp:simplePos x="0" y="0"/>
                      <wp:positionH relativeFrom="column">
                        <wp:posOffset>5497830</wp:posOffset>
                      </wp:positionH>
                      <wp:positionV relativeFrom="paragraph">
                        <wp:posOffset>146050</wp:posOffset>
                      </wp:positionV>
                      <wp:extent cx="165735" cy="165735"/>
                      <wp:effectExtent l="0" t="0" r="25400" b="2540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E47EBF" id="Rectangle 48" o:spid="_x0000_s1026" style="position:absolute;margin-left:432.9pt;margin-top:11.5pt;width:13.05pt;height:13.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" filled="f" strokecolor="windowText" strokeweight="1pt">
                      <v:path arrowok="t"/>
                    </v:rect>
                  </w:pict>
                </mc:Fallback>
              </mc:AlternateContent>
            </w:r>
            <w:r w:rsidR="00417026" w:rsidRPr="00417026">
              <w:rPr>
                <w:rFonts w:ascii="Arial" w:eastAsia="Calibri" w:hAnsi="Arial" w:cs="Arial"/>
                <w:sz w:val="20"/>
                <w:szCs w:val="20"/>
              </w:rPr>
              <w:t>Take into account College specific requirements i.e. TPSs, BTP and Component Schedule</w:t>
            </w:r>
          </w:p>
          <w:p w14:paraId="1A60D1C1" w14:textId="77777777" w:rsidR="00417026" w:rsidRPr="00417026" w:rsidRDefault="00417026" w:rsidP="00417026">
            <w:pPr>
              <w:ind w:left="1080"/>
              <w:contextualSpacing/>
              <w:jc w:val="both"/>
              <w:rPr>
                <w:rFonts w:ascii="Arial" w:eastAsia="Calibri" w:hAnsi="Arial" w:cs="Arial"/>
                <w:sz w:val="20"/>
                <w:szCs w:val="20"/>
              </w:rPr>
            </w:pPr>
          </w:p>
        </w:tc>
      </w:tr>
      <w:tr w:rsidR="00417026" w:rsidRPr="00417026" w14:paraId="1A60D1CA" w14:textId="77777777" w:rsidTr="001A406A">
        <w:tc>
          <w:tcPr>
            <w:cnfStyle w:val="001000000000" w:firstRow="0" w:lastRow="0" w:firstColumn="1" w:lastColumn="0" w:oddVBand="0" w:evenVBand="0" w:oddHBand="0" w:evenHBand="0" w:firstRowFirstColumn="0" w:firstRowLastColumn="0" w:lastRowFirstColumn="0" w:lastRowLastColumn="0"/>
            <w:tcW w:w="0" w:type="auto"/>
          </w:tcPr>
          <w:p w14:paraId="1A60D1C3" w14:textId="712D8208" w:rsidR="00417026" w:rsidRPr="00417026" w:rsidRDefault="002F0E50" w:rsidP="00417026">
            <w:pPr>
              <w:jc w:val="both"/>
              <w:rPr>
                <w:rFonts w:ascii="Arial" w:eastAsia="Calibri" w:hAnsi="Arial" w:cs="Arial"/>
                <w:sz w:val="20"/>
                <w:szCs w:val="20"/>
              </w:rPr>
            </w:pPr>
            <w:r>
              <w:rPr>
                <w:noProof/>
                <w:lang w:eastAsia="en-GB"/>
              </w:rPr>
              <mc:AlternateContent>
                <mc:Choice Requires="wpg">
                  <w:drawing>
                    <wp:anchor distT="0" distB="0" distL="114300" distR="114300" simplePos="0" relativeHeight="251685888" behindDoc="0" locked="0" layoutInCell="1" allowOverlap="1" wp14:anchorId="1A60D25E" wp14:editId="1623A995">
                      <wp:simplePos x="0" y="0"/>
                      <wp:positionH relativeFrom="column">
                        <wp:posOffset>5033645</wp:posOffset>
                      </wp:positionH>
                      <wp:positionV relativeFrom="paragraph">
                        <wp:posOffset>133350</wp:posOffset>
                      </wp:positionV>
                      <wp:extent cx="629920" cy="165735"/>
                      <wp:effectExtent l="0" t="0" r="10795" b="25400"/>
                      <wp:wrapNone/>
                      <wp:docPr id="109"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110" name="Rectangle 110"/>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Rectangle 111"/>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Rectangle 112"/>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DD3FE1" id="Group 109" o:spid="_x0000_s1026" style="position:absolute;margin-left:396.35pt;margin-top:10.5pt;width:49.6pt;height:13.05pt;z-index:251685888;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">
                      <v:rect id="Rectangle 110"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WfysUA&#10;AADcAAAADwAAAGRycy9kb3ducmV2LnhtbESPT2vDMAzF74N9B6PCbqvdDsrI6oRSKAy2S/9Q2E2N&#10;tSTMlkPsptm3nw6F3STe03s/raspeDXSkLrIFhZzA4q4jq7jxsLpuHt+BZUyskMfmSz8UoKqfHxY&#10;Y+Hijfc0HnKjJIRTgRbanPtC61S3FDDNY08s2nccAmZZh0a7AW8SHrxeGrPSATuWhhZ72rZU/xyu&#10;wcLeHM8f4fPFfF3M6Zx2wV/Gjbf2aTZt3kBlmvK/+X797gR/IfjyjEy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5Z/KxQAAANwAAAAPAAAAAAAAAAAAAAAAAJgCAABkcnMv&#10;ZG93bnJldi54bWxQSwUGAAAAAAQABAD1AAAAigMAAAAA&#10;" filled="f" strokecolor="windowText" strokeweight="1pt"/>
                      <v:rect id="Rectangle 111"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k6UcEA&#10;AADcAAAADwAAAGRycy9kb3ducmV2LnhtbERPS4vCMBC+L/gfwgh7W5MqyFKNIoIg6MUHgrexGdti&#10;MilNrN1/v1kQ9jYf33Pmy95Z0VEbas8aspECQVx4U3Op4XzafH2DCBHZoPVMGn4owHIx+JhjbvyL&#10;D9QdYylSCIccNVQxNrmUoajIYRj5hjhxd986jAm2pTQtvlK4s3Ks1FQ6rDk1VNjQuqLicXw6DQd1&#10;uuzcfqKuN3W+hI2zt25ltf4c9qsZiEh9/Be/3VuT5mcZ/D2TLp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pOlHBAAAA3AAAAA8AAAAAAAAAAAAAAAAAmAIAAGRycy9kb3du&#10;cmV2LnhtbFBLBQYAAAAABAAEAPUAAACGAwAAAAA=&#10;" filled="f" strokecolor="windowText" strokeweight="1pt"/>
                      <v:rect id="Rectangle 112"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ukJsEA&#10;AADcAAAADwAAAGRycy9kb3ducmV2LnhtbERPS4vCMBC+L/gfwgh7WxMVFqlGEUEQ9OKDgrexGdti&#10;MilNrN1/v1lY8DYf33MWq95Z0VEbas8axiMFgrjwpuZSw+W8/ZqBCBHZoPVMGn4owGo5+FhgZvyL&#10;j9SdYilSCIcMNVQxNpmUoajIYRj5hjhxd986jAm2pTQtvlK4s3Ki1Ld0WHNqqLChTUXF4/R0Go7q&#10;nO/dYaquN3XJw9bZW7e2Wn8O+/UcRKQ+vsX/7p1J88cT+HsmXS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7pCbBAAAA3AAAAA8AAAAAAAAAAAAAAAAAmAIAAGRycy9kb3du&#10;cmV2LnhtbFBLBQYAAAAABAAEAPUAAACGAwAAAAA=&#10;" filled="f" strokecolor="windowText" strokeweight="1pt"/>
                    </v:group>
                  </w:pict>
                </mc:Fallback>
              </mc:AlternateContent>
            </w:r>
            <w:r w:rsidR="00417026" w:rsidRPr="00417026">
              <w:rPr>
                <w:rFonts w:ascii="Arial" w:eastAsia="Calibri" w:hAnsi="Arial" w:cs="Arial"/>
                <w:sz w:val="20"/>
                <w:szCs w:val="20"/>
              </w:rPr>
              <w:t>1.14      BEMS</w:t>
            </w:r>
          </w:p>
          <w:p w14:paraId="1A60D1C4"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Validate Existing</w:t>
            </w:r>
          </w:p>
          <w:p w14:paraId="1A60D1C5" w14:textId="4E02A199" w:rsidR="00417026" w:rsidRPr="00417026" w:rsidRDefault="002F0E50" w:rsidP="00417026">
            <w:pPr>
              <w:ind w:left="1080"/>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86912" behindDoc="0" locked="0" layoutInCell="1" allowOverlap="1" wp14:anchorId="1A60D25F" wp14:editId="0A893D55">
                      <wp:simplePos x="0" y="0"/>
                      <wp:positionH relativeFrom="column">
                        <wp:posOffset>5033645</wp:posOffset>
                      </wp:positionH>
                      <wp:positionV relativeFrom="paragraph">
                        <wp:posOffset>97155</wp:posOffset>
                      </wp:positionV>
                      <wp:extent cx="629920" cy="165735"/>
                      <wp:effectExtent l="0" t="0" r="10795" b="25400"/>
                      <wp:wrapNone/>
                      <wp:docPr id="113"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114" name="Rectangle 114"/>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Rectangle 115"/>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92F7F6" id="Group 113" o:spid="_x0000_s1026" style="position:absolute;margin-left:396.35pt;margin-top:7.65pt;width:49.6pt;height:13.05pt;z-index:251686912;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">
                      <v:rect id="Rectangle 114"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6ZycEA&#10;AADcAAAADwAAAGRycy9kb3ducmV2LnhtbERPS4vCMBC+L/gfwgje1sR1kaUaRQRB0IsPhL2NzdgW&#10;k0lpsrX++40geJuP7zmzReesaKkJlWcNo6ECQZx7U3Gh4XRcf/6ACBHZoPVMGh4UYDHvfcwwM/7O&#10;e2oPsRAphEOGGsoY60zKkJfkMAx9TZy4q28cxgSbQpoG7yncWfml1EQ6rDg1lFjTqqT8dvhzGvbq&#10;eN663Vj9XtTpHNbOXtql1XrQ75ZTEJG6+Ba/3BuT5o++4flMuk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emcnBAAAA3AAAAA8AAAAAAAAAAAAAAAAAmAIAAGRycy9kb3du&#10;cmV2LnhtbFBLBQYAAAAABAAEAPUAAACGAwAAAAA=&#10;" filled="f" strokecolor="windowText" strokeweight="1pt"/>
                      <v:rect id="Rectangle 115"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I8UsEA&#10;AADcAAAADwAAAGRycy9kb3ducmV2LnhtbERPS4vCMBC+L/gfwgje1sSVlaUaRQRB0IsPhL2NzdgW&#10;k0lpsrX++40geJuP7zmzReesaKkJlWcNo6ECQZx7U3Gh4XRcf/6ACBHZoPVMGh4UYDHvfcwwM/7O&#10;e2oPsRAphEOGGsoY60zKkJfkMAx9TZy4q28cxgSbQpoG7yncWfml1EQ6rDg1lFjTqqT8dvhzGvbq&#10;eN663Vj9XtTpHNbOXtql1XrQ75ZTEJG6+Ba/3BuT5o++4flMuk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SPFLBAAAA3AAAAA8AAAAAAAAAAAAAAAAAmAIAAGRycy9kb3du&#10;cmV2LnhtbFBLBQYAAAAABAAEAPUAAACGAwAAAAA=&#10;" filled="f" strokecolor="windowText" strokeweight="1pt"/>
                      <v:rect id="Rectangle 116"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iJcEA&#10;AADcAAAADwAAAGRycy9kb3ducmV2LnhtbERPS4vCMBC+C/6HMAt700QXRLpGkQVB0IsPCnsbm7Et&#10;JpPSxNr99xtB8DYf33MWq95Z0VEbas8aJmMFgrjwpuZSw/m0Gc1BhIhs0HomDX8UYLUcDhaYGf/g&#10;A3XHWIoUwiFDDVWMTSZlKCpyGMa+IU7c1bcOY4JtKU2LjxTurJwqNZMOa04NFTb0U1FxO96dhoM6&#10;5Tu3/1K/F3XOw8bZS7e2Wn9+9OtvEJH6+Ba/3FuT5k9m8HwmXS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AoiXBAAAA3AAAAA8AAAAAAAAAAAAAAAAAmAIAAGRycy9kb3du&#10;cmV2LnhtbFBLBQYAAAAABAAEAPUAAACGAwAAAAA=&#10;" filled="f" strokecolor="windowText" strokeweight="1pt"/>
                    </v:group>
                  </w:pict>
                </mc:Fallback>
              </mc:AlternateContent>
            </w:r>
          </w:p>
          <w:p w14:paraId="1A60D1C6"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Take into account regulation requirements</w:t>
            </w:r>
          </w:p>
          <w:p w14:paraId="1A60D1C7" w14:textId="77777777" w:rsidR="00417026" w:rsidRPr="00417026" w:rsidRDefault="00417026" w:rsidP="00417026">
            <w:pPr>
              <w:ind w:left="1080"/>
              <w:contextualSpacing/>
              <w:jc w:val="both"/>
              <w:rPr>
                <w:rFonts w:ascii="Arial" w:eastAsia="Calibri" w:hAnsi="Arial" w:cs="Arial"/>
                <w:sz w:val="20"/>
                <w:szCs w:val="20"/>
              </w:rPr>
            </w:pPr>
          </w:p>
          <w:p w14:paraId="1A60D1C8" w14:textId="78F09480" w:rsidR="00417026" w:rsidRPr="00417026" w:rsidRDefault="002F0E50" w:rsidP="00417026">
            <w:pPr>
              <w:numPr>
                <w:ilvl w:val="0"/>
                <w:numId w:val="27"/>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87936" behindDoc="0" locked="0" layoutInCell="1" allowOverlap="1" wp14:anchorId="1A60D260" wp14:editId="7A71C070">
                      <wp:simplePos x="0" y="0"/>
                      <wp:positionH relativeFrom="column">
                        <wp:posOffset>5033645</wp:posOffset>
                      </wp:positionH>
                      <wp:positionV relativeFrom="paragraph">
                        <wp:posOffset>143510</wp:posOffset>
                      </wp:positionV>
                      <wp:extent cx="629920" cy="165735"/>
                      <wp:effectExtent l="0" t="0" r="10795" b="25400"/>
                      <wp:wrapNone/>
                      <wp:docPr id="117" name="Group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118" name="Rectangle 118"/>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Rectangle 119"/>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Rectangle 120"/>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3C212F3" id="Group 117" o:spid="_x0000_s1026" style="position:absolute;margin-left:396.35pt;margin-top:11.3pt;width:49.6pt;height:13.05pt;z-index:25168793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">
                      <v:rect id="Rectangle 118"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OTzMUA&#10;AADcAAAADwAAAGRycy9kb3ducmV2LnhtbESPT2vDMAzF74N9B6PCbqvdDsrI6oRSKAy2S/9Q2E2N&#10;tSTMlkPsptm3nw6F3STe03s/raspeDXSkLrIFhZzA4q4jq7jxsLpuHt+BZUyskMfmSz8UoKqfHxY&#10;Y+Hijfc0HnKjJIRTgRbanPtC61S3FDDNY08s2nccAmZZh0a7AW8SHrxeGrPSATuWhhZ72rZU/xyu&#10;wcLeHM8f4fPFfF3M6Zx2wV/Gjbf2aTZt3kBlmvK/+X797gR/IbTyjEy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k5PMxQAAANwAAAAPAAAAAAAAAAAAAAAAAJgCAABkcnMv&#10;ZG93bnJldi54bWxQSwUGAAAAAAQABAD1AAAAigMAAAAA&#10;" filled="f" strokecolor="windowText" strokeweight="1pt"/>
                      <v:rect id="Rectangle 119"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82V8EA&#10;AADcAAAADwAAAGRycy9kb3ducmV2LnhtbERPS4vCMBC+L/gfwgje1sQVFrcaRQRB0IsPhL2NzdgW&#10;k0lpsrX++40geJuP7zmzReesaKkJlWcNo6ECQZx7U3Gh4XRcf05AhIhs0HomDQ8KsJj3PmaYGX/n&#10;PbWHWIgUwiFDDWWMdSZlyEtyGIa+Jk7c1TcOY4JNIU2D9xTurPxS6ls6rDg1lFjTqqT8dvhzGvbq&#10;eN663Vj9XtTpHNbOXtql1XrQ75ZTEJG6+Ba/3BuT5o9+4PlMuk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fNlfBAAAA3AAAAA8AAAAAAAAAAAAAAAAAmAIAAGRycy9kb3du&#10;cmV2LnhtbFBLBQYAAAAABAAEAPUAAACGAwAAAAA=&#10;" filled="f" strokecolor="windowText" strokeweight="1pt"/>
                      <v:rect id="Rectangle 120"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lVd8QA&#10;AADcAAAADwAAAGRycy9kb3ducmV2LnhtbESPT2sCMRDF70K/Q5iCN01UKGU1ighCQS/+QfA2bqa7&#10;S5PJsknX7bfvHAq9zfDevPeb1WYIXvXUpSayhdnUgCIuo2u4snC97CfvoFJGdugjk4UfSrBZv4xW&#10;WLj45BP151wpCeFUoIU657bQOpU1BUzT2BKL9hm7gFnWrtKuw6eEB6/nxrzpgA1LQ40t7Woqv87f&#10;wcLJXG6HcFyY+8Ncb2kf/KPfemvHr8N2CSrTkP/Nf9cfTvDngi/PyAR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JVXfEAAAA3AAAAA8AAAAAAAAAAAAAAAAAmAIAAGRycy9k&#10;b3ducmV2LnhtbFBLBQYAAAAABAAEAPUAAACJAwAAAAA=&#10;" filled="f" strokecolor="windowText" strokeweight="1pt"/>
                    </v:group>
                  </w:pict>
                </mc:Fallback>
              </mc:AlternateContent>
            </w:r>
            <w:r w:rsidR="00417026" w:rsidRPr="00417026">
              <w:rPr>
                <w:rFonts w:ascii="Arial" w:eastAsia="Calibri" w:hAnsi="Arial" w:cs="Arial"/>
                <w:sz w:val="20"/>
                <w:szCs w:val="20"/>
              </w:rPr>
              <w:t>Take into account College specific requirements i.e. TPSs, BTP and Component Schedule</w:t>
            </w:r>
          </w:p>
          <w:p w14:paraId="1A60D1C9" w14:textId="77777777" w:rsidR="00417026" w:rsidRPr="00417026" w:rsidRDefault="00417026" w:rsidP="00417026">
            <w:pPr>
              <w:jc w:val="both"/>
              <w:rPr>
                <w:rFonts w:ascii="Arial" w:eastAsia="Calibri" w:hAnsi="Arial" w:cs="Arial"/>
                <w:sz w:val="20"/>
                <w:szCs w:val="20"/>
              </w:rPr>
            </w:pPr>
          </w:p>
        </w:tc>
      </w:tr>
      <w:tr w:rsidR="00417026" w:rsidRPr="00417026" w14:paraId="1A60D1D3" w14:textId="77777777" w:rsidTr="001A406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0" w:type="auto"/>
          </w:tcPr>
          <w:p w14:paraId="1A60D1CB" w14:textId="7C55F3A5" w:rsidR="00417026" w:rsidRPr="00417026" w:rsidRDefault="002F0E50" w:rsidP="00417026">
            <w:pPr>
              <w:jc w:val="both"/>
              <w:rPr>
                <w:rFonts w:ascii="Arial" w:eastAsia="Calibri" w:hAnsi="Arial" w:cs="Arial"/>
                <w:sz w:val="20"/>
                <w:szCs w:val="20"/>
              </w:rPr>
            </w:pPr>
            <w:r>
              <w:rPr>
                <w:noProof/>
                <w:lang w:eastAsia="en-GB"/>
              </w:rPr>
              <mc:AlternateContent>
                <mc:Choice Requires="wpg">
                  <w:drawing>
                    <wp:anchor distT="0" distB="0" distL="114300" distR="114300" simplePos="0" relativeHeight="251688960" behindDoc="0" locked="0" layoutInCell="1" allowOverlap="1" wp14:anchorId="1A60D261" wp14:editId="1FD2FD8E">
                      <wp:simplePos x="0" y="0"/>
                      <wp:positionH relativeFrom="column">
                        <wp:posOffset>5033645</wp:posOffset>
                      </wp:positionH>
                      <wp:positionV relativeFrom="paragraph">
                        <wp:posOffset>111125</wp:posOffset>
                      </wp:positionV>
                      <wp:extent cx="629920" cy="165735"/>
                      <wp:effectExtent l="0" t="0" r="10795" b="25400"/>
                      <wp:wrapNone/>
                      <wp:docPr id="121" name="Group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122" name="Rectangle 122"/>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633E45" id="Group 121" o:spid="_x0000_s1026" style="position:absolute;margin-left:396.35pt;margin-top:8.75pt;width:49.6pt;height:13.05pt;z-index:251688960;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">
                      <v:rect id="Rectangle 122"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um8EA&#10;AADcAAAADwAAAGRycy9kb3ducmV2LnhtbERPS4vCMBC+L/gfwgje1sQKy1KNIoIgrBcfCN7GZmyL&#10;yaQ02Vr/vREW9jYf33Pmy95Z0VEbas8aJmMFgrjwpuZSw+m4+fwGESKyQeuZNDwpwHIx+JhjbvyD&#10;99QdYilSCIccNVQxNrmUoajIYRj7hjhxN986jAm2pTQtPlK4szJT6ks6rDk1VNjQuqLifvh1Gvbq&#10;eP5xu6m6XNXpHDbOXruV1Xo07FczEJH6+C/+c29Nmp9l8H4mXS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XbpvBAAAA3AAAAA8AAAAAAAAAAAAAAAAAmAIAAGRycy9kb3du&#10;cmV2LnhtbFBLBQYAAAAABAAEAPUAAACGAwAAAAA=&#10;" filled="f" strokecolor="windowText" strokeweight="1pt"/>
                      <v:rect id="Rectangle 123"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LAMIA&#10;AADcAAAADwAAAGRycy9kb3ducmV2LnhtbERPTWvDMAy9F/YfjAa7NfZaGCOrW8qgMGgvSUtgNyXW&#10;kjBbDrGXZv++Lgx20+N9arObnRUTjaH3rOE5UyCIG296bjVczoflK4gQkQ1az6ThlwLstg+LDebG&#10;X7mgqYytSCEcctTQxTjkUoamI4ch8wNx4r786DAmOLbSjHhN4c7KlVIv0mHPqaHDgd47ar7LH6eh&#10;UOfq6E5r9VmrSxUOztbT3mr99Djv30BEmuO/+M/9YdL81Rruz6QL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W8sAwgAAANwAAAAPAAAAAAAAAAAAAAAAAJgCAABkcnMvZG93&#10;bnJldi54bWxQSwUGAAAAAAQABAD1AAAAhwMAAAAA&#10;" filled="f" strokecolor="windowText" strokeweight="1pt"/>
                      <v:rect id="Rectangle 124"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TdMEA&#10;AADcAAAADwAAAGRycy9kb3ducmV2LnhtbERPS4vCMBC+L+x/CLPgbU3URaQaRRYEQS8+ELyNzdgW&#10;k0lpsrX++40geJuP7zmzReesaKkJlWcNg74CQZx7U3Gh4XhYfU9AhIhs0HomDQ8KsJh/fswwM/7O&#10;O2r3sRAphEOGGsoY60zKkJfkMPR9TZy4q28cxgSbQpoG7yncWTlUaiwdVpwaSqzpt6T8tv9zGnbq&#10;cNq47UidL+p4CitnL+3Sat376pZTEJG6+Ba/3GuT5g9/4PlMuk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yU3TBAAAA3AAAAA8AAAAAAAAAAAAAAAAAmAIAAGRycy9kb3du&#10;cmV2LnhtbFBLBQYAAAAABAAEAPUAAACGAwAAAAA=&#10;" filled="f" strokecolor="windowText" strokeweight="1pt"/>
                    </v:group>
                  </w:pict>
                </mc:Fallback>
              </mc:AlternateContent>
            </w:r>
            <w:r w:rsidR="00417026" w:rsidRPr="00417026">
              <w:rPr>
                <w:rFonts w:ascii="Arial" w:eastAsia="Calibri" w:hAnsi="Arial" w:cs="Arial"/>
                <w:sz w:val="20"/>
                <w:szCs w:val="20"/>
              </w:rPr>
              <w:t>1.15     Fire Strategy and Systems</w:t>
            </w:r>
          </w:p>
          <w:p w14:paraId="1A60D1CC"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Validate Existing</w:t>
            </w:r>
          </w:p>
          <w:p w14:paraId="1A60D1CD" w14:textId="07E6FBE4" w:rsidR="00417026" w:rsidRPr="00417026" w:rsidRDefault="002F0E50" w:rsidP="00417026">
            <w:pPr>
              <w:ind w:left="1080"/>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91008" behindDoc="0" locked="0" layoutInCell="1" allowOverlap="1" wp14:anchorId="1A60D262" wp14:editId="0FF367EF">
                      <wp:simplePos x="0" y="0"/>
                      <wp:positionH relativeFrom="column">
                        <wp:posOffset>5033645</wp:posOffset>
                      </wp:positionH>
                      <wp:positionV relativeFrom="paragraph">
                        <wp:posOffset>127635</wp:posOffset>
                      </wp:positionV>
                      <wp:extent cx="629920" cy="165735"/>
                      <wp:effectExtent l="0" t="0" r="10795" b="25400"/>
                      <wp:wrapNone/>
                      <wp:docPr id="125" name="Group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126" name="Rectangle 126"/>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Rectangle 127"/>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Rectangle 288"/>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C4B928" id="Group 125" o:spid="_x0000_s1026" style="position:absolute;margin-left:396.35pt;margin-top:10.05pt;width:49.6pt;height:13.05pt;z-index:251691008;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">
                      <v:rect id="Rectangle 126"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xomMAA&#10;AADcAAAADwAAAGRycy9kb3ducmV2LnhtbERPS4vCMBC+L/gfwgh7WxNdEKlGEUEQdi8+ELyNzdgW&#10;k0lpYq3/3giCt/n4njNbdM6KlppQedYwHCgQxLk3FRcaDvv1zwREiMgGrWfS8KAAi3nva4aZ8Xfe&#10;UruLhUghHDLUUMZYZ1KGvCSHYeBr4sRdfOMwJtgU0jR4T+HOypFSY+mw4tRQYk2rkvLr7uY0bNX+&#10;+Of+f9XprA7HsHb23C6t1t/9bjkFEamLH/HbvTFp/mgMr2fSB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xomMAAAADcAAAADwAAAAAAAAAAAAAAAACYAgAAZHJzL2Rvd25y&#10;ZXYueG1sUEsFBgAAAAAEAAQA9QAAAIUDAAAAAA==&#10;" filled="f" strokecolor="windowText" strokeweight="1pt"/>
                      <v:rect id="Rectangle 127"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DNA8EA&#10;AADcAAAADwAAAGRycy9kb3ducmV2LnhtbERPS4vCMBC+L+x/CLPgbU1UWKUaRRYEQS8+ELyNzdgW&#10;k0lpsrX++40geJuP7zmzReesaKkJlWcNg74CQZx7U3Gh4XhYfU9AhIhs0HomDQ8KsJh/fswwM/7O&#10;O2r3sRAphEOGGsoY60zKkJfkMPR9TZy4q28cxgSbQpoG7yncWTlU6kc6rDg1lFjTb0n5bf/nNOzU&#10;4bRx25E6X9TxFFbOXtql1br31S2nICJ18S1+udcmzR+O4flMuk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gzQPBAAAA3AAAAA8AAAAAAAAAAAAAAAAAmAIAAGRycy9kb3du&#10;cmV2LnhtbFBLBQYAAAAABAAEAPUAAACGAwAAAAA=&#10;" filled="f" strokecolor="windowText" strokeweight="1pt"/>
                      <v:rect id="Rectangle 288"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xnN8AA&#10;AADcAAAADwAAAGRycy9kb3ducmV2LnhtbERPy4rCMBTdC/MP4Q64s8k4IFIbRQRhwNn4QHB3ba5t&#10;MbkpTaz17yeLAZeH8y5Wg7Oipy40njV8ZQoEcelNw5WG03E7mYMIEdmg9UwaXhRgtfwYFZgb/+Q9&#10;9YdYiRTCIUcNdYxtLmUoa3IYMt8SJ+7mO4cxwa6SpsNnCndWTpWaSYcNp4YaW9rUVN4PD6dhr47n&#10;nfv9VperOp3D1tlrv7Zajz+H9QJEpCG+xf/uH6NhOk9r05l0BOTy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xnN8AAAADcAAAADwAAAAAAAAAAAAAAAACYAgAAZHJzL2Rvd25y&#10;ZXYueG1sUEsFBgAAAAAEAAQA9QAAAIUDAAAAAA==&#10;" filled="f" strokecolor="windowText" strokeweight="1pt"/>
                    </v:group>
                  </w:pict>
                </mc:Fallback>
              </mc:AlternateContent>
            </w:r>
            <w:r>
              <w:rPr>
                <w:noProof/>
                <w:lang w:eastAsia="en-GB"/>
              </w:rPr>
              <mc:AlternateContent>
                <mc:Choice Requires="wps">
                  <w:drawing>
                    <wp:anchor distT="0" distB="0" distL="114300" distR="114300" simplePos="0" relativeHeight="251666432" behindDoc="0" locked="0" layoutInCell="1" allowOverlap="1" wp14:anchorId="1A60D263" wp14:editId="061B1723">
                      <wp:simplePos x="0" y="0"/>
                      <wp:positionH relativeFrom="column">
                        <wp:posOffset>5481320</wp:posOffset>
                      </wp:positionH>
                      <wp:positionV relativeFrom="paragraph">
                        <wp:posOffset>10801350</wp:posOffset>
                      </wp:positionV>
                      <wp:extent cx="151130" cy="151130"/>
                      <wp:effectExtent l="0" t="0" r="17145" b="17145"/>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130" cy="151130"/>
                              </a:xfrm>
                              <a:prstGeom prst="rect">
                                <a:avLst/>
                              </a:prstGeom>
                              <a:noFill/>
                              <a:ln w="12700" cap="flat" cmpd="sng" algn="ctr">
                                <a:solidFill>
                                  <a:sysClr val="windowText" lastClr="000000"/>
                                </a:solidFill>
                                <a:prstDash val="solid"/>
                              </a:ln>
                              <a:effectLst/>
                            </wps:spPr>
                            <wps:txbx>
                              <w:txbxContent>
                                <w:p w14:paraId="1A60D28A" w14:textId="77777777" w:rsidR="00417026" w:rsidRDefault="00417026" w:rsidP="00417026">
                                  <w:pPr>
                                    <w:jc w:val="center"/>
                                  </w:pPr>
                                  <w: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0D263" id="Rectangle 63" o:spid="_x0000_s1027" style="position:absolute;left:0;text-align:left;margin-left:431.6pt;margin-top:850.5pt;width:11.9pt;height:11.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" filled="f" strokecolor="windowText" strokeweight="1pt">
                      <v:path arrowok="t"/>
                      <v:textbox>
                        <w:txbxContent>
                          <w:p w14:paraId="1A60D28A" w14:textId="77777777" w:rsidR="00417026" w:rsidRDefault="00417026" w:rsidP="00417026">
                            <w:pPr>
                              <w:jc w:val="center"/>
                            </w:pPr>
                            <w:r>
                              <w:t>x</w:t>
                            </w:r>
                          </w:p>
                        </w:txbxContent>
                      </v:textbox>
                    </v:rect>
                  </w:pict>
                </mc:Fallback>
              </mc:AlternateContent>
            </w:r>
          </w:p>
          <w:p w14:paraId="1A60D1CE"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Take into account regulation requirements</w:t>
            </w:r>
          </w:p>
          <w:p w14:paraId="1A60D1CF" w14:textId="77777777" w:rsidR="00417026" w:rsidRPr="00417026" w:rsidRDefault="00417026" w:rsidP="00417026">
            <w:pPr>
              <w:ind w:left="1080"/>
              <w:contextualSpacing/>
              <w:jc w:val="both"/>
              <w:rPr>
                <w:rFonts w:ascii="Arial" w:eastAsia="Calibri" w:hAnsi="Arial" w:cs="Arial"/>
                <w:sz w:val="20"/>
                <w:szCs w:val="20"/>
              </w:rPr>
            </w:pPr>
          </w:p>
          <w:p w14:paraId="1A60D1D0" w14:textId="6CDA5C4A" w:rsidR="00417026" w:rsidRPr="00417026" w:rsidRDefault="002F0E50" w:rsidP="00417026">
            <w:pPr>
              <w:numPr>
                <w:ilvl w:val="0"/>
                <w:numId w:val="27"/>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92032" behindDoc="0" locked="0" layoutInCell="1" allowOverlap="1" wp14:anchorId="1A60D264" wp14:editId="18F7934B">
                      <wp:simplePos x="0" y="0"/>
                      <wp:positionH relativeFrom="column">
                        <wp:posOffset>5033645</wp:posOffset>
                      </wp:positionH>
                      <wp:positionV relativeFrom="paragraph">
                        <wp:posOffset>170180</wp:posOffset>
                      </wp:positionV>
                      <wp:extent cx="629920" cy="165735"/>
                      <wp:effectExtent l="0" t="0" r="10795" b="25400"/>
                      <wp:wrapNone/>
                      <wp:docPr id="289" name="Group 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290" name="Rectangle 290"/>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Rectangle 291"/>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Rectangle 292"/>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16192E" id="Group 289" o:spid="_x0000_s1026" style="position:absolute;margin-left:396.35pt;margin-top:13.4pt;width:49.6pt;height:13.05pt;z-index:251692032;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">
                      <v:rect id="Rectangle 290"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P97MIA&#10;AADcAAAADwAAAGRycy9kb3ducmV2LnhtbERPyWrDMBC9F/IPYgq51VIdKI0TJZhAoJBesmDIbWJN&#10;bVNpZCzVcf6+OhR6fLx9vZ2cFSMNofOs4TVTIIhrbzpuNFzO+5d3ECEiG7SeScODAmw3s6c1Fsbf&#10;+UjjKTYihXAoUEMbY19IGeqWHIbM98SJ+/KDw5jg0Egz4D2FOytzpd6kw45TQ4s97Vqqv08/TsNR&#10;nauD+1yo601dqrB39jaWVuv581SuQESa4r/4z/1hNOTLND+dSUd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3swgAAANwAAAAPAAAAAAAAAAAAAAAAAJgCAABkcnMvZG93&#10;bnJldi54bWxQSwUGAAAAAAQABAD1AAAAhwMAAAAA&#10;" filled="f" strokecolor="windowText" strokeweight="1pt"/>
                      <v:rect id="Rectangle 291"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9Yd8MA&#10;AADcAAAADwAAAGRycy9kb3ducmV2LnhtbESPT4vCMBTE7wt+h/AEb2uiwrJWo4ggCHrxD4K3Z/Ns&#10;i8lLaWKt336zsLDHYWZ+w8yXnbOipSZUnjWMhgoEce5NxYWG82nz+Q0iRGSD1jNpeFOA5aL3McfM&#10;+BcfqD3GQiQIhww1lDHWmZQhL8lhGPqaOHl33ziMSTaFNA2+EtxZOVbqSzqsOC2UWNO6pPxxfDoN&#10;B3W67Nx+oq43db6EjbO3dmW1HvS71QxEpC7+h//aW6NhPB3B75l0BO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9Yd8MAAADcAAAADwAAAAAAAAAAAAAAAACYAgAAZHJzL2Rv&#10;d25yZXYueG1sUEsFBgAAAAAEAAQA9QAAAIgDAAAAAA==&#10;" filled="f" strokecolor="windowText" strokeweight="1pt"/>
                      <v:rect id="Rectangle 292"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3GAMQA&#10;AADcAAAADwAAAGRycy9kb3ducmV2LnhtbESPT2sCMRTE7wW/Q3iCt5q4QmlXo4ggCHrxD0Jvz81z&#10;dzF5WTZxXb99Uyj0OMzMb5j5sndWdNSG2rOGyViBIC68qbnUcD5t3j9BhIhs0HomDS8KsFwM3uaY&#10;G//kA3XHWIoE4ZCjhirGJpcyFBU5DGPfECfv5luHMcm2lKbFZ4I7KzOlPqTDmtNChQ2tKyrux4fT&#10;cFCny87tp+r7qs6XsHH22q2s1qNhv5qBiNTH//Bfe2s0ZF8Z/J5JR0A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NxgDEAAAA3AAAAA8AAAAAAAAAAAAAAAAAmAIAAGRycy9k&#10;b3ducmV2LnhtbFBLBQYAAAAABAAEAPUAAACJAwAAAAA=&#10;" filled="f" strokecolor="windowText" strokeweight="1pt"/>
                    </v:group>
                  </w:pict>
                </mc:Fallback>
              </mc:AlternateContent>
            </w:r>
            <w:r w:rsidR="00417026" w:rsidRPr="00417026">
              <w:rPr>
                <w:rFonts w:ascii="Arial" w:eastAsia="Calibri" w:hAnsi="Arial" w:cs="Arial"/>
                <w:sz w:val="20"/>
                <w:szCs w:val="20"/>
              </w:rPr>
              <w:t>Take into account College specific requirements i.e. TPSs, BTP and Component Schedule</w:t>
            </w:r>
          </w:p>
          <w:p w14:paraId="1A60D1D1" w14:textId="77777777" w:rsidR="00417026" w:rsidRPr="00417026" w:rsidRDefault="00417026" w:rsidP="00417026">
            <w:pPr>
              <w:ind w:left="1080"/>
              <w:contextualSpacing/>
              <w:jc w:val="both"/>
              <w:rPr>
                <w:rFonts w:ascii="Arial" w:eastAsia="Calibri" w:hAnsi="Arial" w:cs="Arial"/>
                <w:sz w:val="20"/>
                <w:szCs w:val="20"/>
              </w:rPr>
            </w:pPr>
          </w:p>
          <w:p w14:paraId="1A60D1D2" w14:textId="77777777" w:rsidR="00417026" w:rsidRPr="00417026" w:rsidRDefault="00417026" w:rsidP="00417026">
            <w:pPr>
              <w:jc w:val="both"/>
              <w:rPr>
                <w:rFonts w:ascii="Arial" w:eastAsia="Calibri" w:hAnsi="Arial" w:cs="Arial"/>
                <w:sz w:val="20"/>
                <w:szCs w:val="20"/>
              </w:rPr>
            </w:pPr>
          </w:p>
        </w:tc>
      </w:tr>
      <w:tr w:rsidR="00417026" w:rsidRPr="00417026" w14:paraId="1A60D1DB" w14:textId="77777777" w:rsidTr="001A406A">
        <w:tc>
          <w:tcPr>
            <w:cnfStyle w:val="001000000000" w:firstRow="0" w:lastRow="0" w:firstColumn="1" w:lastColumn="0" w:oddVBand="0" w:evenVBand="0" w:oddHBand="0" w:evenHBand="0" w:firstRowFirstColumn="0" w:firstRowLastColumn="0" w:lastRowFirstColumn="0" w:lastRowLastColumn="0"/>
            <w:tcW w:w="0" w:type="auto"/>
          </w:tcPr>
          <w:p w14:paraId="1A60D1D4" w14:textId="77777777" w:rsidR="00417026" w:rsidRPr="00417026" w:rsidRDefault="00417026" w:rsidP="00417026">
            <w:pPr>
              <w:jc w:val="both"/>
              <w:rPr>
                <w:rFonts w:ascii="Arial" w:eastAsia="Calibri" w:hAnsi="Arial" w:cs="Arial"/>
                <w:sz w:val="20"/>
                <w:szCs w:val="20"/>
              </w:rPr>
            </w:pPr>
            <w:r w:rsidRPr="00417026">
              <w:rPr>
                <w:rFonts w:ascii="Arial" w:eastAsia="Calibri" w:hAnsi="Arial" w:cs="Arial"/>
                <w:sz w:val="20"/>
                <w:szCs w:val="20"/>
              </w:rPr>
              <w:t>1.16     Security Strategy and Systems</w:t>
            </w:r>
          </w:p>
          <w:p w14:paraId="1A60D1D5" w14:textId="68357FE9" w:rsidR="00417026" w:rsidRPr="00417026" w:rsidRDefault="002F0E50" w:rsidP="00417026">
            <w:pPr>
              <w:numPr>
                <w:ilvl w:val="0"/>
                <w:numId w:val="27"/>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93056" behindDoc="0" locked="0" layoutInCell="1" allowOverlap="1" wp14:anchorId="1A60D265" wp14:editId="6AA21CBD">
                      <wp:simplePos x="0" y="0"/>
                      <wp:positionH relativeFrom="column">
                        <wp:posOffset>5033645</wp:posOffset>
                      </wp:positionH>
                      <wp:positionV relativeFrom="paragraph">
                        <wp:posOffset>107315</wp:posOffset>
                      </wp:positionV>
                      <wp:extent cx="629920" cy="165735"/>
                      <wp:effectExtent l="0" t="0" r="10795" b="25400"/>
                      <wp:wrapNone/>
                      <wp:docPr id="293" name="Group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294" name="Rectangle 294"/>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Rectangle 295"/>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Rectangle 296"/>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202239F" id="Group 293" o:spid="_x0000_s1026" style="position:absolute;margin-left:396.35pt;margin-top:8.45pt;width:49.6pt;height:13.05pt;z-index:25169305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">
                      <v:rect id="Rectangle 294"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j778QA&#10;AADcAAAADwAAAGRycy9kb3ducmV2LnhtbESPT2sCMRTE7wW/Q3iCt5poS9HVKCIIBXvxD4K35+a5&#10;u5i8LJu4rt/eFAo9DjPzG2a+7JwVLTWh8qxhNFQgiHNvKi40HA+b9wmIEJENWs+k4UkBlove2xwz&#10;4x+8o3YfC5EgHDLUUMZYZ1KGvCSHYehr4uRdfeMwJtkU0jT4SHBn5VipL+mw4rRQYk3rkvLb/u40&#10;7NThtHU/H+p8UcdT2Dh7aVdW60G/W81AROrif/iv/W00jKef8HsmHQ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o++/EAAAA3AAAAA8AAAAAAAAAAAAAAAAAmAIAAGRycy9k&#10;b3ducmV2LnhtbFBLBQYAAAAABAAEAPUAAACJAwAAAAA=&#10;" filled="f" strokecolor="windowText" strokeweight="1pt"/>
                      <v:rect id="Rectangle 295"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RedMQA&#10;AADcAAAADwAAAGRycy9kb3ducmV2LnhtbESPT2sCMRTE7wW/Q3iCt5poadHVKCIIBXvxD4K35+a5&#10;u5i8LJu4rt/eFAo9DjPzG2a+7JwVLTWh8qxhNFQgiHNvKi40HA+b9wmIEJENWs+k4UkBlove2xwz&#10;4x+8o3YfC5EgHDLUUMZYZ1KGvCSHYehr4uRdfeMwJtkU0jT4SHBn5VipL+mw4rRQYk3rkvLb/u40&#10;7NThtHU/H+p8UcdT2Dh7aVdW60G/W81AROrif/iv/W00jKef8HsmHQ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kXnTEAAAA3AAAAA8AAAAAAAAAAAAAAAAAmAIAAGRycy9k&#10;b3ducmV2LnhtbFBLBQYAAAAABAAEAPUAAACJAwAAAAA=&#10;" filled="f" strokecolor="windowText" strokeweight="1pt"/>
                      <v:rect id="Rectangle 296"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AA8MA&#10;AADcAAAADwAAAGRycy9kb3ducmV2LnhtbESPT4vCMBTE7wt+h/AEb2uigqzVKCIIC+7FPwjens2z&#10;LSYvpcnW+u03grDHYWZ+wyxWnbOipSZUnjWMhgoEce5NxYWG03H7+QUiRGSD1jNpeFKA1bL3scDM&#10;+AfvqT3EQiQIhww1lDHWmZQhL8lhGPqaOHk33ziMSTaFNA0+EtxZOVZqKh1WnBZKrGlTUn4//DoN&#10;e3U879zPRF2u6nQOW2ev7dpqPeh36zmISF38D7/b30bDeDaF15l0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AA8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 xml:space="preserve">Seek Advice / Requirements from Security Office and Fire and Security </w:t>
            </w:r>
          </w:p>
          <w:p w14:paraId="1A60D1D6" w14:textId="77777777" w:rsidR="00417026" w:rsidRPr="00417026" w:rsidRDefault="00417026" w:rsidP="00417026">
            <w:pPr>
              <w:ind w:left="1080"/>
              <w:contextualSpacing/>
              <w:jc w:val="both"/>
              <w:rPr>
                <w:rFonts w:ascii="Arial" w:eastAsia="Calibri" w:hAnsi="Arial" w:cs="Arial"/>
                <w:sz w:val="20"/>
                <w:szCs w:val="20"/>
              </w:rPr>
            </w:pPr>
            <w:r w:rsidRPr="00417026">
              <w:rPr>
                <w:rFonts w:ascii="Arial" w:eastAsia="Calibri" w:hAnsi="Arial" w:cs="Arial"/>
                <w:sz w:val="20"/>
                <w:szCs w:val="20"/>
              </w:rPr>
              <w:t>Engineer</w:t>
            </w:r>
          </w:p>
          <w:p w14:paraId="1A60D1D7" w14:textId="77777777" w:rsidR="00417026" w:rsidRPr="00417026" w:rsidRDefault="00417026" w:rsidP="00417026">
            <w:pPr>
              <w:ind w:left="360"/>
              <w:contextualSpacing/>
              <w:jc w:val="both"/>
              <w:rPr>
                <w:rFonts w:ascii="Arial" w:eastAsia="Calibri" w:hAnsi="Arial" w:cs="Arial"/>
                <w:sz w:val="20"/>
                <w:szCs w:val="20"/>
              </w:rPr>
            </w:pPr>
          </w:p>
          <w:p w14:paraId="1A60D1D8" w14:textId="379B3381" w:rsidR="00417026" w:rsidRPr="00417026" w:rsidRDefault="002F0E50" w:rsidP="00417026">
            <w:pPr>
              <w:numPr>
                <w:ilvl w:val="0"/>
                <w:numId w:val="22"/>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94080" behindDoc="0" locked="0" layoutInCell="1" allowOverlap="1" wp14:anchorId="1A60D266" wp14:editId="11CB196D">
                      <wp:simplePos x="0" y="0"/>
                      <wp:positionH relativeFrom="column">
                        <wp:posOffset>5033645</wp:posOffset>
                      </wp:positionH>
                      <wp:positionV relativeFrom="paragraph">
                        <wp:posOffset>6985</wp:posOffset>
                      </wp:positionV>
                      <wp:extent cx="629920" cy="165735"/>
                      <wp:effectExtent l="0" t="0" r="10795" b="25400"/>
                      <wp:wrapNone/>
                      <wp:docPr id="297"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298" name="Rectangle 298"/>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ectangle 300"/>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41A843" id="Group 297" o:spid="_x0000_s1026" style="position:absolute;margin-left:396.35pt;margin-top:.55pt;width:49.6pt;height:13.05pt;z-index:251694080;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">
                      <v:rect id="Rectangle 298"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x6sIA&#10;AADcAAAADwAAAGRycy9kb3ducmV2LnhtbERPyWrDMBC9F/IPYgq51VIdKI0TJZhAoJBesmDIbWJN&#10;bVNpZCzVcf6+OhR6fLx9vZ2cFSMNofOs4TVTIIhrbzpuNFzO+5d3ECEiG7SeScODAmw3s6c1Fsbf&#10;+UjjKTYihXAoUEMbY19IGeqWHIbM98SJ+/KDw5jg0Egz4D2FOytzpd6kw45TQ4s97Vqqv08/TsNR&#10;nauD+1yo601dqrB39jaWVuv581SuQESa4r/4z/1hNOTLtDadSUd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ZfHqwgAAANwAAAAPAAAAAAAAAAAAAAAAAJgCAABkcnMvZG93&#10;bnJldi54bWxQSwUGAAAAAAQABAD1AAAAhwMAAAAA&#10;" filled="f" strokecolor="windowText" strokeweight="1pt"/>
                      <v:rect id="Rectangle 299"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UccMA&#10;AADcAAAADwAAAGRycy9kb3ducmV2LnhtbESPT4vCMBTE7wt+h/AEb2uiwrJWo4ggCHrxD4K3Z/Ns&#10;i8lLaWKt336zsLDHYWZ+w8yXnbOipSZUnjWMhgoEce5NxYWG82nz+Q0iRGSD1jNpeFOA5aL3McfM&#10;+BcfqD3GQiQIhww1lDHWmZQhL8lhGPqaOHl33ziMSTaFNA2+EtxZOVbqSzqsOC2UWNO6pPxxfDoN&#10;B3W67Nx+oq43db6EjbO3dmW1HvS71QxEpC7+h//aW6NhPJ3C75l0BO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lUccMAAADcAAAADwAAAAAAAAAAAAAAAACYAgAAZHJzL2Rv&#10;d25yZXYueG1sUEsFBgAAAAAEAAQA9QAAAIgDAAAAAA==&#10;" filled="f" strokecolor="windowText" strokeweight="1pt"/>
                      <v:rect id="Rectangle 300"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n9sEA&#10;AADcAAAADwAAAGRycy9kb3ducmV2LnhtbERPz0vDMBS+C/4P4QneXDIHIt3SMgYDYV7ajcJur82z&#10;LSYvpcm6+t+bg+Dx4/u9KxZnxUxTGDxrWK8UCOLWm4E7DZfz8eUdRIjIBq1n0vBDAYr88WGHmfF3&#10;LmmuYidSCIcMNfQxjpmUoe3JYVj5kThxX35yGBOcOmkmvKdwZ+WrUm/S4cCpoceRDj2139XNaSjV&#10;uT65z426NupSh6Ozzby3Wj8/LfstiEhL/Bf/uT+Mho1K89OZdARk/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4Z/bBAAAA3AAAAA8AAAAAAAAAAAAAAAAAmAIAAGRycy9kb3du&#10;cmV2LnhtbFBLBQYAAAAABAAEAPUAAACGAwAAAAA=&#10;" filled="f" strokecolor="windowText" strokeweight="1pt"/>
                    </v:group>
                  </w:pict>
                </mc:Fallback>
              </mc:AlternateContent>
            </w:r>
            <w:r w:rsidR="00417026" w:rsidRPr="00417026">
              <w:rPr>
                <w:rFonts w:ascii="Arial" w:eastAsia="Calibri" w:hAnsi="Arial" w:cs="Arial"/>
                <w:sz w:val="20"/>
                <w:szCs w:val="20"/>
              </w:rPr>
              <w:t>Take into account regulation requirements</w:t>
            </w:r>
          </w:p>
          <w:p w14:paraId="1A60D1D9" w14:textId="77777777" w:rsidR="00417026" w:rsidRPr="00417026" w:rsidRDefault="00417026" w:rsidP="00417026">
            <w:pPr>
              <w:ind w:left="1080"/>
              <w:contextualSpacing/>
              <w:jc w:val="both"/>
              <w:rPr>
                <w:rFonts w:ascii="Arial" w:eastAsia="Calibri" w:hAnsi="Arial" w:cs="Arial"/>
                <w:sz w:val="20"/>
                <w:szCs w:val="20"/>
              </w:rPr>
            </w:pPr>
          </w:p>
          <w:p w14:paraId="1A60D1DA" w14:textId="077AE39A" w:rsidR="00417026" w:rsidRPr="00417026" w:rsidRDefault="002F0E50" w:rsidP="00417026">
            <w:pPr>
              <w:numPr>
                <w:ilvl w:val="0"/>
                <w:numId w:val="22"/>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95104" behindDoc="0" locked="0" layoutInCell="1" allowOverlap="1" wp14:anchorId="1A60D267" wp14:editId="4292740D">
                      <wp:simplePos x="0" y="0"/>
                      <wp:positionH relativeFrom="column">
                        <wp:posOffset>5033645</wp:posOffset>
                      </wp:positionH>
                      <wp:positionV relativeFrom="paragraph">
                        <wp:posOffset>165100</wp:posOffset>
                      </wp:positionV>
                      <wp:extent cx="629920" cy="165735"/>
                      <wp:effectExtent l="0" t="0" r="10795" b="25400"/>
                      <wp:wrapNone/>
                      <wp:docPr id="301"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302" name="Rectangle 302"/>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ectangle 303"/>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031A8B" id="Group 301" o:spid="_x0000_s1026" style="position:absolute;margin-left:396.35pt;margin-top:13pt;width:49.6pt;height:13.05pt;z-index:251695104;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">
                      <v:rect id="Rectangle 302"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ZcGsIA&#10;AADcAAAADwAAAGRycy9kb3ducmV2LnhtbESPT4vCMBTE7wt+h/AEb2uigkg1igiCsHvxD4K3Z/Ns&#10;i8lLaWKt336zIHgcZuY3zGLVOStaakLlWcNoqEAQ595UXGg4HbffMxAhIhu0nknDiwKslr2vBWbG&#10;P3lP7SEWIkE4ZKihjLHOpAx5SQ7D0NfEybv5xmFMsimkafCZ4M7KsVJT6bDitFBiTZuS8vvh4TTs&#10;1fH8434n6nJVp3PYOntt11brQb9bz0FE6uIn/G7vjIaJGsP/mXQE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ZlwawgAAANwAAAAPAAAAAAAAAAAAAAAAAJgCAABkcnMvZG93&#10;bnJldi54bWxQSwUGAAAAAAQABAD1AAAAhwMAAAAA&#10;" filled="f" strokecolor="windowText" strokeweight="1pt"/>
                      <v:rect id="Rectangle 303"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5gcMA&#10;AADcAAAADwAAAGRycy9kb3ducmV2LnhtbESPT4vCMBTE7wt+h/AEb2viFmSpRhFBEPTiHwRvz+bZ&#10;FpOX0mRr/fabBWGPw8z8hpkve2dFR22oPWuYjBUI4sKbmksN59Pm8xtEiMgGrWfS8KIAy8XgY465&#10;8U8+UHeMpUgQDjlqqGJscilDUZHDMPYNcfLuvnUYk2xLaVp8Jriz8kupqXRYc1qosKF1RcXj+OM0&#10;HNTpsnP7TF1v6nwJG2dv3cpqPRr2qxmISH38D7/bW6MhUxn8nU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r5gcMAAADcAAAADwAAAAAAAAAAAAAAAACYAgAAZHJzL2Rv&#10;d25yZXYueG1sUEsFBgAAAAAEAAQA9QAAAIgDAAAAAA==&#10;" filled="f" strokecolor="windowText" strokeweight="1pt"/>
                      <v:rect id="Rectangle 304"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h9cQA&#10;AADcAAAADwAAAGRycy9kb3ducmV2LnhtbESPS4sCMRCE74L/IbSwN018IDIaRQRhYffiA8FbO2ln&#10;BpPOMMmOs//eLCx4LKrqK2q16ZwVLTWh8qxhPFIgiHNvKi40nE/74QJEiMgGrWfS8EsBNut+b4WZ&#10;8U8+UHuMhUgQDhlqKGOsMylDXpLDMPI1cfLuvnEYk2wKaRp8JrizcqLUXDqsOC2UWNOupPxx/HEa&#10;Dup0+XLfU3W9qfMl7J29tVur9ceg2y5BROriO/zf/jQapmoGf2fS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DYfXEAAAA3AAAAA8AAAAAAAAAAAAAAAAAmAIAAGRycy9k&#10;b3ducmV2LnhtbFBLBQYAAAAABAAEAPUAAACJAwAAAAA=&#10;" filled="f" strokecolor="windowText" strokeweight="1pt"/>
                    </v:group>
                  </w:pict>
                </mc:Fallback>
              </mc:AlternateContent>
            </w:r>
            <w:r w:rsidR="00417026" w:rsidRPr="00417026">
              <w:rPr>
                <w:rFonts w:ascii="Arial" w:eastAsia="Calibri" w:hAnsi="Arial" w:cs="Arial"/>
                <w:sz w:val="20"/>
                <w:szCs w:val="20"/>
              </w:rPr>
              <w:t>Take into account College specific requirements i.e. TPSs, BTP and Component Schedule</w:t>
            </w:r>
            <w:r w:rsidR="00417026" w:rsidRPr="00417026">
              <w:rPr>
                <w:rFonts w:ascii="Arial" w:eastAsia="Calibri" w:hAnsi="Arial" w:cs="Arial"/>
                <w:sz w:val="20"/>
                <w:szCs w:val="20"/>
              </w:rPr>
              <w:br/>
            </w:r>
          </w:p>
        </w:tc>
      </w:tr>
      <w:tr w:rsidR="00417026" w:rsidRPr="00417026" w14:paraId="1A60D1E4"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1DC" w14:textId="78C4816C" w:rsidR="00417026" w:rsidRPr="00417026" w:rsidRDefault="002F0E50" w:rsidP="00417026">
            <w:pPr>
              <w:jc w:val="both"/>
              <w:rPr>
                <w:rFonts w:ascii="Arial" w:eastAsia="Calibri" w:hAnsi="Arial" w:cs="Arial"/>
                <w:sz w:val="20"/>
                <w:szCs w:val="20"/>
              </w:rPr>
            </w:pPr>
            <w:r>
              <w:rPr>
                <w:noProof/>
                <w:lang w:eastAsia="en-GB"/>
              </w:rPr>
              <mc:AlternateContent>
                <mc:Choice Requires="wpg">
                  <w:drawing>
                    <wp:anchor distT="0" distB="0" distL="114300" distR="114300" simplePos="0" relativeHeight="251698176" behindDoc="0" locked="0" layoutInCell="1" allowOverlap="1" wp14:anchorId="1A60D268" wp14:editId="1F3CC0FE">
                      <wp:simplePos x="0" y="0"/>
                      <wp:positionH relativeFrom="column">
                        <wp:posOffset>5033645</wp:posOffset>
                      </wp:positionH>
                      <wp:positionV relativeFrom="paragraph">
                        <wp:posOffset>113665</wp:posOffset>
                      </wp:positionV>
                      <wp:extent cx="629920" cy="165735"/>
                      <wp:effectExtent l="0" t="0" r="10795" b="25400"/>
                      <wp:wrapNone/>
                      <wp:docPr id="314" name="Group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315" name="Rectangle 315"/>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A7B740" id="Group 314" o:spid="_x0000_s1026" style="position:absolute;margin-left:396.35pt;margin-top:8.95pt;width:49.6pt;height:13.05pt;z-index:25169817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">
                      <v:rect id="Rectangle 315"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ZSs8MA&#10;AADcAAAADwAAAGRycy9kb3ducmV2LnhtbESPT4vCMBTE7wt+h/AEb2uisiLVKCIIC+7FPwjens2z&#10;LSYvpcnW7rffCILHYWZ+wyxWnbOipSZUnjWMhgoEce5NxYWG03H7OQMRIrJB65k0/FGA1bL3scDM&#10;+AfvqT3EQiQIhww1lDHWmZQhL8lhGPqaOHk33ziMSTaFNA0+EtxZOVZqKh1WnBZKrGlTUn4//DoN&#10;e3U879zPRF2u6nQOW2ev7dpqPeh36zmISF18h1/tb6NhMvqC5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ZSs8MAAADcAAAADwAAAAAAAAAAAAAAAACYAgAAZHJzL2Rv&#10;d25yZXYueG1sUEsFBgAAAAAEAAQA9QAAAIgDAAAAAA==&#10;" filled="f" strokecolor="windowText" strokeweight="1pt"/>
                      <v:rect id="Rectangle 316"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TMxMMA&#10;AADcAAAADwAAAGRycy9kb3ducmV2LnhtbESPT4vCMBTE7wt+h/AEb2uigkg1igiCsF78g+Dt2Tzb&#10;YvJSmmyt394sLHgcZuY3zGLVOStaakLlWcNoqEAQ595UXGg4n7bfMxAhIhu0nknDiwKslr2vBWbG&#10;P/lA7TEWIkE4ZKihjLHOpAx5SQ7D0NfEybv7xmFMsimkafCZ4M7KsVJT6bDitFBiTZuS8sfx12k4&#10;qNPlx+0n6npT50vYOntr11brQb9bz0FE6uIn/N/eGQ2T0RT+zq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TMxMMAAADcAAAADwAAAAAAAAAAAAAAAACYAgAAZHJzL2Rv&#10;d25yZXYueG1sUEsFBgAAAAAEAAQA9QAAAIgDAAAAAA==&#10;" filled="f" strokecolor="windowText" strokeweight="1pt"/>
                      <v:rect id="Rectangle 317"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hpX8MA&#10;AADcAAAADwAAAGRycy9kb3ducmV2LnhtbESPT4vCMBTE7wt+h/AEb2uiwirVKCIIC+7FPwjens2z&#10;LSYvpcnW7rffCILHYWZ+wyxWnbOipSZUnjWMhgoEce5NxYWG03H7OQMRIrJB65k0/FGA1bL3scDM&#10;+AfvqT3EQiQIhww1lDHWmZQhL8lhGPqaOHk33ziMSTaFNA0+EtxZOVbqSzqsOC2UWNOmpPx++HUa&#10;9up43rmfibpc1ekcts5e27XVetDv1nMQkbr4Dr/a30bDZDSF5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hpX8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1.17     Data</w:t>
            </w:r>
          </w:p>
          <w:p w14:paraId="1A60D1DD"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 xml:space="preserve">Wired network points – sufficient capacity in Communications </w:t>
            </w:r>
          </w:p>
          <w:p w14:paraId="1A60D1DE" w14:textId="77777777" w:rsidR="00417026" w:rsidRPr="00417026" w:rsidRDefault="00417026" w:rsidP="00417026">
            <w:pPr>
              <w:ind w:left="720"/>
              <w:jc w:val="both"/>
              <w:rPr>
                <w:rFonts w:ascii="Arial" w:eastAsia="Calibri" w:hAnsi="Arial" w:cs="Arial"/>
                <w:sz w:val="20"/>
                <w:szCs w:val="20"/>
              </w:rPr>
            </w:pPr>
            <w:r w:rsidRPr="00417026">
              <w:rPr>
                <w:rFonts w:ascii="Arial" w:eastAsia="Calibri" w:hAnsi="Arial" w:cs="Arial"/>
                <w:sz w:val="20"/>
                <w:szCs w:val="20"/>
              </w:rPr>
              <w:t>Wiring Centre (CWC)</w:t>
            </w:r>
          </w:p>
          <w:p w14:paraId="1A60D1DF" w14:textId="3CD34996" w:rsidR="00417026" w:rsidRPr="00417026" w:rsidRDefault="002F0E50" w:rsidP="00417026">
            <w:pPr>
              <w:ind w:left="1080"/>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96128" behindDoc="0" locked="0" layoutInCell="1" allowOverlap="1" wp14:anchorId="1A60D269" wp14:editId="5D4BB7B4">
                      <wp:simplePos x="0" y="0"/>
                      <wp:positionH relativeFrom="column">
                        <wp:posOffset>5033645</wp:posOffset>
                      </wp:positionH>
                      <wp:positionV relativeFrom="paragraph">
                        <wp:posOffset>107950</wp:posOffset>
                      </wp:positionV>
                      <wp:extent cx="629920" cy="165735"/>
                      <wp:effectExtent l="0" t="0" r="10795" b="25400"/>
                      <wp:wrapNone/>
                      <wp:docPr id="305"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306" name="Rectangle 306"/>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Rectangle 308"/>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Rectangle 309"/>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11A893" id="Group 305" o:spid="_x0000_s1026" style="position:absolute;margin-left:396.35pt;margin-top:8.5pt;width:49.6pt;height:13.05pt;z-index:251696128;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">
                      <v:rect id="Rectangle 306"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1aGcQA&#10;AADcAAAADwAAAGRycy9kb3ducmV2LnhtbESPQWvCQBSE7wX/w/IEb3W3CkFSV5FCQKgXowi9PbOv&#10;Seju25DdJum/7xYKHoeZ+YbZ7idnxUB9aD1reFkqEMSVNy3XGq6X4nkDIkRkg9YzafihAPvd7GmL&#10;ufEjn2koYy0ShEOOGpoYu1zKUDXkMCx9R5y8T987jEn2tTQ9jgnurFwplUmHLaeFBjt6a6j6Kr+d&#10;hrO63N7daa0+7up6C4Wz9+FgtV7Mp8MriEhTfIT/20ejYa0y+DuTj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dWhnEAAAA3AAAAA8AAAAAAAAAAAAAAAAAmAIAAGRycy9k&#10;b3ducmV2LnhtbFBLBQYAAAAABAAEAPUAAACJAwAAAAA=&#10;" filled="f" strokecolor="windowText" strokeweight="1pt"/>
                      <v:rect id="Rectangle 308"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r8MEA&#10;AADcAAAADwAAAGRycy9kb3ducmV2LnhtbERPz0vDMBS+C/4P4QneXDIHIt3SMgYDYV7ajcJur82z&#10;LSYvpcm6+t+bg+Dx4/u9KxZnxUxTGDxrWK8UCOLWm4E7DZfz8eUdRIjIBq1n0vBDAYr88WGHmfF3&#10;LmmuYidSCIcMNfQxjpmUoe3JYVj5kThxX35yGBOcOmkmvKdwZ+WrUm/S4cCpoceRDj2139XNaSjV&#10;uT65z426NupSh6Ozzby3Wj8/LfstiEhL/Bf/uT+Mho1Ka9OZdARk/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Oa/DBAAAA3AAAAA8AAAAAAAAAAAAAAAAAmAIAAGRycy9kb3du&#10;cmV2LnhtbFBLBQYAAAAABAAEAPUAAACGAwAAAAA=&#10;" filled="f" strokecolor="windowText" strokeweight="1pt"/>
                      <v:rect id="Rectangle 309"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Oa8MA&#10;AADcAAAADwAAAGRycy9kb3ducmV2LnhtbESPT4vCMBTE74LfITxhb5qoIFqNIoKwsHvxD4K3Z/Ns&#10;i8lLabK1++3NwoLHYWZ+w6w2nbOipSZUnjWMRwoEce5NxYWG82k/nIMIEdmg9UwafinAZt3vrTAz&#10;/skHao+xEAnCIUMNZYx1JmXIS3IYRr4mTt7dNw5jkk0hTYPPBHdWTpSaSYcVp4USa9qVlD+OP07D&#10;QZ0uX+57qq43db6EvbO3dmu1/hh02yWISF18h//bn0bDVC3g70w6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Oa8MAAADcAAAADwAAAAAAAAAAAAAAAACYAgAAZHJzL2Rv&#10;d25yZXYueG1sUEsFBgAAAAAEAAQA9QAAAIgDAAAAAA==&#10;" filled="f" strokecolor="windowText" strokeweight="1pt"/>
                    </v:group>
                  </w:pict>
                </mc:Fallback>
              </mc:AlternateContent>
            </w:r>
          </w:p>
          <w:p w14:paraId="1A60D1E0" w14:textId="77777777" w:rsidR="00417026" w:rsidRPr="00417026" w:rsidRDefault="00417026" w:rsidP="00417026">
            <w:pPr>
              <w:numPr>
                <w:ilvl w:val="0"/>
                <w:numId w:val="27"/>
              </w:numPr>
              <w:contextualSpacing/>
              <w:jc w:val="both"/>
              <w:rPr>
                <w:rFonts w:ascii="Arial" w:eastAsia="Calibri" w:hAnsi="Arial" w:cs="Arial"/>
                <w:sz w:val="20"/>
                <w:szCs w:val="20"/>
              </w:rPr>
            </w:pPr>
            <w:r w:rsidRPr="00417026">
              <w:rPr>
                <w:rFonts w:ascii="Arial" w:eastAsia="Calibri" w:hAnsi="Arial" w:cs="Arial"/>
                <w:sz w:val="20"/>
                <w:szCs w:val="20"/>
              </w:rPr>
              <w:t>Wireless – sufficient coverage</w:t>
            </w:r>
          </w:p>
          <w:p w14:paraId="1A60D1E1" w14:textId="77777777" w:rsidR="00417026" w:rsidRPr="00417026" w:rsidRDefault="00417026" w:rsidP="00417026">
            <w:pPr>
              <w:jc w:val="both"/>
              <w:rPr>
                <w:rFonts w:ascii="Arial" w:eastAsia="Calibri" w:hAnsi="Arial" w:cs="Arial"/>
                <w:sz w:val="20"/>
                <w:szCs w:val="20"/>
              </w:rPr>
            </w:pPr>
          </w:p>
          <w:p w14:paraId="1A60D1E2" w14:textId="77777777" w:rsidR="00417026" w:rsidRPr="00417026" w:rsidRDefault="00417026" w:rsidP="00417026">
            <w:pPr>
              <w:jc w:val="both"/>
              <w:rPr>
                <w:rFonts w:ascii="Arial" w:eastAsia="Calibri" w:hAnsi="Arial" w:cs="Arial"/>
                <w:sz w:val="20"/>
                <w:szCs w:val="20"/>
              </w:rPr>
            </w:pPr>
          </w:p>
          <w:p w14:paraId="1A60D1E3" w14:textId="77777777" w:rsidR="00417026" w:rsidRPr="00417026" w:rsidRDefault="00417026" w:rsidP="00417026">
            <w:pPr>
              <w:jc w:val="both"/>
              <w:rPr>
                <w:rFonts w:ascii="Arial" w:eastAsia="Calibri" w:hAnsi="Arial" w:cs="Arial"/>
                <w:sz w:val="20"/>
                <w:szCs w:val="20"/>
              </w:rPr>
            </w:pPr>
          </w:p>
        </w:tc>
      </w:tr>
      <w:tr w:rsidR="00417026" w:rsidRPr="00417026" w14:paraId="1A60D1F9" w14:textId="77777777" w:rsidTr="001A406A">
        <w:tc>
          <w:tcPr>
            <w:cnfStyle w:val="001000000000" w:firstRow="0" w:lastRow="0" w:firstColumn="1" w:lastColumn="0" w:oddVBand="0" w:evenVBand="0" w:oddHBand="0" w:evenHBand="0" w:firstRowFirstColumn="0" w:firstRowLastColumn="0" w:lastRowFirstColumn="0" w:lastRowLastColumn="0"/>
            <w:tcW w:w="0" w:type="auto"/>
          </w:tcPr>
          <w:p w14:paraId="1A60D1E5" w14:textId="77777777" w:rsidR="00417026" w:rsidRPr="00417026" w:rsidRDefault="00417026" w:rsidP="00417026">
            <w:pPr>
              <w:jc w:val="both"/>
              <w:rPr>
                <w:rFonts w:ascii="Arial" w:eastAsia="Calibri" w:hAnsi="Arial" w:cs="Arial"/>
                <w:sz w:val="20"/>
                <w:szCs w:val="20"/>
              </w:rPr>
            </w:pPr>
            <w:r w:rsidRPr="00417026">
              <w:rPr>
                <w:rFonts w:ascii="Arial" w:eastAsia="Calibri" w:hAnsi="Arial" w:cs="Arial"/>
                <w:sz w:val="20"/>
                <w:szCs w:val="20"/>
              </w:rPr>
              <w:t>1.18     Energy</w:t>
            </w:r>
          </w:p>
          <w:p w14:paraId="1A60D1E6" w14:textId="5155B632" w:rsidR="00417026" w:rsidRPr="00417026" w:rsidRDefault="002F0E50" w:rsidP="00417026">
            <w:pPr>
              <w:numPr>
                <w:ilvl w:val="0"/>
                <w:numId w:val="28"/>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97152" behindDoc="0" locked="0" layoutInCell="1" allowOverlap="1" wp14:anchorId="1A60D26A" wp14:editId="7B8C52E9">
                      <wp:simplePos x="0" y="0"/>
                      <wp:positionH relativeFrom="column">
                        <wp:posOffset>5050790</wp:posOffset>
                      </wp:positionH>
                      <wp:positionV relativeFrom="paragraph">
                        <wp:posOffset>186690</wp:posOffset>
                      </wp:positionV>
                      <wp:extent cx="629920" cy="165100"/>
                      <wp:effectExtent l="0" t="0" r="10795" b="25400"/>
                      <wp:wrapNone/>
                      <wp:docPr id="310" name="Group 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100"/>
                                <a:chOff x="0" y="0"/>
                                <a:chExt cx="628737" cy="165600"/>
                              </a:xfrm>
                            </wpg:grpSpPr>
                            <wps:wsp>
                              <wps:cNvPr id="311" name="Rectangle 311"/>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Rectangle 313"/>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CDD412" id="Group 310" o:spid="_x0000_s1026" style="position:absolute;margin-left:397.7pt;margin-top:14.7pt;width:49.6pt;height:13pt;z-index:251697152;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">
                      <v:rect id="Rectangle 311"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1UsMMA&#10;AADcAAAADwAAAGRycy9kb3ducmV2LnhtbESPT4vCMBTE78J+h/AEb5pUYZGuUUQQFvTiH4S9PZu3&#10;bdnkpTSx1m9vhAWPw8z8hlmsemdFR22oPWvIJgoEceFNzaWG82k7noMIEdmg9UwaHhRgtfwYLDA3&#10;/s4H6o6xFAnCIUcNVYxNLmUoKnIYJr4hTt6vbx3GJNtSmhbvCe6snCr1KR3WnBYqbGhTUfF3vDkN&#10;B3W67Nx+pn6u6nwJW2ev3dpqPRr26y8Qkfr4Dv+3v42GWZbB60w6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1UsMMAAADcAAAADwAAAAAAAAAAAAAAAACYAgAAZHJzL2Rv&#10;d25yZXYueG1sUEsFBgAAAAAEAAQA9QAAAIgDAAAAAA==&#10;" filled="f" strokecolor="windowText" strokeweight="1pt"/>
                      <v:rect id="Rectangle 312"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Kx8MA&#10;AADcAAAADwAAAGRycy9kb3ducmV2LnhtbESPT4vCMBTE7wt+h/AEb2uiwiLVKCIIwu7FPwjens2z&#10;LSYvpYm1fnsjLHgcZuY3zHzZOStaakLlWcNoqEAQ595UXGg4HjbfUxAhIhu0nknDkwIsF72vOWbG&#10;P3hH7T4WIkE4ZKihjLHOpAx5SQ7D0NfEybv6xmFMsimkafCR4M7KsVI/0mHFaaHEmtYl5bf93WnY&#10;qcPp1/1N1PmijqewcfbSrqzWg363moGI1MVP+L+9NRomozG8z6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Kx8MAAADcAAAADwAAAAAAAAAAAAAAAACYAgAAZHJzL2Rv&#10;d25yZXYueG1sUEsFBgAAAAAEAAQA9QAAAIgDAAAAAA==&#10;" filled="f" strokecolor="windowText" strokeweight="1pt"/>
                      <v:rect id="Rectangle 313"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NvXMMA&#10;AADcAAAADwAAAGRycy9kb3ducmV2LnhtbESPT4vCMBTE78J+h/AEb5poYZGuUUQQFvTiH4S9PZu3&#10;bdnkpTSx1m9vhAWPw8z8hlmsemdFR22oPWuYThQI4sKbmksN59N2PAcRIrJB65k0PCjAavkxWGBu&#10;/J0P1B1jKRKEQ44aqhibXMpQVOQwTHxDnLxf3zqMSbalNC3eE9xZOVPqUzqsOS1U2NCmouLveHMa&#10;Dup02bl9pn6u6nwJW2ev3dpqPRr26y8Qkfr4Dv+3v42GbJrB60w6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NvXM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Ensure energy initiatives have been explored and utilised where possible (Please describe below)</w:t>
            </w:r>
          </w:p>
          <w:p w14:paraId="1A60D1E7" w14:textId="77777777" w:rsidR="00417026" w:rsidRPr="00417026" w:rsidRDefault="00417026" w:rsidP="00417026">
            <w:pPr>
              <w:jc w:val="both"/>
              <w:rPr>
                <w:rFonts w:ascii="Arial" w:eastAsia="Calibri" w:hAnsi="Arial" w:cs="Arial"/>
                <w:sz w:val="20"/>
                <w:szCs w:val="20"/>
              </w:rPr>
            </w:pPr>
          </w:p>
          <w:p w14:paraId="1A60D1E8" w14:textId="77777777" w:rsidR="00417026" w:rsidRPr="00417026" w:rsidRDefault="00417026" w:rsidP="00417026">
            <w:pPr>
              <w:jc w:val="both"/>
              <w:rPr>
                <w:rFonts w:ascii="Arial" w:eastAsia="Calibri" w:hAnsi="Arial" w:cs="Arial"/>
                <w:sz w:val="20"/>
                <w:szCs w:val="20"/>
              </w:rPr>
            </w:pPr>
          </w:p>
          <w:p w14:paraId="1A60D1E9" w14:textId="77777777" w:rsidR="00417026" w:rsidRPr="00417026" w:rsidRDefault="00417026" w:rsidP="00417026">
            <w:pPr>
              <w:ind w:left="360"/>
              <w:contextualSpacing/>
              <w:jc w:val="both"/>
              <w:rPr>
                <w:rFonts w:ascii="Arial" w:eastAsia="Calibri" w:hAnsi="Arial" w:cs="Arial"/>
                <w:sz w:val="20"/>
                <w:szCs w:val="20"/>
              </w:rPr>
            </w:pPr>
          </w:p>
          <w:p w14:paraId="1A60D1EA" w14:textId="77777777" w:rsidR="00417026" w:rsidRPr="00417026" w:rsidRDefault="00417026" w:rsidP="00417026">
            <w:pPr>
              <w:ind w:left="360"/>
              <w:contextualSpacing/>
              <w:jc w:val="both"/>
              <w:rPr>
                <w:rFonts w:ascii="Arial" w:eastAsia="Calibri" w:hAnsi="Arial" w:cs="Arial"/>
                <w:sz w:val="20"/>
                <w:szCs w:val="20"/>
              </w:rPr>
            </w:pPr>
          </w:p>
          <w:p w14:paraId="1A60D1EB" w14:textId="77777777" w:rsidR="00417026" w:rsidRPr="00417026" w:rsidRDefault="00417026" w:rsidP="00417026">
            <w:pPr>
              <w:ind w:left="360"/>
              <w:contextualSpacing/>
              <w:jc w:val="both"/>
              <w:rPr>
                <w:rFonts w:ascii="Arial" w:eastAsia="Calibri" w:hAnsi="Arial" w:cs="Arial"/>
                <w:sz w:val="20"/>
                <w:szCs w:val="20"/>
              </w:rPr>
            </w:pPr>
          </w:p>
          <w:p w14:paraId="1A60D1EC" w14:textId="77777777" w:rsidR="00417026" w:rsidRPr="00417026" w:rsidRDefault="00417026" w:rsidP="00417026">
            <w:pPr>
              <w:ind w:left="360"/>
              <w:contextualSpacing/>
              <w:jc w:val="both"/>
              <w:rPr>
                <w:rFonts w:ascii="Arial" w:eastAsia="Calibri" w:hAnsi="Arial" w:cs="Arial"/>
                <w:sz w:val="20"/>
                <w:szCs w:val="20"/>
              </w:rPr>
            </w:pPr>
          </w:p>
          <w:p w14:paraId="1A60D1ED" w14:textId="77777777" w:rsidR="00417026" w:rsidRPr="00417026" w:rsidRDefault="00417026" w:rsidP="00417026">
            <w:pPr>
              <w:ind w:left="360"/>
              <w:contextualSpacing/>
              <w:jc w:val="both"/>
              <w:rPr>
                <w:rFonts w:ascii="Arial" w:eastAsia="Calibri" w:hAnsi="Arial" w:cs="Arial"/>
                <w:sz w:val="20"/>
                <w:szCs w:val="20"/>
              </w:rPr>
            </w:pPr>
          </w:p>
          <w:p w14:paraId="1A60D1EE" w14:textId="77777777" w:rsidR="00417026" w:rsidRPr="00417026" w:rsidRDefault="00417026" w:rsidP="00417026">
            <w:pPr>
              <w:ind w:left="360"/>
              <w:contextualSpacing/>
              <w:jc w:val="both"/>
              <w:rPr>
                <w:rFonts w:ascii="Arial" w:eastAsia="Calibri" w:hAnsi="Arial" w:cs="Arial"/>
                <w:sz w:val="20"/>
                <w:szCs w:val="20"/>
              </w:rPr>
            </w:pPr>
          </w:p>
          <w:p w14:paraId="1A60D1EF" w14:textId="77777777" w:rsidR="00417026" w:rsidRPr="00417026" w:rsidRDefault="00417026" w:rsidP="00417026">
            <w:pPr>
              <w:ind w:left="360"/>
              <w:contextualSpacing/>
              <w:jc w:val="both"/>
              <w:rPr>
                <w:rFonts w:ascii="Arial" w:eastAsia="Calibri" w:hAnsi="Arial" w:cs="Arial"/>
                <w:sz w:val="20"/>
                <w:szCs w:val="20"/>
              </w:rPr>
            </w:pPr>
          </w:p>
          <w:p w14:paraId="1A60D1F0" w14:textId="77777777" w:rsidR="00417026" w:rsidRPr="00417026" w:rsidRDefault="00417026" w:rsidP="00417026">
            <w:pPr>
              <w:ind w:left="360"/>
              <w:contextualSpacing/>
              <w:jc w:val="both"/>
              <w:rPr>
                <w:rFonts w:ascii="Arial" w:eastAsia="Calibri" w:hAnsi="Arial" w:cs="Arial"/>
                <w:sz w:val="20"/>
                <w:szCs w:val="20"/>
              </w:rPr>
            </w:pPr>
          </w:p>
          <w:p w14:paraId="1A60D1F1" w14:textId="77777777" w:rsidR="00417026" w:rsidRPr="00417026" w:rsidRDefault="00417026" w:rsidP="00417026">
            <w:pPr>
              <w:ind w:left="360"/>
              <w:contextualSpacing/>
              <w:jc w:val="both"/>
              <w:rPr>
                <w:rFonts w:ascii="Arial" w:eastAsia="Calibri" w:hAnsi="Arial" w:cs="Arial"/>
                <w:sz w:val="20"/>
                <w:szCs w:val="20"/>
              </w:rPr>
            </w:pPr>
          </w:p>
          <w:p w14:paraId="1A60D1F2" w14:textId="77777777" w:rsidR="00417026" w:rsidRPr="00417026" w:rsidRDefault="00417026" w:rsidP="00417026">
            <w:pPr>
              <w:ind w:left="360"/>
              <w:contextualSpacing/>
              <w:jc w:val="both"/>
              <w:rPr>
                <w:rFonts w:ascii="Arial" w:eastAsia="Calibri" w:hAnsi="Arial" w:cs="Arial"/>
                <w:sz w:val="20"/>
                <w:szCs w:val="20"/>
              </w:rPr>
            </w:pPr>
          </w:p>
          <w:p w14:paraId="1A60D1F3" w14:textId="77777777" w:rsidR="00417026" w:rsidRPr="00417026" w:rsidRDefault="00417026" w:rsidP="00417026">
            <w:pPr>
              <w:ind w:left="360"/>
              <w:contextualSpacing/>
              <w:jc w:val="both"/>
              <w:rPr>
                <w:rFonts w:ascii="Arial" w:eastAsia="Calibri" w:hAnsi="Arial" w:cs="Arial"/>
                <w:sz w:val="20"/>
                <w:szCs w:val="20"/>
              </w:rPr>
            </w:pPr>
          </w:p>
          <w:p w14:paraId="1A60D1F4" w14:textId="77777777" w:rsidR="00417026" w:rsidRPr="00417026" w:rsidRDefault="00417026" w:rsidP="00417026">
            <w:pPr>
              <w:ind w:left="360"/>
              <w:contextualSpacing/>
              <w:jc w:val="both"/>
              <w:rPr>
                <w:rFonts w:ascii="Arial" w:eastAsia="Calibri" w:hAnsi="Arial" w:cs="Arial"/>
                <w:sz w:val="20"/>
                <w:szCs w:val="20"/>
              </w:rPr>
            </w:pPr>
          </w:p>
          <w:p w14:paraId="1A60D1F5" w14:textId="77777777" w:rsidR="00417026" w:rsidRPr="00417026" w:rsidRDefault="00417026" w:rsidP="00417026">
            <w:pPr>
              <w:ind w:left="360"/>
              <w:contextualSpacing/>
              <w:jc w:val="both"/>
              <w:rPr>
                <w:rFonts w:ascii="Arial" w:eastAsia="Calibri" w:hAnsi="Arial" w:cs="Arial"/>
                <w:sz w:val="20"/>
                <w:szCs w:val="20"/>
              </w:rPr>
            </w:pPr>
          </w:p>
          <w:p w14:paraId="1A60D1F6" w14:textId="77777777" w:rsidR="00417026" w:rsidRPr="00417026" w:rsidRDefault="00417026" w:rsidP="00417026">
            <w:pPr>
              <w:ind w:left="360"/>
              <w:contextualSpacing/>
              <w:jc w:val="both"/>
              <w:rPr>
                <w:rFonts w:ascii="Arial" w:eastAsia="Calibri" w:hAnsi="Arial" w:cs="Arial"/>
                <w:sz w:val="20"/>
                <w:szCs w:val="20"/>
              </w:rPr>
            </w:pPr>
          </w:p>
          <w:p w14:paraId="1A60D1F7" w14:textId="77777777" w:rsidR="00417026" w:rsidRPr="00417026" w:rsidRDefault="00417026" w:rsidP="00417026">
            <w:pPr>
              <w:ind w:left="360"/>
              <w:contextualSpacing/>
              <w:jc w:val="both"/>
              <w:rPr>
                <w:rFonts w:ascii="Arial" w:eastAsia="Calibri" w:hAnsi="Arial" w:cs="Arial"/>
                <w:sz w:val="20"/>
                <w:szCs w:val="20"/>
              </w:rPr>
            </w:pPr>
          </w:p>
          <w:p w14:paraId="1A60D1F8" w14:textId="77777777" w:rsidR="00417026" w:rsidRPr="00417026" w:rsidRDefault="00417026" w:rsidP="00417026">
            <w:pPr>
              <w:jc w:val="both"/>
              <w:rPr>
                <w:rFonts w:ascii="Arial" w:eastAsia="Calibri" w:hAnsi="Arial" w:cs="Arial"/>
                <w:sz w:val="20"/>
                <w:szCs w:val="20"/>
              </w:rPr>
            </w:pPr>
          </w:p>
        </w:tc>
      </w:tr>
      <w:tr w:rsidR="00417026" w:rsidRPr="00417026" w14:paraId="1A60D1FF" w14:textId="77777777" w:rsidTr="001A406A">
        <w:trPr>
          <w:cnfStyle w:val="000000100000" w:firstRow="0" w:lastRow="0" w:firstColumn="0" w:lastColumn="0" w:oddVBand="0" w:evenVBand="0" w:oddHBand="1" w:evenHBand="0" w:firstRowFirstColumn="0" w:firstRowLastColumn="0" w:lastRowFirstColumn="0" w:lastRowLastColumn="0"/>
          <w:trHeight w:val="4064"/>
        </w:trPr>
        <w:tc>
          <w:tcPr>
            <w:cnfStyle w:val="001000000000" w:firstRow="0" w:lastRow="0" w:firstColumn="1" w:lastColumn="0" w:oddVBand="0" w:evenVBand="0" w:oddHBand="0" w:evenHBand="0" w:firstRowFirstColumn="0" w:firstRowLastColumn="0" w:lastRowFirstColumn="0" w:lastRowLastColumn="0"/>
            <w:tcW w:w="0" w:type="auto"/>
          </w:tcPr>
          <w:p w14:paraId="1A60D1FA" w14:textId="7B6D35BA" w:rsidR="00417026" w:rsidRPr="00417026" w:rsidRDefault="00417026" w:rsidP="00417026">
            <w:pPr>
              <w:jc w:val="both"/>
              <w:rPr>
                <w:rFonts w:ascii="Arial" w:eastAsia="Calibri" w:hAnsi="Arial" w:cs="Arial"/>
                <w:sz w:val="20"/>
                <w:szCs w:val="20"/>
              </w:rPr>
            </w:pPr>
            <w:r w:rsidRPr="00417026">
              <w:rPr>
                <w:rFonts w:ascii="Arial" w:eastAsia="Calibri" w:hAnsi="Arial" w:cs="Arial"/>
                <w:sz w:val="20"/>
                <w:szCs w:val="20"/>
              </w:rPr>
              <w:lastRenderedPageBreak/>
              <w:t>1.19     Sustainability</w:t>
            </w:r>
          </w:p>
          <w:p w14:paraId="1A60D1FB" w14:textId="4BD2EB4B" w:rsidR="00417026" w:rsidRPr="00417026" w:rsidRDefault="002F0E50" w:rsidP="00417026">
            <w:pPr>
              <w:numPr>
                <w:ilvl w:val="0"/>
                <w:numId w:val="28"/>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16608" behindDoc="0" locked="0" layoutInCell="1" allowOverlap="1" wp14:anchorId="1A60D26B" wp14:editId="1EC02187">
                      <wp:simplePos x="0" y="0"/>
                      <wp:positionH relativeFrom="column">
                        <wp:posOffset>5033645</wp:posOffset>
                      </wp:positionH>
                      <wp:positionV relativeFrom="paragraph">
                        <wp:posOffset>179070</wp:posOffset>
                      </wp:positionV>
                      <wp:extent cx="629920" cy="165100"/>
                      <wp:effectExtent l="0" t="0" r="10795" b="25400"/>
                      <wp:wrapNone/>
                      <wp:docPr id="382"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100"/>
                                <a:chOff x="0" y="0"/>
                                <a:chExt cx="628737" cy="165600"/>
                              </a:xfrm>
                            </wpg:grpSpPr>
                            <wps:wsp>
                              <wps:cNvPr id="383" name="Rectangle 383"/>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Rectangle 385"/>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995DE6" id="Group 382" o:spid="_x0000_s1026" style="position:absolute;margin-left:396.35pt;margin-top:14.1pt;width:49.6pt;height:13pt;z-index:251716608;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">
                      <v:rect id="Rectangle 383"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n628MA&#10;AADcAAAADwAAAGRycy9kb3ducmV2LnhtbESPT4vCMBTE7wt+h/AEb2uihUWqUUQQBL34B8Hbs3m2&#10;xeSlNLF2v/1mYWGPw8z8hlmsemdFR22oPWuYjBUI4sKbmksNl/P2cwYiRGSD1jNp+KYAq+XgY4G5&#10;8W8+UneKpUgQDjlqqGJscilDUZHDMPYNcfIevnUYk2xLaVp8J7izcqrUl3RYc1qosKFNRcXz9HIa&#10;jup83btDpm53dbmGrbP3bm21Hg379RxEpD7+h//aO6Mhm2XweyYdAb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n628MAAADcAAAADwAAAAAAAAAAAAAAAACYAgAAZHJzL2Rv&#10;d25yZXYueG1sUEsFBgAAAAAEAAQA9QAAAIgDAAAAAA==&#10;" filled="f" strokecolor="windowText" strokeweight="1pt"/>
                      <v:rect id="Rectangle 384"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Bir8MA&#10;AADcAAAADwAAAGRycy9kb3ducmV2LnhtbESPT4vCMBTE7wt+h/AEb2uiLiLVKCIIC+7FPwjens2z&#10;LSYvpcnW7rffCILHYWZ+wyxWnbOipSZUnjWMhgoEce5NxYWG03H7OQMRIrJB65k0/FGA1bL3scDM&#10;+AfvqT3EQiQIhww1lDHWmZQhL8lhGPqaOHk33ziMSTaFNA0+EtxZOVZqKh1WnBZKrGlTUn4//DoN&#10;e3U879zPRF2u6nQOW2ev7dpqPeh36zmISF18h1/tb6NhMvuC5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Bir8MAAADcAAAADwAAAAAAAAAAAAAAAACYAgAAZHJzL2Rv&#10;d25yZXYueG1sUEsFBgAAAAAEAAQA9QAAAIgDAAAAAA==&#10;" filled="f" strokecolor="windowText" strokeweight="1pt"/>
                      <v:rect id="Rectangle 385"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NMMA&#10;AADcAAAADwAAAGRycy9kb3ducmV2LnhtbESPT4vCMBTE7wt+h/AEb2uisiLVKCIIC+7FPwjens2z&#10;LSYvpcnW7rffCILHYWZ+wyxWnbOipSZUnjWMhgoEce5NxYWG03H7OQMRIrJB65k0/FGA1bL3scDM&#10;+AfvqT3EQiQIhww1lDHWmZQhL8lhGPqaOHk33ziMSTaFNA0+EtxZOVZqKh1WnBZKrGlTUn4//DoN&#10;e3U879zPRF2u6nQOW2ev7dpqPeh36zmISF18h1/tb6NhMvuC5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HNM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Ensure sustainability initiatives have been explored and utilised where possible (Please describe below)</w:t>
            </w:r>
          </w:p>
          <w:p w14:paraId="1A60D1FC" w14:textId="77777777" w:rsidR="00417026" w:rsidRPr="00417026" w:rsidRDefault="00417026" w:rsidP="00417026">
            <w:pPr>
              <w:ind w:left="360"/>
              <w:contextualSpacing/>
              <w:jc w:val="both"/>
              <w:rPr>
                <w:rFonts w:ascii="Arial" w:eastAsia="Calibri" w:hAnsi="Arial" w:cs="Arial"/>
                <w:sz w:val="20"/>
                <w:szCs w:val="20"/>
              </w:rPr>
            </w:pPr>
          </w:p>
          <w:p w14:paraId="1A60D1FD" w14:textId="77777777" w:rsidR="00417026" w:rsidRPr="00417026" w:rsidRDefault="00417026" w:rsidP="00417026">
            <w:pPr>
              <w:ind w:left="360"/>
              <w:contextualSpacing/>
              <w:jc w:val="both"/>
              <w:rPr>
                <w:rFonts w:ascii="Arial" w:eastAsia="Calibri" w:hAnsi="Arial" w:cs="Arial"/>
                <w:sz w:val="20"/>
                <w:szCs w:val="20"/>
              </w:rPr>
            </w:pPr>
          </w:p>
          <w:p w14:paraId="7291F80D" w14:textId="77777777" w:rsidR="00417026" w:rsidRDefault="00417026" w:rsidP="00417026">
            <w:pPr>
              <w:ind w:left="360"/>
              <w:contextualSpacing/>
              <w:jc w:val="both"/>
              <w:rPr>
                <w:rFonts w:ascii="Arial" w:eastAsia="Calibri" w:hAnsi="Arial" w:cs="Arial"/>
                <w:sz w:val="20"/>
                <w:szCs w:val="20"/>
              </w:rPr>
            </w:pPr>
          </w:p>
          <w:p w14:paraId="64E60408" w14:textId="77777777" w:rsidR="009B32FA" w:rsidRDefault="009B32FA" w:rsidP="00417026">
            <w:pPr>
              <w:ind w:left="360"/>
              <w:contextualSpacing/>
              <w:jc w:val="both"/>
              <w:rPr>
                <w:rFonts w:ascii="Arial" w:eastAsia="Calibri" w:hAnsi="Arial" w:cs="Arial"/>
                <w:sz w:val="20"/>
                <w:szCs w:val="20"/>
              </w:rPr>
            </w:pPr>
          </w:p>
          <w:p w14:paraId="673583BE" w14:textId="77777777" w:rsidR="009B32FA" w:rsidRDefault="009B32FA" w:rsidP="00417026">
            <w:pPr>
              <w:ind w:left="360"/>
              <w:contextualSpacing/>
              <w:jc w:val="both"/>
              <w:rPr>
                <w:rFonts w:ascii="Arial" w:eastAsia="Calibri" w:hAnsi="Arial" w:cs="Arial"/>
                <w:sz w:val="20"/>
                <w:szCs w:val="20"/>
              </w:rPr>
            </w:pPr>
          </w:p>
          <w:p w14:paraId="0B0BEBE4" w14:textId="77777777" w:rsidR="009B32FA" w:rsidRDefault="009B32FA" w:rsidP="00417026">
            <w:pPr>
              <w:ind w:left="360"/>
              <w:contextualSpacing/>
              <w:jc w:val="both"/>
              <w:rPr>
                <w:rFonts w:ascii="Arial" w:eastAsia="Calibri" w:hAnsi="Arial" w:cs="Arial"/>
                <w:sz w:val="20"/>
                <w:szCs w:val="20"/>
              </w:rPr>
            </w:pPr>
          </w:p>
          <w:p w14:paraId="5250EA64" w14:textId="77777777" w:rsidR="009B32FA" w:rsidRDefault="009B32FA" w:rsidP="0078526B">
            <w:pPr>
              <w:contextualSpacing/>
              <w:jc w:val="both"/>
              <w:rPr>
                <w:rFonts w:ascii="Arial" w:eastAsia="Calibri" w:hAnsi="Arial" w:cs="Arial"/>
                <w:sz w:val="20"/>
                <w:szCs w:val="20"/>
              </w:rPr>
            </w:pPr>
          </w:p>
          <w:p w14:paraId="053CDE17" w14:textId="77777777" w:rsidR="009B32FA" w:rsidRDefault="009B32FA" w:rsidP="00417026">
            <w:pPr>
              <w:ind w:left="360"/>
              <w:contextualSpacing/>
              <w:jc w:val="both"/>
              <w:rPr>
                <w:rFonts w:ascii="Arial" w:eastAsia="Calibri" w:hAnsi="Arial" w:cs="Arial"/>
                <w:sz w:val="20"/>
                <w:szCs w:val="20"/>
              </w:rPr>
            </w:pPr>
          </w:p>
          <w:p w14:paraId="0B20D114" w14:textId="77777777" w:rsidR="009B32FA" w:rsidRDefault="009B32FA" w:rsidP="00417026">
            <w:pPr>
              <w:ind w:left="360"/>
              <w:contextualSpacing/>
              <w:jc w:val="both"/>
              <w:rPr>
                <w:rFonts w:ascii="Arial" w:eastAsia="Calibri" w:hAnsi="Arial" w:cs="Arial"/>
                <w:sz w:val="20"/>
                <w:szCs w:val="20"/>
              </w:rPr>
            </w:pPr>
          </w:p>
          <w:p w14:paraId="0501B300" w14:textId="77777777" w:rsidR="009B32FA" w:rsidRDefault="009B32FA" w:rsidP="00417026">
            <w:pPr>
              <w:ind w:left="360"/>
              <w:contextualSpacing/>
              <w:jc w:val="both"/>
              <w:rPr>
                <w:rFonts w:ascii="Arial" w:eastAsia="Calibri" w:hAnsi="Arial" w:cs="Arial"/>
                <w:sz w:val="20"/>
                <w:szCs w:val="20"/>
              </w:rPr>
            </w:pPr>
          </w:p>
          <w:p w14:paraId="2D3CCC76" w14:textId="77777777" w:rsidR="009B32FA" w:rsidRDefault="009B32FA" w:rsidP="00417026">
            <w:pPr>
              <w:ind w:left="360"/>
              <w:contextualSpacing/>
              <w:jc w:val="both"/>
              <w:rPr>
                <w:rFonts w:ascii="Arial" w:eastAsia="Calibri" w:hAnsi="Arial" w:cs="Arial"/>
                <w:sz w:val="20"/>
                <w:szCs w:val="20"/>
              </w:rPr>
            </w:pPr>
          </w:p>
          <w:p w14:paraId="107C8CF5" w14:textId="43A24B53" w:rsidR="009B32FA" w:rsidRDefault="009B32FA" w:rsidP="00417026">
            <w:pPr>
              <w:ind w:left="360"/>
              <w:contextualSpacing/>
              <w:jc w:val="both"/>
              <w:rPr>
                <w:rFonts w:ascii="Arial" w:eastAsia="Calibri" w:hAnsi="Arial" w:cs="Arial"/>
                <w:sz w:val="20"/>
                <w:szCs w:val="20"/>
              </w:rPr>
            </w:pPr>
          </w:p>
          <w:p w14:paraId="17F3B4D6" w14:textId="77777777" w:rsidR="009B32FA" w:rsidRDefault="009B32FA" w:rsidP="009B32FA">
            <w:pPr>
              <w:numPr>
                <w:ilvl w:val="0"/>
                <w:numId w:val="28"/>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63872" behindDoc="0" locked="0" layoutInCell="1" allowOverlap="1" wp14:anchorId="10174A94" wp14:editId="2D200B1D">
                      <wp:simplePos x="0" y="0"/>
                      <wp:positionH relativeFrom="column">
                        <wp:posOffset>5043805</wp:posOffset>
                      </wp:positionH>
                      <wp:positionV relativeFrom="paragraph">
                        <wp:posOffset>6985</wp:posOffset>
                      </wp:positionV>
                      <wp:extent cx="628650" cy="165735"/>
                      <wp:effectExtent l="0" t="0" r="11430" b="25400"/>
                      <wp:wrapNone/>
                      <wp:docPr id="8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88" name="Rectangle 88"/>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742852E8" id="Group 87" o:spid="_x0000_s1026" style="position:absolute;margin-left:397.15pt;margin-top:.55pt;width:49.5pt;height:13.05pt;z-index:251663872;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">
                      <v:rect id="Rectangle 88"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R3DMAA&#10;AADbAAAADwAAAGRycy9kb3ducmV2LnhtbERPz2vCMBS+D/wfwhO8zUQHQzqjiCAI26WtCLs9m2db&#10;TF5Kk7X1v18Ogx0/vt/b/eSsGKgPrWcNq6UCQVx503Kt4VKeXjcgQkQ2aD2ThicF2O9mL1vMjB85&#10;p6GItUghHDLU0MTYZVKGqiGHYek74sTdfe8wJtjX0vQ4pnBn5Vqpd+mw5dTQYEfHhqpH8eM05Kq8&#10;frqvN/V9U5drODl7Gw5W68V8OnyAiDTFf/Gf+2w0bNLY9CX9A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mR3DMAAAADbAAAADwAAAAAAAAAAAAAAAACYAgAAZHJzL2Rvd25y&#10;ZXYueG1sUEsFBgAAAAAEAAQA9QAAAIUDAAAAAA==&#10;" filled="f" strokecolor="windowText" strokeweight="1pt"/>
                      <v:rect id="Rectangle 89"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jSl8MA&#10;AADbAAAADwAAAGRycy9kb3ducmV2LnhtbESPT4vCMBTE7wt+h/CEva2JCuJWo4ggCO7FPwh7ezbP&#10;tpi8lCbW7rffCILHYWZ+w8yXnbOipSZUnjUMBwoEce5NxYWG03HzNQURIrJB65k0/FGA5aL3McfM&#10;+AfvqT3EQiQIhww1lDHWmZQhL8lhGPiaOHlX3ziMSTaFNA0+EtxZOVJqIh1WnBZKrGldUn473J2G&#10;vTqed+5nrH4v6nQOG2cv7cpq/dnvVjMQkbr4Dr/aW6Nh+g3PL+kH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jSl8MAAADbAAAADwAAAAAAAAAAAAAAAACYAgAAZHJzL2Rv&#10;d25yZXYueG1sUEsFBgAAAAAEAAQA9QAAAIgDAAAAAA==&#10;" filled="f" strokecolor="windowText" strokeweight="1pt"/>
                      <v:rect id="Rectangle 92"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XWO8MA&#10;AADbAAAADwAAAGRycy9kb3ducmV2LnhtbESPT4vCMBTE7wv7HcJb8LYmKixajSILgqAX/yB4ezbP&#10;tpi8lCZb67ffCILHYWZ+w8wWnbOipSZUnjUM+goEce5NxYWG42H1PQYRIrJB65k0PCjAYv75McPM&#10;+DvvqN3HQiQIhww1lDHWmZQhL8lh6PuaOHlX3ziMSTaFNA3eE9xZOVTqRzqsOC2UWNNvSflt/+c0&#10;7NThtHHbkTpf1PEUVs5e2qXVuvfVLacgInXxHX6110bDZAjPL+kH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XWO8MAAADbAAAADwAAAAAAAAAAAAAAAACYAgAAZHJzL2Rv&#10;d25yZXYueG1sUEsFBgAAAAAEAAQA9QAAAIgDAAAAAA==&#10;" filled="f" strokecolor="windowText" strokeweight="1pt"/>
                    </v:group>
                  </w:pict>
                </mc:Fallback>
              </mc:AlternateContent>
            </w:r>
            <w:r>
              <w:rPr>
                <w:rFonts w:ascii="Arial" w:eastAsia="Calibri" w:hAnsi="Arial" w:cs="Arial"/>
                <w:sz w:val="20"/>
                <w:szCs w:val="20"/>
              </w:rPr>
              <w:t xml:space="preserve">Has the contractor been made aware of the College’s waste </w:t>
            </w:r>
          </w:p>
          <w:p w14:paraId="15384E6D" w14:textId="143B65EF" w:rsidR="009B32FA" w:rsidRPr="00417026" w:rsidRDefault="009B32FA" w:rsidP="009B32FA">
            <w:pPr>
              <w:ind w:left="1080"/>
              <w:contextualSpacing/>
              <w:jc w:val="both"/>
              <w:rPr>
                <w:rFonts w:ascii="Arial" w:eastAsia="Calibri" w:hAnsi="Arial" w:cs="Arial"/>
                <w:sz w:val="20"/>
                <w:szCs w:val="20"/>
              </w:rPr>
            </w:pPr>
            <w:r>
              <w:rPr>
                <w:rFonts w:ascii="Arial" w:eastAsia="Calibri" w:hAnsi="Arial" w:cs="Arial"/>
                <w:sz w:val="20"/>
                <w:szCs w:val="20"/>
              </w:rPr>
              <w:t xml:space="preserve">Management and recycling requirements?                                                                                 </w:t>
            </w:r>
          </w:p>
          <w:p w14:paraId="1A60D1FE" w14:textId="77777777" w:rsidR="009B32FA" w:rsidRPr="00417026" w:rsidRDefault="009B32FA" w:rsidP="00417026">
            <w:pPr>
              <w:ind w:left="360"/>
              <w:contextualSpacing/>
              <w:jc w:val="both"/>
              <w:rPr>
                <w:rFonts w:ascii="Arial" w:eastAsia="Calibri" w:hAnsi="Arial" w:cs="Arial"/>
                <w:sz w:val="20"/>
                <w:szCs w:val="20"/>
              </w:rPr>
            </w:pPr>
          </w:p>
        </w:tc>
      </w:tr>
      <w:tr w:rsidR="00417026" w:rsidRPr="00417026" w14:paraId="1A60D203" w14:textId="77777777" w:rsidTr="001A406A">
        <w:tc>
          <w:tcPr>
            <w:cnfStyle w:val="001000000000" w:firstRow="0" w:lastRow="0" w:firstColumn="1" w:lastColumn="0" w:oddVBand="0" w:evenVBand="0" w:oddHBand="0" w:evenHBand="0" w:firstRowFirstColumn="0" w:firstRowLastColumn="0" w:lastRowFirstColumn="0" w:lastRowLastColumn="0"/>
            <w:tcW w:w="0" w:type="auto"/>
          </w:tcPr>
          <w:p w14:paraId="1A60D200" w14:textId="78D96960" w:rsidR="00417026" w:rsidRPr="00417026" w:rsidRDefault="002F0E50" w:rsidP="00417026">
            <w:pPr>
              <w:jc w:val="both"/>
              <w:rPr>
                <w:rFonts w:ascii="Arial" w:eastAsia="Calibri" w:hAnsi="Arial" w:cs="Arial"/>
                <w:sz w:val="20"/>
                <w:szCs w:val="20"/>
              </w:rPr>
            </w:pPr>
            <w:r>
              <w:rPr>
                <w:noProof/>
                <w:lang w:eastAsia="en-GB"/>
              </w:rPr>
              <mc:AlternateContent>
                <mc:Choice Requires="wpg">
                  <w:drawing>
                    <wp:anchor distT="0" distB="0" distL="114300" distR="114300" simplePos="0" relativeHeight="251710464" behindDoc="0" locked="0" layoutInCell="1" allowOverlap="1" wp14:anchorId="1A60D26C" wp14:editId="2DA39D61">
                      <wp:simplePos x="0" y="0"/>
                      <wp:positionH relativeFrom="column">
                        <wp:posOffset>5033645</wp:posOffset>
                      </wp:positionH>
                      <wp:positionV relativeFrom="paragraph">
                        <wp:posOffset>62230</wp:posOffset>
                      </wp:positionV>
                      <wp:extent cx="628650" cy="165735"/>
                      <wp:effectExtent l="0" t="0" r="11430" b="25400"/>
                      <wp:wrapNone/>
                      <wp:docPr id="318" name="Group 3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319" name="Rectangle 319"/>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 name="Rectangle 320"/>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Rectangle 321"/>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5CCB9E2C" id="Group 318" o:spid="_x0000_s1026" style="position:absolute;margin-left:396.35pt;margin-top:4.9pt;width:49.5pt;height:13.05pt;z-index:251710464;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">
                      <v:rect id="Rectangle 319"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YtsMA&#10;AADcAAAADwAAAGRycy9kb3ducmV2LnhtbESPT4vCMBTE7wt+h/AEb2uiwqLVKCIIC+7FPwjens2z&#10;LSYvpcnW7rffCILHYWZ+wyxWnbOipSZUnjWMhgoEce5NxYWG03H7OQURIrJB65k0/FGA1bL3scDM&#10;+AfvqT3EQiQIhww1lDHWmZQhL8lhGPqaOHk33ziMSTaFNA0+EtxZOVbqSzqsOC2UWNOmpPx++HUa&#10;9up43rmfibpc1ekcts5e27XVetDv1nMQkbr4Dr/a30bDZDSD5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tYtsMAAADcAAAADwAAAAAAAAAAAAAAAACYAgAAZHJzL2Rv&#10;d25yZXYueG1sUEsFBgAAAAAEAAQA9QAAAIgDAAAAAA==&#10;" filled="f" strokecolor="windowText" strokeweight="1pt"/>
                      <v:rect id="Rectangle 320"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07lsAA&#10;AADcAAAADwAAAGRycy9kb3ducmV2LnhtbERPy4rCMBTdC/MP4Q7MTpNREOmYFhGEAWfjA8HdtbnT&#10;FpOb0sRa/94sBJeH814Wg7Oipy40njV8TxQI4tKbhisNx8NmvAARIrJB65k0PChAkX+MlpgZf+cd&#10;9ftYiRTCIUMNdYxtJmUoa3IYJr4lTty/7xzGBLtKmg7vKdxZOVVqLh02nBpqbGldU3nd35yGnTqc&#10;tu5vps4XdTyFjbOXfmW1/vocVj8gIg3xLX65f42G2TTNT2fSEZ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07lsAAAADcAAAADwAAAAAAAAAAAAAAAACYAgAAZHJzL2Rvd25y&#10;ZXYueG1sUEsFBgAAAAAEAAQA9QAAAIUDAAAAAA==&#10;" filled="f" strokecolor="windowText" strokeweight="1pt"/>
                      <v:rect id="Rectangle 321"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GeDcMA&#10;AADcAAAADwAAAGRycy9kb3ducmV2LnhtbESPT4vCMBTE7wt+h/AEb2uiwiLVKCIIwu7FPwjens2z&#10;LSYvpYm1fnsjLHgcZuY3zHzZOStaakLlWcNoqEAQ595UXGg4HjbfUxAhIhu0nknDkwIsF72vOWbG&#10;P3hH7T4WIkE4ZKihjLHOpAx5SQ7D0NfEybv6xmFMsimkafCR4M7KsVI/0mHFaaHEmtYl5bf93WnY&#10;qcPp1/1N1PmijqewcfbSrqzWg363moGI1MVP+L+9NRom4xG8z6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GeDc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1.20     Asbestos</w:t>
            </w:r>
          </w:p>
          <w:p w14:paraId="1A60D201" w14:textId="77777777" w:rsidR="00417026" w:rsidRPr="00417026" w:rsidRDefault="00417026" w:rsidP="00417026">
            <w:pPr>
              <w:numPr>
                <w:ilvl w:val="0"/>
                <w:numId w:val="28"/>
              </w:numPr>
              <w:contextualSpacing/>
              <w:jc w:val="both"/>
              <w:rPr>
                <w:rFonts w:ascii="Arial" w:eastAsia="Calibri" w:hAnsi="Arial" w:cs="Arial"/>
                <w:sz w:val="20"/>
                <w:szCs w:val="20"/>
              </w:rPr>
            </w:pPr>
            <w:r w:rsidRPr="00417026">
              <w:rPr>
                <w:rFonts w:ascii="Arial" w:eastAsia="Calibri" w:hAnsi="Arial" w:cs="Arial"/>
                <w:sz w:val="20"/>
                <w:szCs w:val="20"/>
              </w:rPr>
              <w:t>Obtain Asbestos Report</w:t>
            </w:r>
          </w:p>
          <w:p w14:paraId="1A60D202" w14:textId="77777777" w:rsidR="00417026" w:rsidRPr="00417026" w:rsidRDefault="00417026" w:rsidP="00417026">
            <w:pPr>
              <w:ind w:left="360"/>
              <w:contextualSpacing/>
              <w:jc w:val="both"/>
              <w:rPr>
                <w:rFonts w:ascii="Arial" w:eastAsia="Calibri" w:hAnsi="Arial" w:cs="Arial"/>
                <w:sz w:val="20"/>
                <w:szCs w:val="20"/>
              </w:rPr>
            </w:pPr>
          </w:p>
        </w:tc>
      </w:tr>
      <w:tr w:rsidR="00417026" w:rsidRPr="00417026" w14:paraId="1A60D207"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204" w14:textId="64E8946E" w:rsidR="00417026" w:rsidRPr="00417026" w:rsidRDefault="002F0E50" w:rsidP="00417026">
            <w:pPr>
              <w:numPr>
                <w:ilvl w:val="1"/>
                <w:numId w:val="30"/>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11488" behindDoc="0" locked="0" layoutInCell="1" allowOverlap="1" wp14:anchorId="1A60D26D" wp14:editId="41D008A6">
                      <wp:simplePos x="0" y="0"/>
                      <wp:positionH relativeFrom="column">
                        <wp:posOffset>5033645</wp:posOffset>
                      </wp:positionH>
                      <wp:positionV relativeFrom="paragraph">
                        <wp:posOffset>103505</wp:posOffset>
                      </wp:positionV>
                      <wp:extent cx="628650" cy="165735"/>
                      <wp:effectExtent l="0" t="0" r="11430" b="25400"/>
                      <wp:wrapNone/>
                      <wp:docPr id="322" name="Group 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323" name="Rectangle 323"/>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Rectangle 324"/>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E90B2C" id="Group 322" o:spid="_x0000_s1026" style="position:absolute;margin-left:396.35pt;margin-top:8.15pt;width:49.5pt;height:13.05pt;z-index:251711488;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">
                      <v:rect id="Rectangle 323"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l4cMA&#10;AADcAAAADwAAAGRycy9kb3ducmV2LnhtbESPT4vCMBTE78J+h/AWvGmiBZGuUUQQhN2LfxD29mze&#10;tmWTl9LEWr+9EQSPw8z8hlmsemdFR22oPWuYjBUI4sKbmksNp+N2NAcRIrJB65k03CnAavkxWGBu&#10;/I331B1iKRKEQ44aqhibXMpQVOQwjH1DnLw/3zqMSbalNC3eEtxZOVVqJh3WnBYqbGhTUfF/uDoN&#10;e3U8f7ufTP1e1Okcts5eurXVevjZr79AROrjO/xq74yGbJrB80w6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l4cMAAADcAAAADwAAAAAAAAAAAAAAAACYAgAAZHJzL2Rv&#10;d25yZXYueG1sUEsFBgAAAAAEAAQA9QAAAIgDAAAAAA==&#10;" filled="f" strokecolor="windowText" strokeweight="1pt"/>
                      <v:rect id="Rectangle 324"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Y9lcQA&#10;AADcAAAADwAAAGRycy9kb3ducmV2LnhtbESPS4sCMRCE7wv+h9CCtzXxgchoFBGEBffiA8FbO2ln&#10;BpPOMMmOs//eLCx4LKrqK2q57pwVLTWh8qxhNFQgiHNvKi40nE+7zzmIEJENWs+k4ZcCrFe9jyVm&#10;xj/5QO0xFiJBOGSooYyxzqQMeUkOw9DXxMm7+8ZhTLIppGnwmeDOyrFSM+mw4rRQYk3bkvLH8cdp&#10;OKjTZe++J+p6U+dL2Dl7azdW60G/2yxAROriO/zf/jIaJuMp/J1JR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2PZXEAAAA3AAAAA8AAAAAAAAAAAAAAAAAmAIAAGRycy9k&#10;b3ducmV2LnhtbFBLBQYAAAAABAAEAPUAAACJAwAAAAA=&#10;" filled="f" strokecolor="windowText" strokeweight="1pt"/>
                      <v:rect id="Rectangle 325"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qYDsMA&#10;AADcAAAADwAAAGRycy9kb3ducmV2LnhtbESPT4vCMBTE7wt+h/AEb2uiokg1igjCgnvxD4K3Z/Ns&#10;i8lLabK1++3NwoLHYWZ+wyzXnbOipSZUnjWMhgoEce5NxYWG82n3OQcRIrJB65k0/FKA9ar3scTM&#10;+CcfqD3GQiQIhww1lDHWmZQhL8lhGPqaOHl33ziMSTaFNA0+E9xZOVZqJh1WnBZKrGlbUv44/jgN&#10;B3W67N33RF1v6nwJO2dv7cZqPeh3mwWISF18h//bX0bDZDyFvzPp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qYDs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Radiation</w:t>
            </w:r>
          </w:p>
          <w:p w14:paraId="1A60D205" w14:textId="77777777" w:rsidR="00417026" w:rsidRPr="00417026" w:rsidRDefault="00417026" w:rsidP="00417026">
            <w:pPr>
              <w:numPr>
                <w:ilvl w:val="0"/>
                <w:numId w:val="28"/>
              </w:numPr>
              <w:contextualSpacing/>
              <w:jc w:val="both"/>
              <w:rPr>
                <w:rFonts w:ascii="Arial" w:eastAsia="Calibri" w:hAnsi="Arial" w:cs="Arial"/>
                <w:sz w:val="20"/>
                <w:szCs w:val="20"/>
              </w:rPr>
            </w:pPr>
            <w:r w:rsidRPr="00417026">
              <w:rPr>
                <w:rFonts w:ascii="Arial" w:eastAsia="Calibri" w:hAnsi="Arial" w:cs="Arial"/>
                <w:sz w:val="20"/>
                <w:szCs w:val="20"/>
              </w:rPr>
              <w:t>Is decontamination required?</w:t>
            </w:r>
            <w:r w:rsidRPr="00417026">
              <w:rPr>
                <w:rFonts w:ascii="Arial" w:eastAsia="Calibri" w:hAnsi="Arial" w:cs="Arial"/>
                <w:noProof/>
                <w:sz w:val="20"/>
                <w:szCs w:val="20"/>
                <w:lang w:eastAsia="en-GB"/>
              </w:rPr>
              <w:t xml:space="preserve"> </w:t>
            </w:r>
          </w:p>
          <w:p w14:paraId="1A60D206" w14:textId="77777777" w:rsidR="00417026" w:rsidRPr="00417026" w:rsidRDefault="00417026" w:rsidP="00417026">
            <w:pPr>
              <w:ind w:left="360"/>
              <w:contextualSpacing/>
              <w:jc w:val="both"/>
              <w:rPr>
                <w:rFonts w:ascii="Arial" w:eastAsia="Calibri" w:hAnsi="Arial" w:cs="Arial"/>
                <w:sz w:val="20"/>
                <w:szCs w:val="20"/>
              </w:rPr>
            </w:pPr>
          </w:p>
        </w:tc>
      </w:tr>
      <w:tr w:rsidR="00417026" w:rsidRPr="00417026" w14:paraId="1A60D20E" w14:textId="77777777" w:rsidTr="001A406A">
        <w:tc>
          <w:tcPr>
            <w:cnfStyle w:val="001000000000" w:firstRow="0" w:lastRow="0" w:firstColumn="1" w:lastColumn="0" w:oddVBand="0" w:evenVBand="0" w:oddHBand="0" w:evenHBand="0" w:firstRowFirstColumn="0" w:firstRowLastColumn="0" w:lastRowFirstColumn="0" w:lastRowLastColumn="0"/>
            <w:tcW w:w="0" w:type="auto"/>
          </w:tcPr>
          <w:p w14:paraId="1A60D208" w14:textId="085E7DD5" w:rsidR="00417026" w:rsidRPr="00417026" w:rsidRDefault="002F0E50" w:rsidP="00417026">
            <w:pPr>
              <w:numPr>
                <w:ilvl w:val="1"/>
                <w:numId w:val="30"/>
              </w:numPr>
              <w:contextualSpacing/>
              <w:jc w:val="both"/>
              <w:rPr>
                <w:rFonts w:ascii="Arial" w:eastAsia="Calibri" w:hAnsi="Arial" w:cs="Arial"/>
                <w:noProof/>
                <w:sz w:val="20"/>
                <w:szCs w:val="20"/>
                <w:lang w:eastAsia="en-GB"/>
              </w:rPr>
            </w:pPr>
            <w:r>
              <w:rPr>
                <w:noProof/>
                <w:lang w:eastAsia="en-GB"/>
              </w:rPr>
              <mc:AlternateContent>
                <mc:Choice Requires="wpg">
                  <w:drawing>
                    <wp:anchor distT="0" distB="0" distL="114300" distR="114300" simplePos="0" relativeHeight="251712512" behindDoc="0" locked="0" layoutInCell="1" allowOverlap="1" wp14:anchorId="1A60D26E" wp14:editId="381E959D">
                      <wp:simplePos x="0" y="0"/>
                      <wp:positionH relativeFrom="column">
                        <wp:posOffset>5033645</wp:posOffset>
                      </wp:positionH>
                      <wp:positionV relativeFrom="paragraph">
                        <wp:posOffset>111760</wp:posOffset>
                      </wp:positionV>
                      <wp:extent cx="628650" cy="165735"/>
                      <wp:effectExtent l="0" t="0" r="11430" b="25400"/>
                      <wp:wrapNone/>
                      <wp:docPr id="326"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327" name="Rectangle 327"/>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8" name="Rectangle 328"/>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ectangle 329"/>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A9E89E" id="Group 326" o:spid="_x0000_s1026" style="position:absolute;margin-left:396.35pt;margin-top:8.8pt;width:49.5pt;height:13.05pt;z-index:251712512;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">
                      <v:rect id="Rectangle 327"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j4sMA&#10;AADcAAAADwAAAGRycy9kb3ducmV2LnhtbESPT4vCMBTE7wt+h/AEb2uigko1igjCgnvxD4K3Z/Ns&#10;i8lLabK1++3NwoLHYWZ+wyzXnbOipSZUnjWMhgoEce5NxYWG82n3OQcRIrJB65k0/FKA9ar3scTM&#10;+CcfqD3GQiQIhww1lDHWmZQhL8lhGPqaOHl33ziMSTaFNA0+E9xZOVZqKh1WnBZKrGlbUv44/jgN&#10;B3W67N33RF1v6nwJO2dv7cZqPeh3mwWISF18h//bX0bDZDyDvzPp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Sj4sMAAADcAAAADwAAAAAAAAAAAAAAAACYAgAAZHJzL2Rv&#10;d25yZXYueG1sUEsFBgAAAAAEAAQA9QAAAIgDAAAAAA==&#10;" filled="f" strokecolor="windowText" strokeweight="1pt"/>
                      <v:rect id="Rectangle 328"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s3kMAA&#10;AADcAAAADwAAAGRycy9kb3ducmV2LnhtbERPy4rCMBTdC/MP4Q7MTpNREOmYFhGEAWfjA8HdtbnT&#10;FpOb0sRa/94sBJeH814Wg7Oipy40njV8TxQI4tKbhisNx8NmvAARIrJB65k0PChAkX+MlpgZf+cd&#10;9ftYiRTCIUMNdYxtJmUoa3IYJr4lTty/7xzGBLtKmg7vKdxZOVVqLh02nBpqbGldU3nd35yGnTqc&#10;tu5vps4XdTyFjbOXfmW1/vocVj8gIg3xLX65f42G2TStTWfSEZ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Ts3kMAAAADcAAAADwAAAAAAAAAAAAAAAACYAgAAZHJzL2Rvd25y&#10;ZXYueG1sUEsFBgAAAAAEAAQA9QAAAIUDAAAAAA==&#10;" filled="f" strokecolor="windowText" strokeweight="1pt"/>
                      <v:rect id="Rectangle 329"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eSC8MA&#10;AADcAAAADwAAAGRycy9kb3ducmV2LnhtbESPT4vCMBTE7wt+h/AEb2uigmg1igjCgnvxD4K3Z/Ns&#10;i8lLabK1++3NwoLHYWZ+wyzXnbOipSZUnjWMhgoEce5NxYWG82n3OQMRIrJB65k0/FKA9ar3scTM&#10;+CcfqD3GQiQIhww1lDHWmZQhL8lhGPqaOHl33ziMSTaFNA0+E9xZOVZqKh1WnBZKrGlbUv44/jgN&#10;B3W67N33RF1v6nwJO2dv7cZqPeh3mwWISF18h//bX0bDZDyHvzPp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eSC8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noProof/>
                <w:sz w:val="20"/>
                <w:szCs w:val="20"/>
                <w:lang w:eastAsia="en-GB"/>
              </w:rPr>
              <w:t>Health and Safety</w:t>
            </w:r>
          </w:p>
          <w:p w14:paraId="1A60D209" w14:textId="77777777" w:rsidR="00417026" w:rsidRPr="00417026" w:rsidRDefault="00417026" w:rsidP="00417026">
            <w:pPr>
              <w:numPr>
                <w:ilvl w:val="0"/>
                <w:numId w:val="29"/>
              </w:numPr>
              <w:ind w:left="1140"/>
              <w:contextualSpacing/>
              <w:jc w:val="both"/>
              <w:rPr>
                <w:rFonts w:ascii="Arial" w:eastAsia="Calibri" w:hAnsi="Arial" w:cs="Arial"/>
                <w:sz w:val="20"/>
                <w:szCs w:val="20"/>
              </w:rPr>
            </w:pPr>
            <w:r w:rsidRPr="00417026">
              <w:rPr>
                <w:rFonts w:ascii="Arial" w:eastAsia="Calibri" w:hAnsi="Arial" w:cs="Arial"/>
                <w:sz w:val="20"/>
                <w:szCs w:val="20"/>
              </w:rPr>
              <w:t xml:space="preserve">Is the project notifiable i.e. is Construction Design and Management </w:t>
            </w:r>
          </w:p>
          <w:p w14:paraId="1A60D20A" w14:textId="77777777" w:rsidR="00417026" w:rsidRDefault="00417026" w:rsidP="00417026">
            <w:pPr>
              <w:ind w:left="1140"/>
              <w:contextualSpacing/>
              <w:jc w:val="both"/>
              <w:rPr>
                <w:rFonts w:ascii="Arial" w:eastAsia="Calibri" w:hAnsi="Arial" w:cs="Arial"/>
                <w:sz w:val="20"/>
                <w:szCs w:val="20"/>
              </w:rPr>
            </w:pPr>
            <w:r w:rsidRPr="00417026">
              <w:rPr>
                <w:rFonts w:ascii="Arial" w:eastAsia="Calibri" w:hAnsi="Arial" w:cs="Arial"/>
                <w:sz w:val="20"/>
                <w:szCs w:val="20"/>
              </w:rPr>
              <w:t>(CDM) required?</w:t>
            </w:r>
          </w:p>
          <w:p w14:paraId="2474B785" w14:textId="77777777" w:rsidR="007E0830" w:rsidRDefault="007E0830" w:rsidP="00417026">
            <w:pPr>
              <w:ind w:left="1140"/>
              <w:contextualSpacing/>
              <w:jc w:val="both"/>
              <w:rPr>
                <w:rFonts w:ascii="Arial" w:eastAsia="Calibri" w:hAnsi="Arial" w:cs="Arial"/>
                <w:sz w:val="20"/>
                <w:szCs w:val="20"/>
              </w:rPr>
            </w:pPr>
          </w:p>
          <w:p w14:paraId="5ADEE89B" w14:textId="3474BB1C" w:rsidR="007E0830" w:rsidRDefault="007E0830" w:rsidP="007E0830">
            <w:pPr>
              <w:numPr>
                <w:ilvl w:val="0"/>
                <w:numId w:val="29"/>
              </w:numPr>
              <w:ind w:left="1140"/>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54656" behindDoc="0" locked="0" layoutInCell="1" allowOverlap="1" wp14:anchorId="348E75B3" wp14:editId="58462360">
                      <wp:simplePos x="0" y="0"/>
                      <wp:positionH relativeFrom="column">
                        <wp:posOffset>5038090</wp:posOffset>
                      </wp:positionH>
                      <wp:positionV relativeFrom="paragraph">
                        <wp:posOffset>3175</wp:posOffset>
                      </wp:positionV>
                      <wp:extent cx="402590" cy="165100"/>
                      <wp:effectExtent l="0" t="0" r="13970" b="2540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2590" cy="165100"/>
                                <a:chOff x="0" y="0"/>
                                <a:chExt cx="402606" cy="165100"/>
                              </a:xfrm>
                            </wpg:grpSpPr>
                            <wps:wsp>
                              <wps:cNvPr id="5" name="Rectangle 5"/>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ACFFBEC" id="Group 3" o:spid="_x0000_s1026" style="position:absolute;margin-left:396.7pt;margin-top:.25pt;width:31.7pt;height:13pt;z-index:251654656;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">
                      <v:rect id="Rectangle 5"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1sIA&#10;AADaAAAADwAAAGRycy9kb3ducmV2LnhtbESPT4vCMBTE78J+h/AEb5qoKNI1iiwIC7sX/yDs7dk8&#10;22LyUppYu9/eCILHYWZ+wyzXnbOipSZUnjWMRwoEce5NxYWG42E7XIAIEdmg9Uwa/inAevXRW2Jm&#10;/J131O5jIRKEQ4YayhjrTMqQl+QwjHxNnLyLbxzGJJtCmgbvCe6snCg1lw4rTgsl1vRVUn7d35yG&#10;nTqcftzvVP2d1fEUts6e243VetDvNp8gInXxHX61v42GGTyvpBs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dH/WwgAAANoAAAAPAAAAAAAAAAAAAAAAAJgCAABkcnMvZG93&#10;bnJldi54bWxQSwUGAAAAAAQABAD1AAAAhwMAAAAA&#10;" filled="f" strokecolor="windowText" strokeweight="1pt"/>
                      <v:rect id="Rectangle 6"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hocIA&#10;AADaAAAADwAAAGRycy9kb3ducmV2LnhtbESPT4vCMBTE78J+h/AWvGmyCiJdo4ggLOxe/EPB27N5&#10;2xaTl9LEWr+9EQSPw8z8hlmsemdFR22oPWv4GisQxIU3NZcajoftaA4iRGSD1jNpuFOA1fJjsMDM&#10;+BvvqNvHUiQIhww1VDE2mZShqMhhGPuGOHn/vnUYk2xLaVq8JbizcqLUTDqsOS1U2NCmouKyvzoN&#10;O3XIf93fVJ3O6piHrbPnbm21Hn72628Qkfr4Dr/aP0bDDJ5X0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uGhwgAAANoAAAAPAAAAAAAAAAAAAAAAAJgCAABkcnMvZG93&#10;bnJldi54bWxQSwUGAAAAAAQABAD1AAAAhwMAAAAA&#10;" filled="f" strokecolor="windowText" strokeweight="1pt"/>
                    </v:group>
                  </w:pict>
                </mc:Fallback>
              </mc:AlternateContent>
            </w:r>
            <w:r>
              <w:rPr>
                <w:noProof/>
                <w:lang w:eastAsia="en-GB"/>
              </w:rPr>
              <mc:AlternateContent>
                <mc:Choice Requires="wps">
                  <w:drawing>
                    <wp:anchor distT="0" distB="0" distL="114300" distR="114300" simplePos="0" relativeHeight="251652608" behindDoc="0" locked="0" layoutInCell="1" allowOverlap="1" wp14:anchorId="15C8016E" wp14:editId="34EB8D7D">
                      <wp:simplePos x="0" y="0"/>
                      <wp:positionH relativeFrom="column">
                        <wp:posOffset>5497830</wp:posOffset>
                      </wp:positionH>
                      <wp:positionV relativeFrom="paragraph">
                        <wp:posOffset>0</wp:posOffset>
                      </wp:positionV>
                      <wp:extent cx="165735" cy="165735"/>
                      <wp:effectExtent l="0" t="0" r="25400" b="2540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729B7" id="Rectangle 7" o:spid="_x0000_s1026" style="position:absolute;margin-left:432.9pt;margin-top:0;width:13.05pt;height:13.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" filled="f" strokecolor="windowText" strokeweight="1pt">
                      <v:path arrowok="t"/>
                    </v:rect>
                  </w:pict>
                </mc:Fallback>
              </mc:AlternateContent>
            </w:r>
            <w:r w:rsidRPr="00417026">
              <w:rPr>
                <w:rFonts w:ascii="Arial" w:eastAsia="Calibri" w:hAnsi="Arial" w:cs="Arial"/>
                <w:sz w:val="20"/>
                <w:szCs w:val="20"/>
              </w:rPr>
              <w:t xml:space="preserve">Has </w:t>
            </w:r>
            <w:r>
              <w:rPr>
                <w:rFonts w:ascii="Arial" w:eastAsia="Calibri" w:hAnsi="Arial" w:cs="Arial"/>
                <w:sz w:val="20"/>
                <w:szCs w:val="20"/>
              </w:rPr>
              <w:t>a Principal Designer been identified</w:t>
            </w:r>
            <w:r w:rsidRPr="00417026">
              <w:rPr>
                <w:rFonts w:ascii="Arial" w:eastAsia="Calibri" w:hAnsi="Arial" w:cs="Arial"/>
                <w:sz w:val="20"/>
                <w:szCs w:val="20"/>
              </w:rPr>
              <w:t>?</w:t>
            </w:r>
            <w:r w:rsidRPr="00417026">
              <w:rPr>
                <w:rFonts w:ascii="Arial" w:eastAsia="Calibri" w:hAnsi="Arial" w:cs="Arial"/>
                <w:noProof/>
                <w:sz w:val="20"/>
                <w:szCs w:val="20"/>
                <w:lang w:eastAsia="en-GB"/>
              </w:rPr>
              <w:t xml:space="preserve"> </w:t>
            </w:r>
          </w:p>
          <w:p w14:paraId="7D3AF204" w14:textId="77777777" w:rsidR="007E0830" w:rsidRDefault="007E0830" w:rsidP="007E0830">
            <w:pPr>
              <w:ind w:left="1140"/>
              <w:contextualSpacing/>
              <w:jc w:val="both"/>
              <w:rPr>
                <w:rFonts w:ascii="Arial" w:eastAsia="Calibri" w:hAnsi="Arial" w:cs="Arial"/>
                <w:noProof/>
                <w:sz w:val="20"/>
                <w:szCs w:val="20"/>
                <w:lang w:eastAsia="en-GB"/>
              </w:rPr>
            </w:pPr>
          </w:p>
          <w:p w14:paraId="59638348" w14:textId="59B03680" w:rsidR="007E0830" w:rsidRDefault="007E0830" w:rsidP="007E0830">
            <w:pPr>
              <w:ind w:left="1140"/>
              <w:contextualSpacing/>
              <w:jc w:val="both"/>
              <w:rPr>
                <w:rFonts w:ascii="Arial" w:eastAsia="Calibri" w:hAnsi="Arial" w:cs="Arial"/>
                <w:sz w:val="20"/>
                <w:szCs w:val="20"/>
              </w:rPr>
            </w:pPr>
            <w:r>
              <w:rPr>
                <w:rFonts w:ascii="Arial" w:eastAsia="Calibri" w:hAnsi="Arial" w:cs="Arial"/>
                <w:noProof/>
                <w:sz w:val="20"/>
                <w:szCs w:val="20"/>
                <w:lang w:eastAsia="en-GB"/>
              </w:rPr>
              <w:t>Who?</w:t>
            </w:r>
          </w:p>
          <w:p w14:paraId="2A414159" w14:textId="77777777" w:rsidR="007E0830" w:rsidRPr="00417026" w:rsidRDefault="007E0830" w:rsidP="007E0830">
            <w:pPr>
              <w:ind w:left="1140"/>
              <w:contextualSpacing/>
              <w:jc w:val="both"/>
              <w:rPr>
                <w:rFonts w:ascii="Arial" w:eastAsia="Calibri" w:hAnsi="Arial" w:cs="Arial"/>
                <w:sz w:val="20"/>
                <w:szCs w:val="20"/>
              </w:rPr>
            </w:pPr>
          </w:p>
          <w:p w14:paraId="4B9FB48C" w14:textId="10098187" w:rsidR="007E0830" w:rsidRDefault="007E0830" w:rsidP="007E0830">
            <w:pPr>
              <w:numPr>
                <w:ilvl w:val="0"/>
                <w:numId w:val="29"/>
              </w:numPr>
              <w:ind w:left="1140"/>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56704" behindDoc="0" locked="0" layoutInCell="1" allowOverlap="1" wp14:anchorId="48DE4B48" wp14:editId="12FADCA1">
                      <wp:simplePos x="0" y="0"/>
                      <wp:positionH relativeFrom="column">
                        <wp:posOffset>5038090</wp:posOffset>
                      </wp:positionH>
                      <wp:positionV relativeFrom="paragraph">
                        <wp:posOffset>3175</wp:posOffset>
                      </wp:positionV>
                      <wp:extent cx="402590" cy="165100"/>
                      <wp:effectExtent l="0" t="0" r="13970" b="2540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2590" cy="165100"/>
                                <a:chOff x="0" y="0"/>
                                <a:chExt cx="402606" cy="165100"/>
                              </a:xfrm>
                            </wpg:grpSpPr>
                            <wps:wsp>
                              <wps:cNvPr id="17" name="Rectangle 17"/>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257BD7" id="Group 13" o:spid="_x0000_s1026" style="position:absolute;margin-left:396.7pt;margin-top:.25pt;width:31.7pt;height:13pt;z-index:251656704;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">
                      <v:rect id="Rectangle 17"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2+cAA&#10;AADbAAAADwAAAGRycy9kb3ducmV2LnhtbERPS4vCMBC+C/sfwgjeNFFBpWsUWRAWdi8+EPY2NmNb&#10;TCalibX7740geJuP7znLdeesaKkJlWcN45ECQZx7U3Gh4XjYDhcgQkQ2aD2Thn8KsF599JaYGX/n&#10;HbX7WIgUwiFDDWWMdSZlyEtyGEa+Jk7cxTcOY4JNIU2D9xTurJwoNZMOK04NJdb0VVJ+3d+chp06&#10;nH7c71T9ndXxFLbOntuN1XrQ7zafICJ18S1+ub9Nmj+H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F2+cAAAADbAAAADwAAAAAAAAAAAAAAAACYAgAAZHJzL2Rvd25y&#10;ZXYueG1sUEsFBgAAAAAEAAQA9QAAAIUDAAAAAA==&#10;" filled="f" strokecolor="windowText" strokeweight="1pt"/>
                      <v:rect id="Rectangle 22"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of3MIA&#10;AADbAAAADwAAAGRycy9kb3ducmV2LnhtbESPT4vCMBTE7wt+h/AEb2tihWWpRhFBENaLfxC8PZtn&#10;W0xeSpOt9dsbYWGPw8z8hpkve2dFR22oPWuYjBUI4sKbmksNp+Pm8xtEiMgGrWfS8KQAy8XgY465&#10;8Q/eU3eIpUgQDjlqqGJscilDUZHDMPYNcfJuvnUYk2xLaVp8JLizMlPqSzqsOS1U2NC6ouJ++HUa&#10;9up4/nG7qbpc1ekcNs5eu5XVejTsVzMQkfr4H/5rb42GLIP3l/Q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6h/cwgAAANsAAAAPAAAAAAAAAAAAAAAAAJgCAABkcnMvZG93&#10;bnJldi54bWxQSwUGAAAAAAQABAD1AAAAhwMAAAAA&#10;" filled="f" strokecolor="windowText" strokeweight="1pt"/>
                    </v:group>
                  </w:pict>
                </mc:Fallback>
              </mc:AlternateContent>
            </w:r>
            <w:r>
              <w:rPr>
                <w:noProof/>
                <w:lang w:eastAsia="en-GB"/>
              </w:rPr>
              <mc:AlternateContent>
                <mc:Choice Requires="wps">
                  <w:drawing>
                    <wp:anchor distT="0" distB="0" distL="114300" distR="114300" simplePos="0" relativeHeight="251655680" behindDoc="0" locked="0" layoutInCell="1" allowOverlap="1" wp14:anchorId="3CEECD4D" wp14:editId="3046E162">
                      <wp:simplePos x="0" y="0"/>
                      <wp:positionH relativeFrom="column">
                        <wp:posOffset>5497830</wp:posOffset>
                      </wp:positionH>
                      <wp:positionV relativeFrom="paragraph">
                        <wp:posOffset>0</wp:posOffset>
                      </wp:positionV>
                      <wp:extent cx="165735" cy="165735"/>
                      <wp:effectExtent l="0" t="0" r="25400" b="2540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55F5BD" id="Rectangle 47" o:spid="_x0000_s1026" style="position:absolute;margin-left:432.9pt;margin-top:0;width:13.05pt;height:13.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" filled="f" strokecolor="windowText" strokeweight="1pt">
                      <v:path arrowok="t"/>
                    </v:rect>
                  </w:pict>
                </mc:Fallback>
              </mc:AlternateContent>
            </w:r>
            <w:r w:rsidRPr="00417026">
              <w:rPr>
                <w:rFonts w:ascii="Arial" w:eastAsia="Calibri" w:hAnsi="Arial" w:cs="Arial"/>
                <w:sz w:val="20"/>
                <w:szCs w:val="20"/>
              </w:rPr>
              <w:t xml:space="preserve">Has </w:t>
            </w:r>
            <w:r>
              <w:rPr>
                <w:rFonts w:ascii="Arial" w:eastAsia="Calibri" w:hAnsi="Arial" w:cs="Arial"/>
                <w:sz w:val="20"/>
                <w:szCs w:val="20"/>
              </w:rPr>
              <w:t>a Principal Contractor been identified</w:t>
            </w:r>
            <w:r w:rsidRPr="00417026">
              <w:rPr>
                <w:rFonts w:ascii="Arial" w:eastAsia="Calibri" w:hAnsi="Arial" w:cs="Arial"/>
                <w:sz w:val="20"/>
                <w:szCs w:val="20"/>
              </w:rPr>
              <w:t>?</w:t>
            </w:r>
            <w:r w:rsidRPr="00417026">
              <w:rPr>
                <w:rFonts w:ascii="Arial" w:eastAsia="Calibri" w:hAnsi="Arial" w:cs="Arial"/>
                <w:noProof/>
                <w:sz w:val="20"/>
                <w:szCs w:val="20"/>
                <w:lang w:eastAsia="en-GB"/>
              </w:rPr>
              <w:t xml:space="preserve"> </w:t>
            </w:r>
          </w:p>
          <w:p w14:paraId="5827A211" w14:textId="77777777" w:rsidR="007E0830" w:rsidRDefault="007E0830" w:rsidP="007E0830">
            <w:pPr>
              <w:ind w:left="1140"/>
              <w:contextualSpacing/>
              <w:jc w:val="both"/>
              <w:rPr>
                <w:rFonts w:ascii="Arial" w:eastAsia="Calibri" w:hAnsi="Arial" w:cs="Arial"/>
                <w:noProof/>
                <w:sz w:val="20"/>
                <w:szCs w:val="20"/>
                <w:lang w:eastAsia="en-GB"/>
              </w:rPr>
            </w:pPr>
          </w:p>
          <w:p w14:paraId="038150A7" w14:textId="12FFCE6B" w:rsidR="007E0830" w:rsidRPr="00417026" w:rsidRDefault="007E0830" w:rsidP="007E0830">
            <w:pPr>
              <w:ind w:left="1140"/>
              <w:contextualSpacing/>
              <w:jc w:val="both"/>
              <w:rPr>
                <w:rFonts w:ascii="Arial" w:eastAsia="Calibri" w:hAnsi="Arial" w:cs="Arial"/>
                <w:sz w:val="20"/>
                <w:szCs w:val="20"/>
              </w:rPr>
            </w:pPr>
            <w:r>
              <w:rPr>
                <w:rFonts w:ascii="Arial" w:eastAsia="Calibri" w:hAnsi="Arial" w:cs="Arial"/>
                <w:noProof/>
                <w:sz w:val="20"/>
                <w:szCs w:val="20"/>
                <w:lang w:eastAsia="en-GB"/>
              </w:rPr>
              <w:t>Who?</w:t>
            </w:r>
          </w:p>
          <w:p w14:paraId="1A60D20B" w14:textId="77777777" w:rsidR="00417026" w:rsidRPr="00417026" w:rsidRDefault="00417026" w:rsidP="007E0830">
            <w:pPr>
              <w:contextualSpacing/>
              <w:jc w:val="both"/>
              <w:rPr>
                <w:rFonts w:ascii="Arial" w:eastAsia="Calibri" w:hAnsi="Arial" w:cs="Arial"/>
                <w:sz w:val="20"/>
                <w:szCs w:val="20"/>
              </w:rPr>
            </w:pPr>
          </w:p>
          <w:p w14:paraId="1A60D20C" w14:textId="52A7F610" w:rsidR="00417026" w:rsidRPr="00417026" w:rsidRDefault="002F0E50" w:rsidP="00417026">
            <w:pPr>
              <w:numPr>
                <w:ilvl w:val="0"/>
                <w:numId w:val="29"/>
              </w:numPr>
              <w:ind w:left="1140"/>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13536" behindDoc="0" locked="0" layoutInCell="1" allowOverlap="1" wp14:anchorId="1A60D26F" wp14:editId="0405194B">
                      <wp:simplePos x="0" y="0"/>
                      <wp:positionH relativeFrom="column">
                        <wp:posOffset>5038090</wp:posOffset>
                      </wp:positionH>
                      <wp:positionV relativeFrom="paragraph">
                        <wp:posOffset>3175</wp:posOffset>
                      </wp:positionV>
                      <wp:extent cx="402590" cy="165100"/>
                      <wp:effectExtent l="0" t="0" r="13970" b="25400"/>
                      <wp:wrapNone/>
                      <wp:docPr id="330"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2590" cy="165100"/>
                                <a:chOff x="0" y="0"/>
                                <a:chExt cx="402606" cy="165100"/>
                              </a:xfrm>
                            </wpg:grpSpPr>
                            <wps:wsp>
                              <wps:cNvPr id="332" name="Rectangle 332"/>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Rectangle 333"/>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7FA8D39" id="Group 330" o:spid="_x0000_s1026" style="position:absolute;margin-left:396.7pt;margin-top:.25pt;width:31.7pt;height:13pt;z-index:251713536;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">
                      <v:rect id="Rectangle 332"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Wp8MA&#10;AADcAAAADwAAAGRycy9kb3ducmV2LnhtbESPT4vCMBTE78J+h/AWvGmiBZGuUUQQhN2LfxD29mze&#10;tmWTl9LEWr+9EQSPw8z8hlmsemdFR22oPWuYjBUI4sKbmksNp+N2NAcRIrJB65k03CnAavkxWGBu&#10;/I331B1iKRKEQ44aqhibXMpQVOQwjH1DnLw/3zqMSbalNC3eEtxZOVVqJh3WnBYqbGhTUfF/uDoN&#10;e3U8f7ufTP1e1Okcts5eurXVevjZr79AROrjO/xq74yGLJvC80w6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qWp8MAAADcAAAADwAAAAAAAAAAAAAAAACYAgAAZHJzL2Rv&#10;d25yZXYueG1sUEsFBgAAAAAEAAQA9QAAAIgDAAAAAA==&#10;" filled="f" strokecolor="windowText" strokeweight="1pt"/>
                      <v:rect id="Rectangle 333"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YzPMMA&#10;AADcAAAADwAAAGRycy9kb3ducmV2LnhtbESPT4vCMBTE7wt+h/AEb2viFmSpRhFBEPTiHwRvz+bZ&#10;FpOX0mRr/fabBWGPw8z8hpkve2dFR22oPWuYjBUI4sKbmksN59Pm8xtEiMgGrWfS8KIAy8XgY465&#10;8U8+UHeMpUgQDjlqqGJscilDUZHDMPYNcfLuvnUYk2xLaVp8Jriz8kupqXRYc1qosKF1RcXj+OM0&#10;HNTpsnP7TF1v6nwJG2dv3cpqPRr2qxmISH38D7/bW6MhyzL4O5OO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YzPMMAAADcAAAADwAAAAAAAAAAAAAAAACYAgAAZHJzL2Rv&#10;d25yZXYueG1sUEsFBgAAAAAEAAQA9QAAAIgDAAAAAA==&#10;" filled="f" strokecolor="windowText" strokeweight="1pt"/>
                    </v:group>
                  </w:pict>
                </mc:Fallback>
              </mc:AlternateContent>
            </w:r>
            <w:r>
              <w:rPr>
                <w:noProof/>
                <w:lang w:eastAsia="en-GB"/>
              </w:rPr>
              <mc:AlternateContent>
                <mc:Choice Requires="wps">
                  <w:drawing>
                    <wp:anchor distT="0" distB="0" distL="114300" distR="114300" simplePos="0" relativeHeight="251709440" behindDoc="0" locked="0" layoutInCell="1" allowOverlap="1" wp14:anchorId="1A60D270" wp14:editId="4A022745">
                      <wp:simplePos x="0" y="0"/>
                      <wp:positionH relativeFrom="column">
                        <wp:posOffset>5497830</wp:posOffset>
                      </wp:positionH>
                      <wp:positionV relativeFrom="paragraph">
                        <wp:posOffset>0</wp:posOffset>
                      </wp:positionV>
                      <wp:extent cx="165735" cy="165735"/>
                      <wp:effectExtent l="0" t="0" r="25400" b="25400"/>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F5FAEE" id="Rectangle 78" o:spid="_x0000_s1026" style="position:absolute;margin-left:432.9pt;margin-top:0;width:13.05pt;height:13.0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" filled="f" strokecolor="windowText" strokeweight="1pt">
                      <v:path arrowok="t"/>
                    </v:rect>
                  </w:pict>
                </mc:Fallback>
              </mc:AlternateContent>
            </w:r>
            <w:r w:rsidR="00417026" w:rsidRPr="00417026">
              <w:rPr>
                <w:rFonts w:ascii="Arial" w:eastAsia="Calibri" w:hAnsi="Arial" w:cs="Arial"/>
                <w:sz w:val="20"/>
                <w:szCs w:val="20"/>
              </w:rPr>
              <w:t>Has plant maintenance access been considered?</w:t>
            </w:r>
            <w:r w:rsidR="00417026" w:rsidRPr="00417026">
              <w:rPr>
                <w:rFonts w:ascii="Arial" w:eastAsia="Calibri" w:hAnsi="Arial" w:cs="Arial"/>
                <w:noProof/>
                <w:sz w:val="20"/>
                <w:szCs w:val="20"/>
                <w:lang w:eastAsia="en-GB"/>
              </w:rPr>
              <w:t xml:space="preserve"> </w:t>
            </w:r>
          </w:p>
          <w:p w14:paraId="1A60D20D" w14:textId="77777777" w:rsidR="00417026" w:rsidRPr="00417026" w:rsidRDefault="00417026" w:rsidP="00417026">
            <w:pPr>
              <w:jc w:val="both"/>
              <w:rPr>
                <w:rFonts w:ascii="Arial" w:eastAsia="Calibri" w:hAnsi="Arial" w:cs="Arial"/>
                <w:noProof/>
                <w:sz w:val="20"/>
                <w:szCs w:val="20"/>
                <w:lang w:eastAsia="en-GB"/>
              </w:rPr>
            </w:pPr>
          </w:p>
        </w:tc>
      </w:tr>
      <w:tr w:rsidR="00417026" w:rsidRPr="00417026" w14:paraId="1A60D215"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60D20F" w14:textId="77777777" w:rsidR="00417026" w:rsidRPr="00417026" w:rsidRDefault="00417026" w:rsidP="00417026">
            <w:pPr>
              <w:numPr>
                <w:ilvl w:val="1"/>
                <w:numId w:val="30"/>
              </w:numPr>
              <w:contextualSpacing/>
              <w:jc w:val="both"/>
              <w:rPr>
                <w:rFonts w:ascii="Arial" w:eastAsia="Calibri" w:hAnsi="Arial" w:cs="Arial"/>
                <w:noProof/>
                <w:sz w:val="20"/>
                <w:szCs w:val="20"/>
                <w:lang w:eastAsia="en-GB"/>
              </w:rPr>
            </w:pPr>
            <w:r w:rsidRPr="00417026">
              <w:rPr>
                <w:rFonts w:ascii="Arial" w:eastAsia="Calibri" w:hAnsi="Arial" w:cs="Arial"/>
                <w:noProof/>
                <w:sz w:val="20"/>
                <w:szCs w:val="20"/>
                <w:lang w:eastAsia="en-GB"/>
              </w:rPr>
              <w:t>Estates Facilities Maintenance</w:t>
            </w:r>
          </w:p>
          <w:p w14:paraId="1A60D210" w14:textId="75F4950D" w:rsidR="00417026" w:rsidRPr="00417026" w:rsidRDefault="002F0E50" w:rsidP="00417026">
            <w:pPr>
              <w:ind w:left="375"/>
              <w:contextualSpacing/>
              <w:jc w:val="both"/>
              <w:rPr>
                <w:rFonts w:ascii="Arial" w:eastAsia="Calibri" w:hAnsi="Arial" w:cs="Arial"/>
                <w:noProof/>
                <w:sz w:val="20"/>
                <w:szCs w:val="20"/>
                <w:lang w:eastAsia="en-GB"/>
              </w:rPr>
            </w:pPr>
            <w:r>
              <w:rPr>
                <w:noProof/>
                <w:lang w:eastAsia="en-GB"/>
              </w:rPr>
              <mc:AlternateContent>
                <mc:Choice Requires="wpg">
                  <w:drawing>
                    <wp:anchor distT="0" distB="0" distL="114300" distR="114300" simplePos="0" relativeHeight="251714560" behindDoc="0" locked="0" layoutInCell="1" allowOverlap="1" wp14:anchorId="1A60D271" wp14:editId="1597A729">
                      <wp:simplePos x="0" y="0"/>
                      <wp:positionH relativeFrom="column">
                        <wp:posOffset>5033645</wp:posOffset>
                      </wp:positionH>
                      <wp:positionV relativeFrom="paragraph">
                        <wp:posOffset>81280</wp:posOffset>
                      </wp:positionV>
                      <wp:extent cx="628650" cy="165735"/>
                      <wp:effectExtent l="0" t="0" r="11430" b="25400"/>
                      <wp:wrapNone/>
                      <wp:docPr id="334"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335" name="Rectangle 335"/>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ectangle 336"/>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ectangle 337"/>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7CB93F35" id="Group 334" o:spid="_x0000_s1026" style="position:absolute;margin-left:396.35pt;margin-top:6.4pt;width:49.5pt;height:13.05pt;z-index:251714560;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">
                      <v:rect id="Rectangle 335"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MO08QA&#10;AADcAAAADwAAAGRycy9kb3ducmV2LnhtbESPQWsCMRSE70L/Q3gFb5roUilbo4ggFOxFXYTenpvX&#10;3cXkZdmk6/bfN4LgcZiZb5jlenBW9NSFxrOG2VSBIC69abjSUJx2k3cQISIbtJ5Jwx8FWK9eRkvM&#10;jb/xgfpjrESCcMhRQx1jm0sZypochqlviZP34zuHMcmukqbDW4I7K+dKLaTDhtNCjS1tayqvx1+n&#10;4aBO5737ytT3RRXnsHP20m+s1uPXYfMBItIQn+FH+9NoyLI3uJ9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jDtPEAAAA3AAAAA8AAAAAAAAAAAAAAAAAmAIAAGRycy9k&#10;b3ducmV2LnhtbFBLBQYAAAAABAAEAPUAAACJAwAAAAA=&#10;" filled="f" strokecolor="windowText" strokeweight="1pt"/>
                      <v:rect id="Rectangle 336"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GQpMMA&#10;AADcAAAADwAAAGRycy9kb3ducmV2LnhtbESPT4vCMBTE7wt+h/AEb2uiBVmqUUQQBL34B8Hbs3m2&#10;xeSlNLF2v/1mYWGPw8z8hlmsemdFR22oPWuYjBUI4sKbmksNl/P28wtEiMgGrWfS8E0BVsvBxwJz&#10;4998pO4US5EgHHLUUMXY5FKGoiKHYewb4uQ9fOswJtmW0rT4TnBn5VSpmXRYc1qosKFNRcXz9HIa&#10;jup83btDpm53dbmGrbP3bm21Hg379RxEpD7+h//aO6Mhy2bweyYdAb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GQpMMAAADcAAAADwAAAAAAAAAAAAAAAACYAgAAZHJzL2Rv&#10;d25yZXYueG1sUEsFBgAAAAAEAAQA9QAAAIgDAAAAAA==&#10;" filled="f" strokecolor="windowText" strokeweight="1pt"/>
                      <v:rect id="Rectangle 337"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01P8QA&#10;AADcAAAADwAAAGRycy9kb3ducmV2LnhtbESPQWsCMRSE70L/Q3gFb5roQi1bo4ggFOxFXYTenpvX&#10;3cXkZdmk6/bfN4LgcZiZb5jlenBW9NSFxrOG2VSBIC69abjSUJx2k3cQISIbtJ5Jwx8FWK9eRkvM&#10;jb/xgfpjrESCcMhRQx1jm0sZypochqlviZP34zuHMcmukqbDW4I7K+dKvUmHDaeFGlva1lRej79O&#10;w0Gdznv3lanviyrOYefspd9Yrcevw+YDRKQhPsOP9qfRkGULuJ9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9NT/EAAAA3AAAAA8AAAAAAAAAAAAAAAAAmAIAAGRycy9k&#10;b3ducmV2LnhtbFBLBQYAAAAABAAEAPUAAACJAwAAAAA=&#10;" filled="f" strokecolor="windowText" strokeweight="1pt"/>
                    </v:group>
                  </w:pict>
                </mc:Fallback>
              </mc:AlternateContent>
            </w:r>
          </w:p>
          <w:p w14:paraId="1A60D211" w14:textId="77777777" w:rsidR="00417026" w:rsidRPr="00417026" w:rsidRDefault="00417026" w:rsidP="00417026">
            <w:pPr>
              <w:numPr>
                <w:ilvl w:val="0"/>
                <w:numId w:val="33"/>
              </w:numPr>
              <w:contextualSpacing/>
              <w:jc w:val="both"/>
              <w:rPr>
                <w:rFonts w:ascii="Arial" w:eastAsia="Calibri" w:hAnsi="Arial" w:cs="Arial"/>
                <w:noProof/>
                <w:sz w:val="20"/>
                <w:szCs w:val="20"/>
                <w:lang w:eastAsia="en-GB"/>
              </w:rPr>
            </w:pPr>
            <w:r w:rsidRPr="00417026">
              <w:rPr>
                <w:rFonts w:ascii="Arial" w:eastAsia="Calibri" w:hAnsi="Arial" w:cs="Arial"/>
                <w:noProof/>
                <w:sz w:val="20"/>
                <w:szCs w:val="20"/>
                <w:lang w:eastAsia="en-GB"/>
              </w:rPr>
              <w:t>Consultation with Maintenance Team</w:t>
            </w:r>
          </w:p>
          <w:p w14:paraId="1A60D212" w14:textId="2E952DA8" w:rsidR="00417026" w:rsidRPr="00417026" w:rsidRDefault="002F0E50" w:rsidP="00417026">
            <w:pPr>
              <w:ind w:left="1095"/>
              <w:contextualSpacing/>
              <w:jc w:val="both"/>
              <w:rPr>
                <w:rFonts w:ascii="Arial" w:eastAsia="Calibri" w:hAnsi="Arial" w:cs="Arial"/>
                <w:noProof/>
                <w:sz w:val="20"/>
                <w:szCs w:val="20"/>
                <w:lang w:eastAsia="en-GB"/>
              </w:rPr>
            </w:pPr>
            <w:r>
              <w:rPr>
                <w:noProof/>
                <w:lang w:eastAsia="en-GB"/>
              </w:rPr>
              <mc:AlternateContent>
                <mc:Choice Requires="wpg">
                  <w:drawing>
                    <wp:anchor distT="0" distB="0" distL="114300" distR="114300" simplePos="0" relativeHeight="251715584" behindDoc="0" locked="0" layoutInCell="1" allowOverlap="1" wp14:anchorId="1A60D272" wp14:editId="1CFCF023">
                      <wp:simplePos x="0" y="0"/>
                      <wp:positionH relativeFrom="column">
                        <wp:posOffset>5033645</wp:posOffset>
                      </wp:positionH>
                      <wp:positionV relativeFrom="paragraph">
                        <wp:posOffset>106045</wp:posOffset>
                      </wp:positionV>
                      <wp:extent cx="628650" cy="165735"/>
                      <wp:effectExtent l="0" t="0" r="11430" b="25400"/>
                      <wp:wrapNone/>
                      <wp:docPr id="338" name="Group 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339" name="Rectangle 339"/>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ectangle 340"/>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Rectangle 341"/>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35DE40D5" id="Group 338" o:spid="_x0000_s1026" style="position:absolute;margin-left:396.35pt;margin-top:8.35pt;width:49.5pt;height:13.05pt;z-index:251715584;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">
                      <v:rect id="Rectangle 339"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4E1sQA&#10;AADcAAAADwAAAGRycy9kb3ducmV2LnhtbESPQWsCMRSE70L/Q3gFb5roQrFbo4ggFOxFXYTenpvX&#10;3cXkZdmk6/bfN4LgcZiZb5jlenBW9NSFxrOG2VSBIC69abjSUJx2kwWIEJENWs+k4Y8CrFcvoyXm&#10;xt/4QP0xViJBOOSooY6xzaUMZU0Ow9S3xMn78Z3DmGRXSdPhLcGdlXOl3qTDhtNCjS1tayqvx1+n&#10;4aBO5737ytT3RRXnsHP20m+s1uPXYfMBItIQn+FH+9NoyLJ3uJ9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uBNbEAAAA3AAAAA8AAAAAAAAAAAAAAAAAmAIAAGRycy9k&#10;b3ducmV2LnhtbFBLBQYAAAAABAAEAPUAAACJAwAAAAA=&#10;" filled="f" strokecolor="windowText" strokeweight="1pt"/>
                      <v:rect id="Rectangle 340"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LeNsIA&#10;AADcAAAADwAAAGRycy9kb3ducmV2LnhtbERPyWrDMBC9F/IPYgq91VKbUoITJZiAIZBcsmDIbWJN&#10;bVNpZCzVcf8+OhR6fLx9tZmcFSMNofOs4S1TIIhrbzpuNFzO5esCRIjIBq1n0vBLATbr2dMKc+Pv&#10;fKTxFBuRQjjkqKGNsc+lDHVLDkPme+LEffnBYUxwaKQZ8J7CnZXvSn1Khx2nhhZ72rZUf59+nIaj&#10;Old7d5ir601dqlA6exsLq/XL81QsQUSa4r/4z70zGuYfaX46k46A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kt42wgAAANwAAAAPAAAAAAAAAAAAAAAAAJgCAABkcnMvZG93&#10;bnJldi54bWxQSwUGAAAAAAQABAD1AAAAhwMAAAAA&#10;" filled="f" strokecolor="windowText" strokeweight="1pt"/>
                      <v:rect id="Rectangle 341"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57rcMA&#10;AADcAAAADwAAAGRycy9kb3ducmV2LnhtbESPT4vCMBTE7wt+h/AEb2uiLiLVKCIIC+7FPwjens2z&#10;LSYvpcnW7rffCILHYWZ+wyxWnbOipSZUnjWMhgoEce5NxYWG03H7OQMRIrJB65k0/FGA1bL3scDM&#10;+AfvqT3EQiQIhww1lDHWmZQhL8lhGPqaOHk33ziMSTaFNA0+EtxZOVZqKh1WnBZKrGlTUn4//DoN&#10;e3U879zPRF2u6nQOW2ev7dpqPeh36zmISF18h1/tb6Nh8jWC5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57rcMAAADcAAAADwAAAAAAAAAAAAAAAACYAgAAZHJzL2Rv&#10;d25yZXYueG1sUEsFBgAAAAAEAAQA9QAAAIgDAAAAAA==&#10;" filled="f" strokecolor="windowText" strokeweight="1pt"/>
                    </v:group>
                  </w:pict>
                </mc:Fallback>
              </mc:AlternateContent>
            </w:r>
          </w:p>
          <w:p w14:paraId="1A60D213" w14:textId="77777777" w:rsidR="00417026" w:rsidRPr="00417026" w:rsidRDefault="00417026" w:rsidP="00417026">
            <w:pPr>
              <w:numPr>
                <w:ilvl w:val="0"/>
                <w:numId w:val="33"/>
              </w:numPr>
              <w:contextualSpacing/>
              <w:jc w:val="both"/>
              <w:rPr>
                <w:rFonts w:ascii="Arial" w:eastAsia="Calibri" w:hAnsi="Arial" w:cs="Arial"/>
                <w:noProof/>
                <w:sz w:val="20"/>
                <w:szCs w:val="20"/>
                <w:lang w:eastAsia="en-GB"/>
              </w:rPr>
            </w:pPr>
            <w:r w:rsidRPr="00417026">
              <w:rPr>
                <w:rFonts w:ascii="Arial" w:eastAsia="Calibri" w:hAnsi="Arial" w:cs="Arial"/>
                <w:noProof/>
                <w:sz w:val="20"/>
                <w:szCs w:val="20"/>
                <w:lang w:eastAsia="en-GB"/>
              </w:rPr>
              <w:t>Plant maintenance access</w:t>
            </w:r>
          </w:p>
          <w:p w14:paraId="1A60D214" w14:textId="77777777" w:rsidR="00417026" w:rsidRPr="00417026" w:rsidRDefault="00417026" w:rsidP="00417026">
            <w:pPr>
              <w:jc w:val="both"/>
              <w:rPr>
                <w:rFonts w:ascii="Arial" w:eastAsia="Calibri" w:hAnsi="Arial" w:cs="Arial"/>
                <w:noProof/>
                <w:sz w:val="20"/>
                <w:szCs w:val="20"/>
                <w:lang w:eastAsia="en-GB"/>
              </w:rPr>
            </w:pPr>
          </w:p>
        </w:tc>
      </w:tr>
    </w:tbl>
    <w:p w14:paraId="1A60D216" w14:textId="77777777" w:rsidR="00417026" w:rsidRPr="00417026" w:rsidRDefault="00417026" w:rsidP="00417026">
      <w:pPr>
        <w:spacing w:after="0" w:line="240" w:lineRule="auto"/>
        <w:jc w:val="both"/>
        <w:rPr>
          <w:rFonts w:ascii="Arial" w:eastAsia="Calibri" w:hAnsi="Arial" w:cs="Arial"/>
          <w:b/>
          <w:sz w:val="20"/>
          <w:szCs w:val="20"/>
        </w:rPr>
      </w:pPr>
    </w:p>
    <w:tbl>
      <w:tblPr>
        <w:tblStyle w:val="LightList1"/>
        <w:tblW w:w="0" w:type="auto"/>
        <w:tblLook w:val="04A0" w:firstRow="1" w:lastRow="0" w:firstColumn="1" w:lastColumn="0" w:noHBand="0" w:noVBand="1"/>
      </w:tblPr>
      <w:tblGrid>
        <w:gridCol w:w="9006"/>
      </w:tblGrid>
      <w:tr w:rsidR="00417026" w:rsidRPr="00417026" w14:paraId="1A60D218" w14:textId="77777777" w:rsidTr="001A40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Pr>
          <w:p w14:paraId="1A60D217" w14:textId="77777777" w:rsidR="00417026" w:rsidRPr="00417026" w:rsidRDefault="00417026" w:rsidP="00417026">
            <w:pPr>
              <w:numPr>
                <w:ilvl w:val="0"/>
                <w:numId w:val="21"/>
              </w:numPr>
              <w:contextualSpacing/>
              <w:jc w:val="both"/>
              <w:rPr>
                <w:rFonts w:ascii="Arial" w:eastAsia="Calibri" w:hAnsi="Arial" w:cs="Arial"/>
                <w:sz w:val="20"/>
                <w:szCs w:val="20"/>
              </w:rPr>
            </w:pPr>
            <w:r w:rsidRPr="00417026">
              <w:rPr>
                <w:rFonts w:ascii="Arial" w:eastAsia="Calibri" w:hAnsi="Arial" w:cs="Arial"/>
                <w:sz w:val="20"/>
                <w:szCs w:val="20"/>
              </w:rPr>
              <w:t>PART B – This is to be completed at Construction Stage</w:t>
            </w:r>
          </w:p>
        </w:tc>
      </w:tr>
      <w:tr w:rsidR="00417026" w:rsidRPr="00417026" w14:paraId="1A60D21C" w14:textId="77777777" w:rsidTr="001A406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9242" w:type="dxa"/>
          </w:tcPr>
          <w:p w14:paraId="1A60D219" w14:textId="4C5335D8" w:rsidR="00417026" w:rsidRPr="00417026" w:rsidRDefault="002F0E50" w:rsidP="00417026">
            <w:pPr>
              <w:jc w:val="both"/>
              <w:rPr>
                <w:rFonts w:ascii="Arial" w:eastAsia="Calibri" w:hAnsi="Arial" w:cs="Arial"/>
                <w:sz w:val="20"/>
                <w:szCs w:val="20"/>
              </w:rPr>
            </w:pPr>
            <w:r>
              <w:rPr>
                <w:noProof/>
                <w:lang w:eastAsia="en-GB"/>
              </w:rPr>
              <mc:AlternateContent>
                <mc:Choice Requires="wpg">
                  <w:drawing>
                    <wp:anchor distT="0" distB="0" distL="114300" distR="114300" simplePos="0" relativeHeight="251640320" behindDoc="0" locked="0" layoutInCell="1" allowOverlap="1" wp14:anchorId="1A60D273" wp14:editId="08CD7020">
                      <wp:simplePos x="0" y="0"/>
                      <wp:positionH relativeFrom="column">
                        <wp:posOffset>5038090</wp:posOffset>
                      </wp:positionH>
                      <wp:positionV relativeFrom="paragraph">
                        <wp:posOffset>102870</wp:posOffset>
                      </wp:positionV>
                      <wp:extent cx="403225" cy="165100"/>
                      <wp:effectExtent l="0" t="0" r="13970" b="25400"/>
                      <wp:wrapNone/>
                      <wp:docPr id="342" name="Group 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3225" cy="165100"/>
                                <a:chOff x="0" y="0"/>
                                <a:chExt cx="402606" cy="165100"/>
                              </a:xfrm>
                            </wpg:grpSpPr>
                            <wps:wsp>
                              <wps:cNvPr id="344" name="Rectangle 344"/>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Rectangle 345"/>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666C23" id="Group 342" o:spid="_x0000_s1026" style="position:absolute;margin-left:396.7pt;margin-top:8.1pt;width:31.75pt;height:13pt;z-index:251640320;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">
                      <v:rect id="Rectangle 344"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nYNcMA&#10;AADcAAAADwAAAGRycy9kb3ducmV2LnhtbESPT4vCMBTE7wt+h/CEva2JqyxSjSKCIOjFPwjens2z&#10;LSYvpcnW7rc3grDHYWZ+w8wWnbOipSZUnjUMBwoEce5NxYWG03H9NQERIrJB65k0/FGAxbz3McPM&#10;+AfvqT3EQiQIhww1lDHWmZQhL8lhGPiaOHk33ziMSTaFNA0+EtxZ+a3Uj3RYcVoosaZVSfn98Os0&#10;7NXxvHW7kbpc1ekc1s5e26XV+rPfLacgInXxP/xub4yG0XgMrzPp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nYNcMAAADcAAAADwAAAAAAAAAAAAAAAACYAgAAZHJzL2Rv&#10;d25yZXYueG1sUEsFBgAAAAAEAAQA9QAAAIgDAAAAAA==&#10;" filled="f" strokecolor="windowText" strokeweight="1pt"/>
                      <v:rect id="Rectangle 345"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9rsQA&#10;AADcAAAADwAAAGRycy9kb3ducmV2LnhtbESPT2sCMRTE7wW/Q3iCt5qorchqFBGEgr34B8Hbc/Pc&#10;XUxelk26rt/eFAo9DjPzG2ax6pwVLTWh8qxhNFQgiHNvKi40nI7b9xmIEJENWs+k4UkBVsve2wIz&#10;4x+8p/YQC5EgHDLUUMZYZ1KGvCSHYehr4uTdfOMwJtkU0jT4SHBn5VipqXRYcVoosaZNSfn98OM0&#10;7NXxvHPfE3W5qtM5bJ29tmur9aDfrecgInXxP/zX/jIaJh+f8HsmHQ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lfa7EAAAA3AAAAA8AAAAAAAAAAAAAAAAAmAIAAGRycy9k&#10;b3ducmV2LnhtbFBLBQYAAAAABAAEAPUAAACJAwAAAAA=&#10;" filled="f" strokecolor="windowText" strokeweight="1pt"/>
                    </v:group>
                  </w:pict>
                </mc:Fallback>
              </mc:AlternateContent>
            </w:r>
            <w:r>
              <w:rPr>
                <w:noProof/>
                <w:lang w:eastAsia="en-GB"/>
              </w:rPr>
              <mc:AlternateContent>
                <mc:Choice Requires="wps">
                  <w:drawing>
                    <wp:anchor distT="0" distB="0" distL="114300" distR="114300" simplePos="0" relativeHeight="251639296" behindDoc="0" locked="0" layoutInCell="1" allowOverlap="1" wp14:anchorId="1A60D274" wp14:editId="5A82FA11">
                      <wp:simplePos x="0" y="0"/>
                      <wp:positionH relativeFrom="column">
                        <wp:posOffset>5497830</wp:posOffset>
                      </wp:positionH>
                      <wp:positionV relativeFrom="paragraph">
                        <wp:posOffset>99060</wp:posOffset>
                      </wp:positionV>
                      <wp:extent cx="165735" cy="165735"/>
                      <wp:effectExtent l="0" t="0" r="25400" b="25400"/>
                      <wp:wrapNone/>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9885DB" id="Rectangle 79" o:spid="_x0000_s1026" style="position:absolute;margin-left:432.9pt;margin-top:7.8pt;width:13.05pt;height:13.0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" filled="f" strokecolor="windowText" strokeweight="1pt">
                      <v:path arrowok="t"/>
                    </v:rect>
                  </w:pict>
                </mc:Fallback>
              </mc:AlternateContent>
            </w:r>
            <w:r w:rsidR="00417026" w:rsidRPr="00417026">
              <w:rPr>
                <w:rFonts w:ascii="Arial" w:eastAsia="Calibri" w:hAnsi="Arial" w:cs="Arial"/>
                <w:sz w:val="20"/>
                <w:szCs w:val="20"/>
              </w:rPr>
              <w:t>2.1       Space Team</w:t>
            </w:r>
          </w:p>
          <w:p w14:paraId="1A60D21A" w14:textId="77777777" w:rsidR="00417026" w:rsidRPr="00417026" w:rsidRDefault="00417026" w:rsidP="00417026">
            <w:pPr>
              <w:numPr>
                <w:ilvl w:val="0"/>
                <w:numId w:val="24"/>
              </w:numPr>
              <w:contextualSpacing/>
              <w:jc w:val="both"/>
              <w:rPr>
                <w:rFonts w:ascii="Arial" w:eastAsia="Calibri" w:hAnsi="Arial" w:cs="Arial"/>
                <w:sz w:val="20"/>
                <w:szCs w:val="20"/>
              </w:rPr>
            </w:pPr>
            <w:r w:rsidRPr="00417026">
              <w:rPr>
                <w:rFonts w:ascii="Arial" w:eastAsia="Calibri" w:hAnsi="Arial" w:cs="Arial"/>
                <w:sz w:val="20"/>
                <w:szCs w:val="20"/>
              </w:rPr>
              <w:t>Use of CAD Strategy, allocation of room numbers from Space Team</w:t>
            </w:r>
          </w:p>
          <w:p w14:paraId="1A60D21B" w14:textId="77777777" w:rsidR="00417026" w:rsidRPr="00417026" w:rsidRDefault="00417026" w:rsidP="00417026">
            <w:pPr>
              <w:jc w:val="both"/>
              <w:rPr>
                <w:rFonts w:ascii="Arial" w:eastAsia="Calibri" w:hAnsi="Arial" w:cs="Arial"/>
                <w:sz w:val="20"/>
                <w:szCs w:val="20"/>
              </w:rPr>
            </w:pPr>
          </w:p>
        </w:tc>
      </w:tr>
      <w:tr w:rsidR="00417026" w:rsidRPr="00417026" w14:paraId="1A60D220" w14:textId="77777777" w:rsidTr="001A406A">
        <w:tc>
          <w:tcPr>
            <w:cnfStyle w:val="001000000000" w:firstRow="0" w:lastRow="0" w:firstColumn="1" w:lastColumn="0" w:oddVBand="0" w:evenVBand="0" w:oddHBand="0" w:evenHBand="0" w:firstRowFirstColumn="0" w:firstRowLastColumn="0" w:lastRowFirstColumn="0" w:lastRowLastColumn="0"/>
            <w:tcW w:w="9242" w:type="dxa"/>
          </w:tcPr>
          <w:p w14:paraId="4BC04A68" w14:textId="3E965E4C" w:rsidR="007E0830" w:rsidRPr="007E0830" w:rsidRDefault="00417026" w:rsidP="009B32FA">
            <w:pPr>
              <w:jc w:val="both"/>
              <w:rPr>
                <w:rFonts w:ascii="Arial" w:eastAsia="Calibri" w:hAnsi="Arial" w:cs="Arial"/>
                <w:sz w:val="20"/>
                <w:szCs w:val="20"/>
              </w:rPr>
            </w:pPr>
            <w:r w:rsidRPr="00417026">
              <w:rPr>
                <w:rFonts w:ascii="Arial" w:eastAsia="Calibri" w:hAnsi="Arial" w:cs="Arial"/>
                <w:sz w:val="20"/>
                <w:szCs w:val="20"/>
              </w:rPr>
              <w:t>2.2       Asbestos</w:t>
            </w:r>
          </w:p>
          <w:p w14:paraId="72D0CDFB" w14:textId="2B95BCD9" w:rsidR="007E0830" w:rsidRPr="007E0830" w:rsidRDefault="007E0830" w:rsidP="007E0830">
            <w:pPr>
              <w:numPr>
                <w:ilvl w:val="0"/>
                <w:numId w:val="25"/>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57728" behindDoc="0" locked="0" layoutInCell="1" allowOverlap="1" wp14:anchorId="679FE29D" wp14:editId="7BC591CD">
                      <wp:simplePos x="0" y="0"/>
                      <wp:positionH relativeFrom="column">
                        <wp:posOffset>5033645</wp:posOffset>
                      </wp:positionH>
                      <wp:positionV relativeFrom="paragraph">
                        <wp:posOffset>-1905</wp:posOffset>
                      </wp:positionV>
                      <wp:extent cx="629920" cy="165735"/>
                      <wp:effectExtent l="0" t="0" r="10795" b="25400"/>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50" name="Rectangle 50"/>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7F5D47" id="Group 49" o:spid="_x0000_s1026" style="position:absolute;margin-left:396.35pt;margin-top:-.15pt;width:49.6pt;height:13.05pt;z-index:251657728;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">
                      <v:rect id="Rectangle 50"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JXTcEA&#10;AADbAAAADwAAAGRycy9kb3ducmV2LnhtbERPz2vCMBS+C/sfwht408SNjdEZpQwKg3mxLcJuz+at&#10;LSYvpclq/e/NYbDjx/d7u5+dFRONofesYbNWIIgbb3puNdRVsXoDESKyQeuZNNwowH73sNhiZvyV&#10;jzSVsRUphEOGGroYh0zK0HTkMKz9QJy4Hz86jAmOrTQjXlO4s/JJqVfpsOfU0OFAHx01l/LXaTiq&#10;6vTlDs/q+6zqUyicPU+51Xr5OOfvICLN8V/85/40Gl7S+vQl/QC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yV03BAAAA2wAAAA8AAAAAAAAAAAAAAAAAmAIAAGRycy9kb3du&#10;cmV2LnhtbFBLBQYAAAAABAAEAPUAAACGAwAAAAA=&#10;" filled="f" strokecolor="windowText" strokeweight="1pt"/>
                      <v:rect id="Rectangle 60"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6d8MAA&#10;AADbAAAADwAAAGRycy9kb3ducmV2LnhtbERPz2vCMBS+D/wfwhO8zUQHZXRGEUEQtkurCLs9m2db&#10;TF5Kk7X1v18Ogx0/vt+b3eSsGKgPrWcNq6UCQVx503Kt4XI+vr6DCBHZoPVMGp4UYLedvWwwN37k&#10;goYy1iKFcMhRQxNjl0sZqoYchqXviBN3973DmGBfS9PjmMKdlWulMumw5dTQYEeHhqpH+eM0FOp8&#10;/XRfb+r7pi7XcHT2Nuyt1ov5tP8AEWmK/+I/98loyNL6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B6d8MAAAADbAAAADwAAAAAAAAAAAAAAAACYAgAAZHJzL2Rvd25y&#10;ZXYueG1sUEsFBgAAAAAEAAQA9QAAAIUDAAAAAA==&#10;" filled="f" strokecolor="windowText" strokeweight="1pt"/>
                      <v:rect id="Rectangle 61"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4a8IA&#10;AADbAAAADwAAAGRycy9kb3ducmV2LnhtbESPT4vCMBTE74LfIbyFvWmiCyJdo8iCIOjFPxT29mye&#10;bTF5KU2s3W+/EQSPw8z8hlmsemdFR22oPWuYjBUI4sKbmksN59NmNAcRIrJB65k0/FGA1XI4WGBm&#10;/IMP1B1jKRKEQ4YaqhibTMpQVOQwjH1DnLyrbx3GJNtSmhYfCe6snCo1kw5rTgsVNvRTUXE73p2G&#10;gzrlO7f/Ur8Xdc7DxtlLt7Zaf370628Qkfr4Dr/aW6NhNoHnl/Q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hrwgAAANsAAAAPAAAAAAAAAAAAAAAAAJgCAABkcnMvZG93&#10;bnJldi54bWxQSwUGAAAAAAQABAD1AAAAhwMAAAAA&#10;" filled="f" strokecolor="windowText" strokeweight="1pt"/>
                    </v:group>
                  </w:pict>
                </mc:Fallback>
              </mc:AlternateContent>
            </w:r>
            <w:r w:rsidR="009B32FA">
              <w:rPr>
                <w:rFonts w:ascii="Arial" w:eastAsia="Calibri" w:hAnsi="Arial" w:cs="Arial"/>
                <w:sz w:val="20"/>
                <w:szCs w:val="20"/>
              </w:rPr>
              <w:t xml:space="preserve">Has the Asbestos Report been shared with the principle contractor? </w:t>
            </w:r>
          </w:p>
          <w:p w14:paraId="1A60D21F" w14:textId="77777777" w:rsidR="00417026" w:rsidRPr="00417026" w:rsidRDefault="00417026" w:rsidP="00417026">
            <w:pPr>
              <w:ind w:left="1080"/>
              <w:contextualSpacing/>
              <w:jc w:val="both"/>
              <w:rPr>
                <w:rFonts w:ascii="Arial" w:eastAsia="Calibri" w:hAnsi="Arial" w:cs="Arial"/>
                <w:sz w:val="20"/>
                <w:szCs w:val="20"/>
              </w:rPr>
            </w:pPr>
          </w:p>
        </w:tc>
      </w:tr>
      <w:tr w:rsidR="00417026" w:rsidRPr="00417026" w14:paraId="1A60D224"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Pr>
          <w:p w14:paraId="1A60D221" w14:textId="77777777" w:rsidR="00417026" w:rsidRPr="00417026" w:rsidRDefault="00417026" w:rsidP="00417026">
            <w:pPr>
              <w:numPr>
                <w:ilvl w:val="1"/>
                <w:numId w:val="31"/>
              </w:numPr>
              <w:contextualSpacing/>
              <w:jc w:val="both"/>
              <w:rPr>
                <w:rFonts w:ascii="Arial" w:eastAsia="Calibri" w:hAnsi="Arial" w:cs="Arial"/>
                <w:sz w:val="20"/>
                <w:szCs w:val="20"/>
              </w:rPr>
            </w:pPr>
            <w:r w:rsidRPr="00417026">
              <w:rPr>
                <w:rFonts w:ascii="Arial" w:eastAsia="Calibri" w:hAnsi="Arial" w:cs="Arial"/>
                <w:sz w:val="20"/>
                <w:szCs w:val="20"/>
              </w:rPr>
              <w:t xml:space="preserve">      Radiation</w:t>
            </w:r>
          </w:p>
          <w:p w14:paraId="6E5573D8" w14:textId="43608111" w:rsidR="009B32FA" w:rsidRDefault="002F0E50" w:rsidP="009B32FA">
            <w:pPr>
              <w:ind w:left="1080"/>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649536" behindDoc="0" locked="0" layoutInCell="1" allowOverlap="1" wp14:anchorId="1A60D276" wp14:editId="4D205F0E">
                      <wp:simplePos x="0" y="0"/>
                      <wp:positionH relativeFrom="column">
                        <wp:posOffset>5033645</wp:posOffset>
                      </wp:positionH>
                      <wp:positionV relativeFrom="paragraph">
                        <wp:posOffset>8255</wp:posOffset>
                      </wp:positionV>
                      <wp:extent cx="629920" cy="165735"/>
                      <wp:effectExtent l="0" t="0" r="10795" b="25400"/>
                      <wp:wrapNone/>
                      <wp:docPr id="350"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351" name="Rectangle 351"/>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2" name="Rectangle 352"/>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0391FE" id="Group 350" o:spid="_x0000_s1026" style="position:absolute;margin-left:396.35pt;margin-top:.65pt;width:49.6pt;height:13.05pt;z-index:25164953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">
                      <v:rect id="Rectangle 351"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tcMMA&#10;AADcAAAADwAAAGRycy9kb3ducmV2LnhtbESPT4vCMBTE7wt+h/AEb2uisiLVKCIIC+7FPwjens2z&#10;LSYvpcnW7rffCILHYWZ+wyxWnbOipSZUnjWMhgoEce5NxYWG03H7OQMRIrJB65k0/FGA1bL3scDM&#10;+AfvqT3EQiQIhww1lDHWmZQhL8lhGPqaOHk33ziMSTaFNA0+EtxZOVZqKh1WnBZKrGlTUn4//DoN&#10;e3U879zPRF2u6nQOW2ev7dpqPeh36zmISF18h1/tb6Nh8jWC5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tcMMAAADcAAAADwAAAAAAAAAAAAAAAACYAgAAZHJzL2Rv&#10;d25yZXYueG1sUEsFBgAAAAAEAAQA9QAAAIgDAAAAAA==&#10;" filled="f" strokecolor="windowText" strokeweight="1pt"/>
                      <v:rect id="Rectangle 352"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zB8MA&#10;AADcAAAADwAAAGRycy9kb3ducmV2LnhtbESPT4vCMBTE7wt+h/AEb2uiokg1igjCgnvxD4K3Z/Ns&#10;i8lLabK1++3NwoLHYWZ+wyzXnbOipSZUnjWMhgoEce5NxYWG82n3OQcRIrJB65k0/FKA9ar3scTM&#10;+CcfqD3GQiQIhww1lDHWmZQhL8lhGPqaOHl33ziMSTaFNA0+E9xZOVZqJh1WnBZKrGlbUv44/jgN&#10;B3W67N33RF1v6nwJO2dv7cZqPeh3mwWISF18h//bX0bDZDqGvzPp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VzB8MAAADcAAAADwAAAAAAAAAAAAAAAACYAgAAZHJzL2Rv&#10;d25yZXYueG1sUEsFBgAAAAAEAAQA9QAAAIgDAAAAAA==&#10;" filled="f" strokecolor="windowText" strokeweight="1pt"/>
                      <v:rect id="Rectangle 353"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nWnMQA&#10;AADcAAAADwAAAGRycy9kb3ducmV2LnhtbESPQWsCMRSE70L/Q3gFb5roUilbo4ggFOxFXYTenpvX&#10;3cXkZdmk6/bfN4LgcZiZb5jlenBW9NSFxrOG2VSBIC69abjSUJx2k3cQISIbtJ5Jwx8FWK9eRkvM&#10;jb/xgfpjrESCcMhRQx1jm0sZypochqlviZP34zuHMcmukqbDW4I7K+dKLaTDhtNCjS1tayqvx1+n&#10;4aBO5737ytT3RRXnsHP20m+s1uPXYfMBItIQn+FH+9NoyN4yuJ9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Z1pzEAAAA3AAAAA8AAAAAAAAAAAAAAAAAmAIAAGRycy9k&#10;b3ducmV2LnhtbFBLBQYAAAAABAAEAPUAAACJAwAAAAA=&#10;" filled="f" strokecolor="windowText" strokeweight="1pt"/>
                    </v:group>
                  </w:pict>
                </mc:Fallback>
              </mc:AlternateContent>
            </w:r>
            <w:r w:rsidR="009B32FA">
              <w:rPr>
                <w:rFonts w:ascii="Arial" w:eastAsia="Calibri" w:hAnsi="Arial" w:cs="Arial"/>
                <w:sz w:val="20"/>
                <w:szCs w:val="20"/>
              </w:rPr>
              <w:t xml:space="preserve">Has the Radiation Report been shared with the principle contractor? </w:t>
            </w:r>
          </w:p>
          <w:p w14:paraId="1A60D223" w14:textId="77777777" w:rsidR="00417026" w:rsidRPr="00417026" w:rsidRDefault="00417026" w:rsidP="009B32FA">
            <w:pPr>
              <w:contextualSpacing/>
              <w:jc w:val="both"/>
              <w:rPr>
                <w:rFonts w:ascii="Arial" w:eastAsia="Calibri" w:hAnsi="Arial" w:cs="Arial"/>
                <w:sz w:val="20"/>
                <w:szCs w:val="20"/>
              </w:rPr>
            </w:pPr>
          </w:p>
        </w:tc>
      </w:tr>
      <w:tr w:rsidR="00417026" w:rsidRPr="00417026" w14:paraId="1A60D227" w14:textId="77777777" w:rsidTr="001A406A">
        <w:trPr>
          <w:trHeight w:val="660"/>
        </w:trPr>
        <w:tc>
          <w:tcPr>
            <w:cnfStyle w:val="001000000000" w:firstRow="0" w:lastRow="0" w:firstColumn="1" w:lastColumn="0" w:oddVBand="0" w:evenVBand="0" w:oddHBand="0" w:evenHBand="0" w:firstRowFirstColumn="0" w:firstRowLastColumn="0" w:lastRowFirstColumn="0" w:lastRowLastColumn="0"/>
            <w:tcW w:w="9242" w:type="dxa"/>
          </w:tcPr>
          <w:p w14:paraId="1A60D225" w14:textId="2BF4EF72" w:rsidR="00417026" w:rsidRPr="00417026" w:rsidRDefault="002F0E50" w:rsidP="00417026">
            <w:pPr>
              <w:jc w:val="both"/>
              <w:rPr>
                <w:rFonts w:ascii="Arial" w:eastAsia="Calibri" w:hAnsi="Arial" w:cs="Arial"/>
                <w:noProof/>
                <w:sz w:val="20"/>
                <w:szCs w:val="20"/>
                <w:lang w:eastAsia="en-GB"/>
              </w:rPr>
            </w:pPr>
            <w:r>
              <w:rPr>
                <w:noProof/>
                <w:lang w:eastAsia="en-GB"/>
              </w:rPr>
              <mc:AlternateContent>
                <mc:Choice Requires="wpg">
                  <w:drawing>
                    <wp:anchor distT="0" distB="0" distL="114300" distR="114300" simplePos="0" relativeHeight="251650560" behindDoc="0" locked="0" layoutInCell="1" allowOverlap="1" wp14:anchorId="1A60D277" wp14:editId="0912A948">
                      <wp:simplePos x="0" y="0"/>
                      <wp:positionH relativeFrom="column">
                        <wp:posOffset>5033645</wp:posOffset>
                      </wp:positionH>
                      <wp:positionV relativeFrom="paragraph">
                        <wp:posOffset>78740</wp:posOffset>
                      </wp:positionV>
                      <wp:extent cx="629920" cy="165735"/>
                      <wp:effectExtent l="0" t="0" r="10795" b="25400"/>
                      <wp:wrapNone/>
                      <wp:docPr id="354" name="Group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355" name="Rectangle 355"/>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 name="Rectangle 356"/>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 name="Rectangle 357"/>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136766" id="Group 354" o:spid="_x0000_s1026" style="position:absolute;margin-left:396.35pt;margin-top:6.2pt;width:49.6pt;height:13.05pt;z-index:251650560;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">
                      <v:rect id="Rectangle 355"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rc8MA&#10;AADcAAAADwAAAGRycy9kb3ducmV2LnhtbESPT4vCMBTE7wt+h/CEva2JKy5SjSKCIOjFPwjens2z&#10;LSYvpcnW7rc3grDHYWZ+w8wWnbOipSZUnjUMBwoEce5NxYWG03H9NQERIrJB65k0/FGAxbz3McPM&#10;+AfvqT3EQiQIhww1lDHWmZQhL8lhGPiaOHk33ziMSTaFNA0+EtxZ+a3Uj3RYcVoosaZVSfn98Os0&#10;7NXxvHW7kbpc1ekc1s5e26XV+rPfLacgInXxP/xub4yG0XgMrzPp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zrc8MAAADcAAAADwAAAAAAAAAAAAAAAACYAgAAZHJzL2Rv&#10;d25yZXYueG1sUEsFBgAAAAAEAAQA9QAAAIgDAAAAAA==&#10;" filled="f" strokecolor="windowText" strokeweight="1pt"/>
                      <v:rect id="Rectangle 356"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1BMMA&#10;AADcAAAADwAAAGRycy9kb3ducmV2LnhtbESPT4vCMBTE7wt+h/CEva2JK4pUo4ggCHrxD4K3Z/Ns&#10;i8lLabK1++2NsLDHYWZ+w8yXnbOipSZUnjUMBwoEce5NxYWG82nzNQURIrJB65k0/FKA5aL3McfM&#10;+CcfqD3GQiQIhww1lDHWmZQhL8lhGPiaOHl33ziMSTaFNA0+E9xZ+a3URDqsOC2UWNO6pPxx/HEa&#10;Dup02bn9SF1v6nwJG2dv7cpq/dnvVjMQkbr4H/5rb42G0XgC7zPp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1BMMAAADcAAAADwAAAAAAAAAAAAAAAACYAgAAZHJzL2Rv&#10;d25yZXYueG1sUEsFBgAAAAAEAAQA9QAAAIgDAAAAAA==&#10;" filled="f" strokecolor="windowText" strokeweight="1pt"/>
                      <v:rect id="Rectangle 357"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Qn8QA&#10;AADcAAAADwAAAGRycy9kb3ducmV2LnhtbESPT2sCMRTE7wW/Q3iCt5qotMpqFBGEgr34B8Hbc/Pc&#10;XUxelk26rt/eFAo9DjPzG2ax6pwVLTWh8qxhNFQgiHNvKi40nI7b9xmIEJENWs+k4UkBVsve2wIz&#10;4x+8p/YQC5EgHDLUUMZYZ1KGvCSHYehr4uTdfOMwJtkU0jT4SHBn5VipT+mw4rRQYk2bkvL74cdp&#10;2Kvjeee+J+pyVadz2Dp7bddW60G/W89BROrif/iv/WU0TD6m8HsmHQ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i0J/EAAAA3AAAAA8AAAAAAAAAAAAAAAAAmAIAAGRycy9k&#10;b3ducmV2LnhtbFBLBQYAAAAABAAEAPUAAACJAwAAAAA=&#10;" filled="f" strokecolor="windowText" strokeweight="1pt"/>
                    </v:group>
                  </w:pict>
                </mc:Fallback>
              </mc:AlternateContent>
            </w:r>
            <w:r w:rsidR="00417026" w:rsidRPr="00417026">
              <w:rPr>
                <w:rFonts w:ascii="Arial" w:eastAsia="Calibri" w:hAnsi="Arial" w:cs="Arial"/>
                <w:noProof/>
                <w:sz w:val="20"/>
                <w:szCs w:val="20"/>
                <w:lang w:eastAsia="en-GB"/>
              </w:rPr>
              <w:t xml:space="preserve">2.4        BEMS </w:t>
            </w:r>
          </w:p>
          <w:p w14:paraId="1A60D226" w14:textId="77777777" w:rsidR="00417026" w:rsidRPr="00417026" w:rsidRDefault="00417026" w:rsidP="00417026">
            <w:pPr>
              <w:numPr>
                <w:ilvl w:val="0"/>
                <w:numId w:val="25"/>
              </w:numPr>
              <w:contextualSpacing/>
              <w:jc w:val="both"/>
              <w:rPr>
                <w:rFonts w:ascii="Arial" w:eastAsia="Calibri" w:hAnsi="Arial" w:cs="Arial"/>
                <w:noProof/>
                <w:sz w:val="20"/>
                <w:szCs w:val="20"/>
                <w:lang w:eastAsia="en-GB"/>
              </w:rPr>
            </w:pPr>
            <w:r w:rsidRPr="00417026">
              <w:rPr>
                <w:rFonts w:ascii="Arial" w:eastAsia="Calibri" w:hAnsi="Arial" w:cs="Arial"/>
                <w:noProof/>
                <w:sz w:val="20"/>
                <w:szCs w:val="20"/>
                <w:lang w:eastAsia="en-GB"/>
              </w:rPr>
              <w:t xml:space="preserve">Validate BEMS System                                                                                                   </w:t>
            </w:r>
          </w:p>
        </w:tc>
      </w:tr>
      <w:tr w:rsidR="009B32FA" w:rsidRPr="00417026" w14:paraId="2B1B580F" w14:textId="77777777" w:rsidTr="001A406A">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9242" w:type="dxa"/>
          </w:tcPr>
          <w:p w14:paraId="30AAA1CC" w14:textId="5DCF7970" w:rsidR="009B32FA" w:rsidRDefault="00706427" w:rsidP="00706427">
            <w:pPr>
              <w:contextualSpacing/>
              <w:jc w:val="both"/>
              <w:rPr>
                <w:rFonts w:ascii="Arial" w:eastAsia="Calibri" w:hAnsi="Arial" w:cs="Arial"/>
                <w:sz w:val="20"/>
                <w:szCs w:val="20"/>
              </w:rPr>
            </w:pPr>
            <w:r>
              <w:rPr>
                <w:rFonts w:ascii="Arial" w:eastAsia="Calibri" w:hAnsi="Arial" w:cs="Arial"/>
                <w:sz w:val="20"/>
                <w:szCs w:val="20"/>
              </w:rPr>
              <w:t>2.5         Waste Management</w:t>
            </w:r>
          </w:p>
          <w:p w14:paraId="58DD9AF8" w14:textId="38F540BE" w:rsidR="00706427" w:rsidRDefault="00706427" w:rsidP="00706427">
            <w:pPr>
              <w:pStyle w:val="ListParagraph"/>
              <w:numPr>
                <w:ilvl w:val="0"/>
                <w:numId w:val="25"/>
              </w:numPr>
              <w:jc w:val="both"/>
              <w:rPr>
                <w:rFonts w:ascii="Arial" w:eastAsia="Calibri" w:hAnsi="Arial" w:cs="Arial"/>
                <w:sz w:val="20"/>
                <w:szCs w:val="20"/>
              </w:rPr>
            </w:pPr>
            <w:r>
              <w:rPr>
                <w:noProof/>
                <w:lang w:eastAsia="en-GB"/>
              </w:rPr>
              <mc:AlternateContent>
                <mc:Choice Requires="wpg">
                  <w:drawing>
                    <wp:anchor distT="0" distB="0" distL="114300" distR="114300" simplePos="0" relativeHeight="251675136" behindDoc="0" locked="0" layoutInCell="1" allowOverlap="1" wp14:anchorId="488F11A8" wp14:editId="33A533A6">
                      <wp:simplePos x="0" y="0"/>
                      <wp:positionH relativeFrom="column">
                        <wp:posOffset>5033645</wp:posOffset>
                      </wp:positionH>
                      <wp:positionV relativeFrom="paragraph">
                        <wp:posOffset>8255</wp:posOffset>
                      </wp:positionV>
                      <wp:extent cx="629920" cy="165735"/>
                      <wp:effectExtent l="0" t="0" r="10795" b="25400"/>
                      <wp:wrapNone/>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106" name="Rectangle 106"/>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1" name="Rectangle 331"/>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Rectangle 343"/>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8CC9B2" id="Group 93" o:spid="_x0000_s1026" style="position:absolute;margin-left:396.35pt;margin-top:.65pt;width:49.6pt;height:13.05pt;z-index:25167513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">
                      <v:rect id="Rectangle 106"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k0+MEA&#10;AADcAAAADwAAAGRycy9kb3ducmV2LnhtbERPS4vCMBC+C/sfwix402QVRLpGEUFY2L34oOBtbGbb&#10;YjIpTaz13xtB8DYf33MWq95Z0VEbas8avsYKBHHhTc2lhuNhO5qDCBHZoPVMGu4UYLX8GCwwM/7G&#10;O+r2sRQphEOGGqoYm0zKUFTkMIx9Q5y4f986jAm2pTQt3lK4s3Ki1Ew6rDk1VNjQpqLisr86DTt1&#10;yH/d31SdzuqYh62z525ttR5+9utvEJH6+Ba/3D8mzVczeD6TLp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ZNPjBAAAA3AAAAA8AAAAAAAAAAAAAAAAAmAIAAGRycy9kb3du&#10;cmV2LnhtbFBLBQYAAAAABAAEAPUAAACGAwAAAAA=&#10;" filled="f" strokecolor="windowText" strokeweight="1pt"/>
                      <v:rect id="Rectangle 331"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I0MMA&#10;AADcAAAADwAAAGRycy9kb3ducmV2LnhtbESPT4vCMBTE78J+h/AEb5poYZGuUUQQFvTiH4S9PZu3&#10;bdnkpTSx1m9vhAWPw8z8hlmsemdFR22oPWuYThQI4sKbmksN59N2PAcRIrJB65k0PCjAavkxWGBu&#10;/J0P1B1jKRKEQ44aqhibXMpQVOQwTHxDnLxf3zqMSbalNC3eE9xZOVPqUzqsOS1U2NCmouLveHMa&#10;Dup02bl9pn6u6nwJW2ev3dpqPRr26y8Qkfr4Dv+3v42GLJvC60w6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gI0MMAAADcAAAADwAAAAAAAAAAAAAAAACYAgAAZHJzL2Rv&#10;d25yZXYueG1sUEsFBgAAAAAEAAQA9QAAAIgDAAAAAA==&#10;" filled="f" strokecolor="windowText" strokeweight="1pt"/>
                      <v:rect id="Rectangle 343"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BAQcQA&#10;AADcAAAADwAAAGRycy9kb3ducmV2LnhtbESPQWsCMRSE70L/Q3gFb5roFilbo4ggFOxFXYTenpvX&#10;3cXkZdmk6/bfN4LgcZiZb5jlenBW9NSFxrOG2VSBIC69abjSUJx2k3cQISIbtJ5Jwx8FWK9eRkvM&#10;jb/xgfpjrESCcMhRQx1jm0sZypochqlviZP34zuHMcmukqbDW4I7K+dKLaTDhtNCjS1tayqvx1+n&#10;4aBO5737ytT3RRXnsHP20m+s1uPXYfMBItIQn+FH+9NoyN4yuJ9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AQEHEAAAA3AAAAA8AAAAAAAAAAAAAAAAAmAIAAGRycy9k&#10;b3ducmV2LnhtbFBLBQYAAAAABAAEAPUAAACJAwAAAAA=&#10;" filled="f" strokecolor="windowText" strokeweight="1pt"/>
                    </v:group>
                  </w:pict>
                </mc:Fallback>
              </mc:AlternateContent>
            </w:r>
            <w:r>
              <w:rPr>
                <w:rFonts w:ascii="Arial" w:eastAsia="Calibri" w:hAnsi="Arial" w:cs="Arial"/>
                <w:sz w:val="20"/>
                <w:szCs w:val="20"/>
              </w:rPr>
              <w:t>Has the Contractor been passed our Waste Management Policy?</w:t>
            </w:r>
          </w:p>
          <w:p w14:paraId="7506AE25" w14:textId="77777777" w:rsidR="00706427" w:rsidRDefault="00706427" w:rsidP="00706427">
            <w:pPr>
              <w:pStyle w:val="ListParagraph"/>
              <w:ind w:left="1080"/>
              <w:jc w:val="both"/>
              <w:rPr>
                <w:rFonts w:ascii="Arial" w:eastAsia="Calibri" w:hAnsi="Arial" w:cs="Arial"/>
                <w:sz w:val="20"/>
                <w:szCs w:val="20"/>
              </w:rPr>
            </w:pPr>
          </w:p>
          <w:p w14:paraId="62DEE4D1" w14:textId="0171F414" w:rsidR="00706427" w:rsidRPr="0078526B" w:rsidRDefault="00706427" w:rsidP="0078526B">
            <w:pPr>
              <w:pStyle w:val="ListParagraph"/>
              <w:numPr>
                <w:ilvl w:val="0"/>
                <w:numId w:val="25"/>
              </w:numPr>
              <w:jc w:val="both"/>
              <w:rPr>
                <w:rFonts w:ascii="Arial" w:eastAsia="Calibri" w:hAnsi="Arial" w:cs="Arial"/>
                <w:sz w:val="20"/>
                <w:szCs w:val="20"/>
              </w:rPr>
            </w:pPr>
            <w:r>
              <w:rPr>
                <w:noProof/>
                <w:lang w:eastAsia="en-GB"/>
              </w:rPr>
              <mc:AlternateContent>
                <mc:Choice Requires="wpg">
                  <w:drawing>
                    <wp:anchor distT="0" distB="0" distL="114300" distR="114300" simplePos="0" relativeHeight="251738112" behindDoc="0" locked="0" layoutInCell="1" allowOverlap="1" wp14:anchorId="7091CB54" wp14:editId="24325306">
                      <wp:simplePos x="0" y="0"/>
                      <wp:positionH relativeFrom="column">
                        <wp:posOffset>5033645</wp:posOffset>
                      </wp:positionH>
                      <wp:positionV relativeFrom="paragraph">
                        <wp:posOffset>8255</wp:posOffset>
                      </wp:positionV>
                      <wp:extent cx="629920" cy="165735"/>
                      <wp:effectExtent l="0" t="0" r="10795" b="25400"/>
                      <wp:wrapNone/>
                      <wp:docPr id="389" name="Group 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390" name="Rectangle 390"/>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Rectangle 391"/>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7A617D0" id="Group 389" o:spid="_x0000_s1026" style="position:absolute;margin-left:396.35pt;margin-top:.65pt;width:49.6pt;height:13.05pt;z-index:251738112;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">
                      <v:rect id="Rectangle 390"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LyccIA&#10;AADcAAAADwAAAGRycy9kb3ducmV2LnhtbERPyWrDMBC9F/IPYgq91VIbKI0TJZiAIZBcsmDIbWJN&#10;bVNpZCzVcf8+OhR6fLx9tZmcFSMNofOs4S1TIIhrbzpuNFzO5esniBCRDVrPpOGXAmzWs6cV5sbf&#10;+UjjKTYihXDIUUMbY59LGeqWHIbM98SJ+/KDw5jg0Egz4D2FOyvflfqQDjtODS32tG2p/j79OA1H&#10;da727jBX15u6VKF09jYWVuuX56lYgog0xX/xn3tnNMwXaX46k46A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8vJxwgAAANwAAAAPAAAAAAAAAAAAAAAAAJgCAABkcnMvZG93&#10;bnJldi54bWxQSwUGAAAAAAQABAD1AAAAhwMAAAAA&#10;" filled="f" strokecolor="windowText" strokeweight="1pt"/>
                      <v:rect id="Rectangle 391"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5X6sMA&#10;AADcAAAADwAAAGRycy9kb3ducmV2LnhtbESPT4vCMBTE7wt+h/AEb2uiwqLVKCIIC+7FPwjens2z&#10;LSYvpcnW7rffCILHYWZ+wyxWnbOipSZUnjWMhgoEce5NxYWG03H7OQURIrJB65k0/FGA1bL3scDM&#10;+AfvqT3EQiQIhww1lDHWmZQhL8lhGPqaOHk33ziMSTaFNA0+EtxZOVbqSzqsOC2UWNOmpPx++HUa&#10;9up43rmfibpc1ekcts5e27XVetDv1nMQkbr4Dr/a30bDZDaC5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5X6sMAAADcAAAADwAAAAAAAAAAAAAAAACYAgAAZHJzL2Rv&#10;d25yZXYueG1sUEsFBgAAAAAEAAQA9QAAAIgDAAAAAA==&#10;" filled="f" strokecolor="windowText" strokeweight="1pt"/>
                      <v:rect id="Rectangle 392"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zJncMA&#10;AADcAAAADwAAAGRycy9kb3ducmV2LnhtbESPT4vCMBTE7wt+h/AEb2uigmg1igjCgnvxD4K3Z/Ns&#10;i8lLabK1++3NwoLHYWZ+wyzXnbOipSZUnjWMhgoEce5NxYWG82n3OQMRIrJB65k0/FKA9ar3scTM&#10;+CcfqD3GQiQIhww1lDHWmZQhL8lhGPqaOHl33ziMSTaFNA0+E9xZOVZqKh1WnBZKrGlbUv44/jgN&#10;B3W67N33RF1v6nwJO2dv7cZqPeh3mwWISF18h//bX0bDZD6GvzPp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zJncMAAADcAAAADwAAAAAAAAAAAAAAAACYAgAAZHJzL2Rv&#10;d25yZXYueG1sUEsFBgAAAAAEAAQA9QAAAIgDAAAAAA==&#10;" filled="f" strokecolor="windowText" strokeweight="1pt"/>
                    </v:group>
                  </w:pict>
                </mc:Fallback>
              </mc:AlternateContent>
            </w:r>
            <w:r>
              <w:rPr>
                <w:rFonts w:ascii="Arial" w:eastAsia="Calibri" w:hAnsi="Arial" w:cs="Arial"/>
                <w:sz w:val="20"/>
                <w:szCs w:val="20"/>
              </w:rPr>
              <w:t xml:space="preserve">Has a Waste Management Plan </w:t>
            </w:r>
            <w:r w:rsidRPr="00706427">
              <w:rPr>
                <w:rFonts w:ascii="Arial" w:eastAsia="Calibri" w:hAnsi="Arial" w:cs="Arial"/>
                <w:sz w:val="20"/>
                <w:szCs w:val="20"/>
              </w:rPr>
              <w:t>been</w:t>
            </w:r>
            <w:r>
              <w:rPr>
                <w:rFonts w:ascii="Arial" w:eastAsia="Calibri" w:hAnsi="Arial" w:cs="Arial"/>
                <w:sz w:val="20"/>
                <w:szCs w:val="20"/>
              </w:rPr>
              <w:t xml:space="preserve"> agreed?</w:t>
            </w:r>
          </w:p>
          <w:p w14:paraId="1CA96F30" w14:textId="01B1C19E" w:rsidR="009B32FA" w:rsidRDefault="009B32FA" w:rsidP="00417026">
            <w:pPr>
              <w:jc w:val="both"/>
              <w:rPr>
                <w:noProof/>
                <w:lang w:eastAsia="en-GB"/>
              </w:rPr>
            </w:pPr>
          </w:p>
        </w:tc>
      </w:tr>
    </w:tbl>
    <w:p w14:paraId="1A60D228" w14:textId="77777777" w:rsidR="00417026" w:rsidRPr="00417026" w:rsidRDefault="00417026" w:rsidP="00417026">
      <w:pPr>
        <w:spacing w:after="0" w:line="240" w:lineRule="auto"/>
        <w:jc w:val="both"/>
        <w:rPr>
          <w:rFonts w:ascii="Arial" w:eastAsia="Calibri" w:hAnsi="Arial" w:cs="Arial"/>
          <w:b/>
          <w:sz w:val="20"/>
          <w:szCs w:val="20"/>
        </w:rPr>
      </w:pPr>
    </w:p>
    <w:tbl>
      <w:tblPr>
        <w:tblStyle w:val="LightList1"/>
        <w:tblW w:w="0" w:type="auto"/>
        <w:tblLook w:val="04A0" w:firstRow="1" w:lastRow="0" w:firstColumn="1" w:lastColumn="0" w:noHBand="0" w:noVBand="1"/>
      </w:tblPr>
      <w:tblGrid>
        <w:gridCol w:w="9006"/>
      </w:tblGrid>
      <w:tr w:rsidR="00417026" w:rsidRPr="00417026" w14:paraId="1A60D22A" w14:textId="77777777" w:rsidTr="001A40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Pr>
          <w:p w14:paraId="1A60D229" w14:textId="77777777" w:rsidR="00417026" w:rsidRPr="00417026" w:rsidRDefault="00417026" w:rsidP="00417026">
            <w:pPr>
              <w:numPr>
                <w:ilvl w:val="0"/>
                <w:numId w:val="34"/>
              </w:numPr>
              <w:contextualSpacing/>
              <w:jc w:val="both"/>
              <w:rPr>
                <w:rFonts w:ascii="Arial" w:eastAsia="Calibri" w:hAnsi="Arial" w:cs="Arial"/>
                <w:sz w:val="20"/>
                <w:szCs w:val="20"/>
              </w:rPr>
            </w:pPr>
            <w:r w:rsidRPr="00417026">
              <w:rPr>
                <w:rFonts w:ascii="Arial" w:eastAsia="Calibri" w:hAnsi="Arial" w:cs="Arial"/>
                <w:sz w:val="20"/>
                <w:szCs w:val="20"/>
              </w:rPr>
              <w:t>PART C – To be completed at Completion</w:t>
            </w:r>
          </w:p>
        </w:tc>
      </w:tr>
      <w:tr w:rsidR="00417026" w:rsidRPr="00417026" w14:paraId="1A60D231"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Pr>
          <w:p w14:paraId="1A60D22B" w14:textId="77777777" w:rsidR="00417026" w:rsidRPr="00417026" w:rsidRDefault="00417026" w:rsidP="00417026">
            <w:pPr>
              <w:jc w:val="both"/>
              <w:rPr>
                <w:rFonts w:ascii="Arial" w:eastAsia="Calibri" w:hAnsi="Arial" w:cs="Arial"/>
                <w:sz w:val="20"/>
                <w:szCs w:val="20"/>
              </w:rPr>
            </w:pPr>
            <w:r w:rsidRPr="00417026">
              <w:rPr>
                <w:rFonts w:ascii="Arial" w:eastAsia="Calibri" w:hAnsi="Arial" w:cs="Arial"/>
                <w:noProof/>
                <w:sz w:val="20"/>
                <w:szCs w:val="20"/>
                <w:lang w:eastAsia="en-GB"/>
              </w:rPr>
              <w:t>3.1</w:t>
            </w:r>
            <w:r w:rsidRPr="00417026">
              <w:rPr>
                <w:rFonts w:ascii="Arial" w:eastAsia="Calibri" w:hAnsi="Arial" w:cs="Arial"/>
                <w:sz w:val="20"/>
                <w:szCs w:val="20"/>
              </w:rPr>
              <w:t xml:space="preserve">        General</w:t>
            </w:r>
          </w:p>
          <w:p w14:paraId="1A60D22C" w14:textId="4D8878C8" w:rsidR="00417026" w:rsidRPr="00417026" w:rsidRDefault="002F0E50" w:rsidP="00417026">
            <w:pPr>
              <w:numPr>
                <w:ilvl w:val="0"/>
                <w:numId w:val="25"/>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08416" behindDoc="0" locked="0" layoutInCell="1" allowOverlap="1" wp14:anchorId="1A60D278" wp14:editId="4F3C0B40">
                      <wp:simplePos x="0" y="0"/>
                      <wp:positionH relativeFrom="column">
                        <wp:posOffset>5033645</wp:posOffset>
                      </wp:positionH>
                      <wp:positionV relativeFrom="paragraph">
                        <wp:posOffset>66675</wp:posOffset>
                      </wp:positionV>
                      <wp:extent cx="629920" cy="165735"/>
                      <wp:effectExtent l="0" t="0" r="10795" b="25400"/>
                      <wp:wrapNone/>
                      <wp:docPr id="378" name="Group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379" name="Rectangle 379"/>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Rectangle 380"/>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 name="Rectangle 381"/>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D68AAA" id="Group 378" o:spid="_x0000_s1026" style="position:absolute;margin-left:396.35pt;margin-top:5.25pt;width:49.6pt;height:13.05pt;z-index:25170841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">
                      <v:rect id="Rectangle 379"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S9FsQA&#10;AADcAAAADwAAAGRycy9kb3ducmV2LnhtbESPT2sCMRTE7wW/Q3iCt5qo0OpqFBGEgr34B8Hbc/Pc&#10;XUxelk26rt/eFAo9DjPzG2ax6pwVLTWh8qxhNFQgiHNvKi40nI7b9ymIEJENWs+k4UkBVsve2wIz&#10;4x+8p/YQC5EgHDLUUMZYZ1KGvCSHYehr4uTdfOMwJtkU0jT4SHBn5VipD+mw4rRQYk2bkvL74cdp&#10;2Kvjeee+J+pyVadz2Dp7bddW60G/W89BROrif/iv/WU0TD5n8HsmHQ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EvRbEAAAA3AAAAA8AAAAAAAAAAAAAAAAAmAIAAGRycy9k&#10;b3ducmV2LnhtbFBLBQYAAAAABAAEAPUAAACJAwAAAAA=&#10;" filled="f" strokecolor="windowText" strokeweight="1pt"/>
                      <v:rect id="Rectangle 380"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tkrMAA&#10;AADcAAAADwAAAGRycy9kb3ducmV2LnhtbERPy4rCMBTdC/MP4Q6402QURDqmRQRhYGbjA8HdtbnT&#10;FpOb0sRa/94sBJeH814Vg7Oipy40njV8TRUI4tKbhisNx8N2sgQRIrJB65k0PChAkX+MVpgZf+cd&#10;9ftYiRTCIUMNdYxtJmUoa3IYpr4lTty/7xzGBLtKmg7vKdxZOVNqIR02nBpqbGlTU3nd35yGnTqc&#10;ft3fXJ0v6ngKW2cv/dpqPf4c1t8gIg3xLX65f4yG+TLNT2fSEZ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tkrMAAAADcAAAADwAAAAAAAAAAAAAAAACYAgAAZHJzL2Rvd25y&#10;ZXYueG1sUEsFBgAAAAAEAAQA9QAAAIUDAAAAAA==&#10;" filled="f" strokecolor="windowText" strokeweight="1pt"/>
                      <v:rect id="Rectangle 381"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fBN8MA&#10;AADcAAAADwAAAGRycy9kb3ducmV2LnhtbESPT4vCMBTE7wt+h/AEb2uiwiLVKCIIwnrxD4K3Z/Ns&#10;i8lLabK1fnuzIHgcZuY3zHzZOStaakLlWcNoqEAQ595UXGg4HTffUxAhIhu0nknDkwIsF72vOWbG&#10;P3hP7SEWIkE4ZKihjLHOpAx5SQ7D0NfEybv5xmFMsimkafCR4M7KsVI/0mHFaaHEmtYl5ffDn9Ow&#10;V8fzr9tN1OWqTuewcfbarqzWg363moGI1MVP+N3eGg2T6Qj+z6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fBN8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 xml:space="preserve">Update Asset Register (Concept) via Estates Facilities </w:t>
            </w:r>
          </w:p>
          <w:p w14:paraId="1A60D22D" w14:textId="77777777" w:rsidR="00417026" w:rsidRPr="00417026" w:rsidRDefault="00417026" w:rsidP="00417026">
            <w:pPr>
              <w:ind w:left="720"/>
              <w:jc w:val="both"/>
              <w:rPr>
                <w:rFonts w:ascii="Arial" w:eastAsia="Calibri" w:hAnsi="Arial" w:cs="Arial"/>
                <w:sz w:val="20"/>
                <w:szCs w:val="20"/>
              </w:rPr>
            </w:pPr>
            <w:r w:rsidRPr="00417026">
              <w:rPr>
                <w:rFonts w:ascii="Arial" w:eastAsia="Calibri" w:hAnsi="Arial" w:cs="Arial"/>
                <w:sz w:val="20"/>
                <w:szCs w:val="20"/>
              </w:rPr>
              <w:t>Customer Services Centre</w:t>
            </w:r>
          </w:p>
          <w:p w14:paraId="1A60D22E" w14:textId="77777777" w:rsidR="00417026" w:rsidRPr="00417026" w:rsidRDefault="00417026" w:rsidP="00417026">
            <w:pPr>
              <w:ind w:left="1080"/>
              <w:contextualSpacing/>
              <w:jc w:val="both"/>
              <w:rPr>
                <w:rFonts w:ascii="Arial" w:eastAsia="Calibri" w:hAnsi="Arial" w:cs="Arial"/>
                <w:sz w:val="20"/>
                <w:szCs w:val="20"/>
              </w:rPr>
            </w:pPr>
          </w:p>
          <w:p w14:paraId="1A60D22F" w14:textId="08814A24" w:rsidR="00417026" w:rsidRPr="00417026" w:rsidRDefault="002F0E50" w:rsidP="00417026">
            <w:pPr>
              <w:numPr>
                <w:ilvl w:val="0"/>
                <w:numId w:val="25"/>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07392" behindDoc="0" locked="0" layoutInCell="1" allowOverlap="1" wp14:anchorId="1A60D279" wp14:editId="02977C1E">
                      <wp:simplePos x="0" y="0"/>
                      <wp:positionH relativeFrom="column">
                        <wp:posOffset>5033645</wp:posOffset>
                      </wp:positionH>
                      <wp:positionV relativeFrom="paragraph">
                        <wp:posOffset>8255</wp:posOffset>
                      </wp:positionV>
                      <wp:extent cx="629920" cy="165735"/>
                      <wp:effectExtent l="0" t="0" r="10795" b="25400"/>
                      <wp:wrapNone/>
                      <wp:docPr id="374" name="Group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375" name="Rectangle 375"/>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Rectangle 376"/>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Rectangle 377"/>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1439A57" id="Group 374" o:spid="_x0000_s1026" style="position:absolute;margin-left:396.35pt;margin-top:.65pt;width:49.6pt;height:13.05pt;z-index:251707392;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">
                      <v:rect id="Rectangle 375"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m3E8QA&#10;AADcAAAADwAAAGRycy9kb3ducmV2LnhtbESPT2sCMRTE7wW/Q3iCt5qotMpqFBGEgr34B8Hbc/Pc&#10;XUxelk26rt/eFAo9DjPzG2ax6pwVLTWh8qxhNFQgiHNvKi40nI7b9xmIEJENWs+k4UkBVsve2wIz&#10;4x+8p/YQC5EgHDLUUMZYZ1KGvCSHYehr4uTdfOMwJtkU0jT4SHBn5VipT+mw4rRQYk2bkvL74cdp&#10;2Kvjeee+J+pyVadz2Dp7bddW60G/W89BROrif/iv/WU0TKYf8HsmHQ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txPEAAAA3AAAAA8AAAAAAAAAAAAAAAAAmAIAAGRycy9k&#10;b3ducmV2LnhtbFBLBQYAAAAABAAEAPUAAACJAwAAAAA=&#10;" filled="f" strokecolor="windowText" strokeweight="1pt"/>
                      <v:rect id="Rectangle 376"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spZMMA&#10;AADcAAAADwAAAGRycy9kb3ducmV2LnhtbESPT4vCMBTE7wt+h/CEva2JK7hSjSKCIOjFPwjens2z&#10;LSYvpcnW7rc3grDHYWZ+w8wWnbOipSZUnjUMBwoEce5NxYWG03H9NQERIrJB65k0/FGAxbz3McPM&#10;+AfvqT3EQiQIhww1lDHWmZQhL8lhGPiaOHk33ziMSTaFNA0+EtxZ+a3UWDqsOC2UWNOqpPx++HUa&#10;9up43rrdSF2u6nQOa2ev7dJq/dnvllMQkbr4H363N0bD6GcMrzPp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spZMMAAADcAAAADwAAAAAAAAAAAAAAAACYAgAAZHJzL2Rv&#10;d25yZXYueG1sUEsFBgAAAAAEAAQA9QAAAIgDAAAAAA==&#10;" filled="f" strokecolor="windowText" strokeweight="1pt"/>
                      <v:rect id="Rectangle 377"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eM/8MA&#10;AADcAAAADwAAAGRycy9kb3ducmV2LnhtbESPT4vCMBTE7wt+h/CEva2JK6hUo4ggCHrxD4K3Z/Ns&#10;i8lLabK1++2NsLDHYWZ+w8yXnbOipSZUnjUMBwoEce5NxYWG82nzNQURIrJB65k0/FKA5aL3McfM&#10;+CcfqD3GQiQIhww1lDHWmZQhL8lhGPiaOHl33ziMSTaFNA0+E9xZ+a3UWDqsOC2UWNO6pPxx/HEa&#10;Dup02bn9SF1v6nwJG2dv7cpq/dnvVjMQkbr4H/5rb42G0WQC7zPp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eM/8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Update and/or provide Operation &amp; Maintenance (O &amp; Ms) manuals.</w:t>
            </w:r>
          </w:p>
          <w:p w14:paraId="1A60D230" w14:textId="77777777" w:rsidR="00417026" w:rsidRPr="00417026" w:rsidRDefault="00417026" w:rsidP="00417026">
            <w:pPr>
              <w:jc w:val="both"/>
              <w:rPr>
                <w:rFonts w:ascii="Arial" w:eastAsia="Calibri" w:hAnsi="Arial" w:cs="Arial"/>
                <w:sz w:val="20"/>
                <w:szCs w:val="20"/>
              </w:rPr>
            </w:pPr>
          </w:p>
        </w:tc>
      </w:tr>
      <w:tr w:rsidR="00417026" w:rsidRPr="00417026" w14:paraId="1A60D235" w14:textId="77777777" w:rsidTr="001A406A">
        <w:tc>
          <w:tcPr>
            <w:cnfStyle w:val="001000000000" w:firstRow="0" w:lastRow="0" w:firstColumn="1" w:lastColumn="0" w:oddVBand="0" w:evenVBand="0" w:oddHBand="0" w:evenHBand="0" w:firstRowFirstColumn="0" w:firstRowLastColumn="0" w:lastRowFirstColumn="0" w:lastRowLastColumn="0"/>
            <w:tcW w:w="9242" w:type="dxa"/>
          </w:tcPr>
          <w:p w14:paraId="1A60D232" w14:textId="77777777" w:rsidR="00417026" w:rsidRPr="00417026" w:rsidRDefault="00417026" w:rsidP="00417026">
            <w:pPr>
              <w:numPr>
                <w:ilvl w:val="1"/>
                <w:numId w:val="32"/>
              </w:numPr>
              <w:contextualSpacing/>
              <w:jc w:val="both"/>
              <w:rPr>
                <w:rFonts w:ascii="Arial" w:eastAsia="Calibri" w:hAnsi="Arial" w:cs="Arial"/>
                <w:sz w:val="20"/>
                <w:szCs w:val="20"/>
              </w:rPr>
            </w:pPr>
            <w:r w:rsidRPr="00417026">
              <w:rPr>
                <w:rFonts w:ascii="Arial" w:eastAsia="Calibri" w:hAnsi="Arial" w:cs="Arial"/>
                <w:sz w:val="20"/>
                <w:szCs w:val="20"/>
              </w:rPr>
              <w:t xml:space="preserve">      Space Team</w:t>
            </w:r>
          </w:p>
          <w:p w14:paraId="1A60D233" w14:textId="76257285" w:rsidR="00417026" w:rsidRPr="00417026" w:rsidRDefault="002F0E50" w:rsidP="00417026">
            <w:pPr>
              <w:numPr>
                <w:ilvl w:val="0"/>
                <w:numId w:val="26"/>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03296" behindDoc="0" locked="0" layoutInCell="1" allowOverlap="1" wp14:anchorId="1A60D27A" wp14:editId="52F75930">
                      <wp:simplePos x="0" y="0"/>
                      <wp:positionH relativeFrom="column">
                        <wp:posOffset>5033645</wp:posOffset>
                      </wp:positionH>
                      <wp:positionV relativeFrom="paragraph">
                        <wp:posOffset>15240</wp:posOffset>
                      </wp:positionV>
                      <wp:extent cx="629920" cy="165735"/>
                      <wp:effectExtent l="0" t="0" r="10795" b="25400"/>
                      <wp:wrapNone/>
                      <wp:docPr id="358" name="Group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920" cy="165735"/>
                                <a:chOff x="0" y="0"/>
                                <a:chExt cx="628737" cy="165600"/>
                              </a:xfrm>
                            </wpg:grpSpPr>
                            <wps:wsp>
                              <wps:cNvPr id="359" name="Rectangle 359"/>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Rectangle 360"/>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 name="Rectangle 361"/>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90A6F0" id="Group 358" o:spid="_x0000_s1026" style="position:absolute;margin-left:396.35pt;margin-top:1.2pt;width:49.6pt;height:13.05pt;z-index:251703296;mso-width-relative:margin;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">
                      <v:rect id="Rectangle 359"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hdsQA&#10;AADcAAAADwAAAGRycy9kb3ducmV2LnhtbESPT2sCMRTE7wW/Q3iCt5qotOhqFBGEgr34B8Hbc/Pc&#10;XUxelk26rt/eFAo9DjPzG2ax6pwVLTWh8qxhNFQgiHNvKi40nI7b9ymIEJENWs+k4UkBVsve2wIz&#10;4x+8p/YQC5EgHDLUUMZYZ1KGvCSHYehr4uTdfOMwJtkU0jT4SHBn5VipT+mw4rRQYk2bkvL74cdp&#10;2Kvjeee+J+pyVadz2Dp7bddW60G/W89BROrif/iv/WU0TD5m8HsmHQ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x4XbEAAAA3AAAAA8AAAAAAAAAAAAAAAAAmAIAAGRycy9k&#10;b3ducmV2LnhtbFBLBQYAAAAABAAEAPUAAACJAwAAAAA=&#10;" filled="f" strokecolor="windowText" strokeweight="1pt"/>
                      <v:rect id="Rectangle 360"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eCVsAA&#10;AADcAAAADwAAAGRycy9kb3ducmV2LnhtbERPy4rCMBTdC/MP4Q6402QURDqmRQRhYGbjA8HdtbnT&#10;FpOb0sRa/94sBJeH814Vg7Oipy40njV8TRUI4tKbhisNx8N2sgQRIrJB65k0PChAkX+MVpgZf+cd&#10;9ftYiRTCIUMNdYxtJmUoa3IYpr4lTty/7xzGBLtKmg7vKdxZOVNqIR02nBpqbGlTU3nd35yGnTqc&#10;ft3fXJ0v6ngKW2cv/dpqPf4c1t8gIg3xLX65f4yG+SLNT2fSEZ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eCVsAAAADcAAAADwAAAAAAAAAAAAAAAACYAgAAZHJzL2Rvd25y&#10;ZXYueG1sUEsFBgAAAAAEAAQA9QAAAIUDAAAAAA==&#10;" filled="f" strokecolor="windowText" strokeweight="1pt"/>
                      <v:rect id="Rectangle 361"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snzcMA&#10;AADcAAAADwAAAGRycy9kb3ducmV2LnhtbESPT4vCMBTE7wt+h/AEb2uigkg1igiCsF78g+Dt2Tzb&#10;YvJSmmyt394sLHgcZuY3zGLVOStaakLlWcNoqEAQ595UXGg4n7bfMxAhIhu0nknDiwKslr2vBWbG&#10;P/lA7TEWIkE4ZKihjLHOpAx5SQ7D0NfEybv7xmFMsimkafCZ4M7KsVJT6bDitFBiTZuS8sfx12k4&#10;qNPlx+0n6npT50vYOntr11brQb9bz0FE6uIn/N/eGQ2T6Qj+zq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snzc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Issue to Space Team from update to CADCOM and Pythagoras</w:t>
            </w:r>
          </w:p>
          <w:p w14:paraId="1A60D234" w14:textId="77777777" w:rsidR="00417026" w:rsidRPr="00417026" w:rsidRDefault="00417026" w:rsidP="00417026">
            <w:pPr>
              <w:ind w:left="1080"/>
              <w:contextualSpacing/>
              <w:jc w:val="both"/>
              <w:rPr>
                <w:rFonts w:ascii="Arial" w:eastAsia="Calibri" w:hAnsi="Arial" w:cs="Arial"/>
                <w:sz w:val="20"/>
                <w:szCs w:val="20"/>
              </w:rPr>
            </w:pPr>
          </w:p>
        </w:tc>
      </w:tr>
      <w:tr w:rsidR="00417026" w:rsidRPr="00417026" w14:paraId="1A60D239"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Pr>
          <w:p w14:paraId="1A60D236" w14:textId="46BCE872" w:rsidR="00417026" w:rsidRPr="00417026" w:rsidRDefault="002F0E50" w:rsidP="00417026">
            <w:pPr>
              <w:numPr>
                <w:ilvl w:val="1"/>
                <w:numId w:val="32"/>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04320" behindDoc="0" locked="0" layoutInCell="1" allowOverlap="1" wp14:anchorId="1A60D27B" wp14:editId="02104F3F">
                      <wp:simplePos x="0" y="0"/>
                      <wp:positionH relativeFrom="column">
                        <wp:posOffset>5033645</wp:posOffset>
                      </wp:positionH>
                      <wp:positionV relativeFrom="paragraph">
                        <wp:posOffset>130175</wp:posOffset>
                      </wp:positionV>
                      <wp:extent cx="628650" cy="165735"/>
                      <wp:effectExtent l="0" t="0" r="11430" b="25400"/>
                      <wp:wrapNone/>
                      <wp:docPr id="362" name="Group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363" name="Rectangle 363"/>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 name="Rectangle 364"/>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 name="Rectangle 365"/>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2430382D" id="Group 362" o:spid="_x0000_s1026" style="position:absolute;margin-left:396.35pt;margin-top:10.25pt;width:49.5pt;height:13.05pt;z-index:251704320;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">
                      <v:rect id="Rectangle 363"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UcIcMA&#10;AADcAAAADwAAAGRycy9kb3ducmV2LnhtbESPT4vCMBTE7wt+h/AEb2uiBVmqUUQQBL34B8Hbs3m2&#10;xeSlNLF2v/1mYWGPw8z8hlmsemdFR22oPWuYjBUI4sKbmksNl/P28wtEiMgGrWfS8E0BVsvBxwJz&#10;4998pO4US5EgHHLUUMXY5FKGoiKHYewb4uQ9fOswJtmW0rT4TnBn5VSpmXRYc1qosKFNRcXz9HIa&#10;jup83btDpm53dbmGrbP3bm21Hg379RxEpD7+h//aO6Mhm2XweyYdAb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UcIcMAAADcAAAADwAAAAAAAAAAAAAAAACYAgAAZHJzL2Rv&#10;d25yZXYueG1sUEsFBgAAAAAEAAQA9QAAAIgDAAAAAA==&#10;" filled="f" strokecolor="windowText" strokeweight="1pt"/>
                      <v:rect id="Rectangle 364"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yEVcMA&#10;AADcAAAADwAAAGRycy9kb3ducmV2LnhtbESPT4vCMBTE7wt+h/CEva2Jq4hUo4ggCHrxD4K3Z/Ns&#10;i8lLabK1++2NsLDHYWZ+w8yXnbOipSZUnjUMBwoEce5NxYWG82nzNQURIrJB65k0/FKA5aL3McfM&#10;+CcfqD3GQiQIhww1lDHWmZQhL8lhGPiaOHl33ziMSTaFNA0+E9xZ+a3URDqsOC2UWNO6pPxx/HEa&#10;Dup02bn9SF1v6nwJG2dv7cpq/dnvVjMQkbr4H/5rb42G0WQM7zPp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yEVcMAAADcAAAADwAAAAAAAAAAAAAAAACYAgAAZHJzL2Rv&#10;d25yZXYueG1sUEsFBgAAAAAEAAQA9QAAAIgDAAAAAA==&#10;" filled="f" strokecolor="windowText" strokeweight="1pt"/>
                      <v:rect id="Rectangle 365"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AhzsMA&#10;AADcAAAADwAAAGRycy9kb3ducmV2LnhtbESPT4vCMBTE7wt+h/CEva2JK4pUo4ggCHrxD4K3Z/Ns&#10;i8lLabK1++2NsLDHYWZ+w8yXnbOipSZUnjUMBwoEce5NxYWG82nzNQURIrJB65k0/FKA5aL3McfM&#10;+CcfqD3GQiQIhww1lDHWmZQhL8lhGPiaOHl33ziMSTaFNA0+E9xZ+a3URDqsOC2UWNO6pPxx/HEa&#10;Dup02bn9SF1v6nwJG2dv7cpq/dnvVjMQkbr4H/5rb42G0WQM7zPp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Ahzs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 xml:space="preserve">      BEMS</w:t>
            </w:r>
          </w:p>
          <w:p w14:paraId="1A60D237" w14:textId="77777777" w:rsidR="00417026" w:rsidRPr="00417026" w:rsidRDefault="00417026" w:rsidP="00417026">
            <w:pPr>
              <w:numPr>
                <w:ilvl w:val="0"/>
                <w:numId w:val="26"/>
              </w:numPr>
              <w:contextualSpacing/>
              <w:jc w:val="both"/>
              <w:rPr>
                <w:rFonts w:ascii="Arial" w:eastAsia="Calibri" w:hAnsi="Arial" w:cs="Arial"/>
                <w:sz w:val="20"/>
                <w:szCs w:val="20"/>
              </w:rPr>
            </w:pPr>
            <w:r w:rsidRPr="00417026">
              <w:rPr>
                <w:rFonts w:ascii="Arial" w:eastAsia="Calibri" w:hAnsi="Arial" w:cs="Arial"/>
                <w:sz w:val="20"/>
                <w:szCs w:val="20"/>
              </w:rPr>
              <w:t>Update BEMS server</w:t>
            </w:r>
          </w:p>
          <w:p w14:paraId="1A60D238" w14:textId="77777777" w:rsidR="00417026" w:rsidRPr="00417026" w:rsidRDefault="00417026" w:rsidP="00417026">
            <w:pPr>
              <w:ind w:left="1080"/>
              <w:contextualSpacing/>
              <w:jc w:val="both"/>
              <w:rPr>
                <w:rFonts w:ascii="Arial" w:eastAsia="Calibri" w:hAnsi="Arial" w:cs="Arial"/>
                <w:sz w:val="20"/>
                <w:szCs w:val="20"/>
              </w:rPr>
            </w:pPr>
          </w:p>
        </w:tc>
      </w:tr>
      <w:tr w:rsidR="00417026" w:rsidRPr="00417026" w14:paraId="1A60D23D" w14:textId="77777777" w:rsidTr="001A406A">
        <w:tc>
          <w:tcPr>
            <w:cnfStyle w:val="001000000000" w:firstRow="0" w:lastRow="0" w:firstColumn="1" w:lastColumn="0" w:oddVBand="0" w:evenVBand="0" w:oddHBand="0" w:evenHBand="0" w:firstRowFirstColumn="0" w:firstRowLastColumn="0" w:lastRowFirstColumn="0" w:lastRowLastColumn="0"/>
            <w:tcW w:w="9242" w:type="dxa"/>
          </w:tcPr>
          <w:p w14:paraId="1A60D23A" w14:textId="30B6B523" w:rsidR="00417026" w:rsidRPr="00417026" w:rsidRDefault="002F0E50" w:rsidP="00417026">
            <w:pPr>
              <w:numPr>
                <w:ilvl w:val="1"/>
                <w:numId w:val="32"/>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05344" behindDoc="0" locked="0" layoutInCell="1" allowOverlap="1" wp14:anchorId="1A60D27C" wp14:editId="69F9D6EA">
                      <wp:simplePos x="0" y="0"/>
                      <wp:positionH relativeFrom="column">
                        <wp:posOffset>5033645</wp:posOffset>
                      </wp:positionH>
                      <wp:positionV relativeFrom="paragraph">
                        <wp:posOffset>104775</wp:posOffset>
                      </wp:positionV>
                      <wp:extent cx="628650" cy="165735"/>
                      <wp:effectExtent l="0" t="0" r="11430" b="25400"/>
                      <wp:wrapNone/>
                      <wp:docPr id="366"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65735"/>
                                <a:chOff x="0" y="0"/>
                                <a:chExt cx="628737" cy="165600"/>
                              </a:xfrm>
                            </wpg:grpSpPr>
                            <wps:wsp>
                              <wps:cNvPr id="367" name="Rectangle 367"/>
                              <wps:cNvSpPr/>
                              <wps:spPr>
                                <a:xfrm>
                                  <a:off x="463137" y="0"/>
                                  <a:ext cx="165600" cy="1656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Rectangle 368"/>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Rectangle 369"/>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38A949E9" id="Group 366" o:spid="_x0000_s1026" style="position:absolute;margin-left:396.35pt;margin-top:8.25pt;width:49.5pt;height:13.05pt;z-index:251705344;mso-height-relative:margin" coordsize="6287,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">
                      <v:rect id="Rectangle 367" o:spid="_x0000_s1027" style="position:absolute;left:4631;width:1656;height:1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4aIsMA&#10;AADcAAAADwAAAGRycy9kb3ducmV2LnhtbESPT4vCMBTE7wt+h/CEva2JK7hSjSKCIOjFPwjens2z&#10;LSYvpcnW7rc3grDHYWZ+w8wWnbOipSZUnjUMBwoEce5NxYWG03H9NQERIrJB65k0/FGAxbz3McPM&#10;+AfvqT3EQiQIhww1lDHWmZQhL8lhGPiaOHk33ziMSTaFNA0+EtxZ+a3UWDqsOC2UWNOqpPx++HUa&#10;9up43rrdSF2u6nQOa2ev7dJq/dnvllMQkbr4H363N0bDaPwDrzPp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4aIsMAAADcAAAADwAAAAAAAAAAAAAAAACYAgAAZHJzL2Rv&#10;d25yZXYueG1sUEsFBgAAAAAEAAQA9QAAAIgDAAAAAA==&#10;" filled="f" strokecolor="windowText" strokeweight="1pt"/>
                      <v:rect id="Rectangle 368" o:spid="_x0000_s1028" style="position:absolute;left:2375;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GOUMAA&#10;AADcAAAADwAAAGRycy9kb3ducmV2LnhtbERPy4rCMBTdC/MP4Q6402QURDqmRQRhYGbjA8HdtbnT&#10;FpOb0sRa/94sBJeH814Vg7Oipy40njV8TRUI4tKbhisNx8N2sgQRIrJB65k0PChAkX+MVpgZf+cd&#10;9ftYiRTCIUMNdYxtJmUoa3IYpr4lTty/7xzGBLtKmg7vKdxZOVNqIR02nBpqbGlTU3nd35yGnTqc&#10;ft3fXJ0v6ngKW2cv/dpqPf4c1t8gIg3xLX65f4yG+SKtTWfSEZ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1GOUMAAAADcAAAADwAAAAAAAAAAAAAAAACYAgAAZHJzL2Rvd25y&#10;ZXYueG1sUEsFBgAAAAAEAAQA9QAAAIUDAAAAAA==&#10;" filled="f" strokecolor="windowText" strokeweight="1pt"/>
                      <v:rect id="Rectangle 369" o:spid="_x0000_s1029" style="position:absolute;width:1651;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0ry8MA&#10;AADcAAAADwAAAGRycy9kb3ducmV2LnhtbESPT4vCMBTE7wt+h/CEva2JK8hajSKCIOjFPwjens2z&#10;LSYvpcnW7rc3grDHYWZ+w8wWnbOipSZUnjUMBwoEce5NxYWG03H99QMiRGSD1jNp+KMAi3nvY4aZ&#10;8Q/eU3uIhUgQDhlqKGOsMylDXpLDMPA1cfJuvnEYk2wKaRp8JLiz8lupsXRYcVoosaZVSfn98Os0&#10;7NXxvHW7kbpc1ekc1s5e26XV+rPfLacgInXxP/xub4yG0XgCrzPp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0ry8MAAADcAAAADwAAAAAAAAAAAAAAAACYAgAAZHJzL2Rv&#10;d25yZXYueG1sUEsFBgAAAAAEAAQA9QAAAIgDAAAAAA==&#10;" filled="f" strokecolor="windowText" strokeweight="1pt"/>
                    </v:group>
                  </w:pict>
                </mc:Fallback>
              </mc:AlternateContent>
            </w:r>
            <w:r w:rsidR="00417026" w:rsidRPr="00417026">
              <w:rPr>
                <w:rFonts w:ascii="Arial" w:eastAsia="Calibri" w:hAnsi="Arial" w:cs="Arial"/>
                <w:sz w:val="20"/>
                <w:szCs w:val="20"/>
              </w:rPr>
              <w:t xml:space="preserve">      Fire Strategy and Systems</w:t>
            </w:r>
          </w:p>
          <w:p w14:paraId="1A60D23B" w14:textId="77777777" w:rsidR="00417026" w:rsidRPr="00417026" w:rsidRDefault="00417026" w:rsidP="00417026">
            <w:pPr>
              <w:numPr>
                <w:ilvl w:val="0"/>
                <w:numId w:val="26"/>
              </w:numPr>
              <w:contextualSpacing/>
              <w:jc w:val="both"/>
              <w:rPr>
                <w:rFonts w:ascii="Arial" w:eastAsia="Calibri" w:hAnsi="Arial" w:cs="Arial"/>
                <w:sz w:val="20"/>
                <w:szCs w:val="20"/>
              </w:rPr>
            </w:pPr>
            <w:r w:rsidRPr="00417026">
              <w:rPr>
                <w:rFonts w:ascii="Arial" w:eastAsia="Calibri" w:hAnsi="Arial" w:cs="Arial"/>
                <w:sz w:val="20"/>
                <w:szCs w:val="20"/>
              </w:rPr>
              <w:t>Update System</w:t>
            </w:r>
          </w:p>
          <w:p w14:paraId="1A60D23C" w14:textId="77777777" w:rsidR="00417026" w:rsidRPr="00417026" w:rsidRDefault="00417026" w:rsidP="00417026">
            <w:pPr>
              <w:ind w:left="1080"/>
              <w:contextualSpacing/>
              <w:jc w:val="both"/>
              <w:rPr>
                <w:rFonts w:ascii="Arial" w:eastAsia="Calibri" w:hAnsi="Arial" w:cs="Arial"/>
                <w:sz w:val="20"/>
                <w:szCs w:val="20"/>
              </w:rPr>
            </w:pPr>
          </w:p>
        </w:tc>
      </w:tr>
      <w:tr w:rsidR="00417026" w:rsidRPr="00417026" w14:paraId="1A60D241" w14:textId="77777777" w:rsidTr="001A4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Pr>
          <w:p w14:paraId="1A60D23E" w14:textId="5A9D390D" w:rsidR="00417026" w:rsidRPr="00417026" w:rsidRDefault="002F0E50" w:rsidP="00417026">
            <w:pPr>
              <w:numPr>
                <w:ilvl w:val="1"/>
                <w:numId w:val="32"/>
              </w:numPr>
              <w:contextualSpacing/>
              <w:jc w:val="both"/>
              <w:rPr>
                <w:rFonts w:ascii="Arial" w:eastAsia="Calibri" w:hAnsi="Arial" w:cs="Arial"/>
                <w:sz w:val="20"/>
                <w:szCs w:val="20"/>
              </w:rPr>
            </w:pPr>
            <w:r>
              <w:rPr>
                <w:noProof/>
                <w:lang w:eastAsia="en-GB"/>
              </w:rPr>
              <mc:AlternateContent>
                <mc:Choice Requires="wpg">
                  <w:drawing>
                    <wp:anchor distT="0" distB="0" distL="114300" distR="114300" simplePos="0" relativeHeight="251706368" behindDoc="0" locked="0" layoutInCell="1" allowOverlap="1" wp14:anchorId="1A60D27D" wp14:editId="044B5F8C">
                      <wp:simplePos x="0" y="0"/>
                      <wp:positionH relativeFrom="column">
                        <wp:posOffset>5038090</wp:posOffset>
                      </wp:positionH>
                      <wp:positionV relativeFrom="paragraph">
                        <wp:posOffset>107315</wp:posOffset>
                      </wp:positionV>
                      <wp:extent cx="402590" cy="165100"/>
                      <wp:effectExtent l="0" t="0" r="13970" b="25400"/>
                      <wp:wrapNone/>
                      <wp:docPr id="370" name="Group 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2590" cy="165100"/>
                                <a:chOff x="0" y="0"/>
                                <a:chExt cx="402606" cy="165100"/>
                              </a:xfrm>
                            </wpg:grpSpPr>
                            <wps:wsp>
                              <wps:cNvPr id="372" name="Rectangle 372"/>
                              <wps:cNvSpPr/>
                              <wps:spPr>
                                <a:xfrm>
                                  <a:off x="237506"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Rectangle 373"/>
                              <wps:cNvSpPr/>
                              <wps:spPr>
                                <a:xfrm>
                                  <a:off x="0" y="0"/>
                                  <a:ext cx="165100" cy="16510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395BA99" id="Group 370" o:spid="_x0000_s1026" style="position:absolute;margin-left:396.7pt;margin-top:8.45pt;width:31.7pt;height:13pt;z-index:251706368;mso-width-relative:margin;mso-height-relative:margin" coordsize="402606,16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">
                      <v:rect id="Rectangle 372" o:spid="_x0000_s1027" style="position:absolute;left:237506;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AvZ8MA&#10;AADcAAAADwAAAGRycy9kb3ducmV2LnhtbESPT4vCMBTE7wt+h/AEb2uigko1igjCgnvxD4K3Z/Ns&#10;i8lLabK1++3NwoLHYWZ+wyzXnbOipSZUnjWMhgoEce5NxYWG82n3OQcRIrJB65k0/FKA9ar3scTM&#10;+CcfqD3GQiQIhww1lDHWmZQhL8lhGPqaOHl33ziMSTaFNA0+E9xZOVZqKh1WnBZKrGlbUv44/jgN&#10;B3W67N33RF1v6nwJO2dv7cZqPeh3mwWISF18h//bX0bDZDaGvzPp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AvZ8MAAADcAAAADwAAAAAAAAAAAAAAAACYAgAAZHJzL2Rv&#10;d25yZXYueG1sUEsFBgAAAAAEAAQA9QAAAIgDAAAAAA==&#10;" filled="f" strokecolor="windowText" strokeweight="1pt"/>
                      <v:rect id="Rectangle 373" o:spid="_x0000_s1028" style="position:absolute;width:165100;height:165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yK/MQA&#10;AADcAAAADwAAAGRycy9kb3ducmV2LnhtbESPQWsCMRSE70L/Q3gFb5roQi1bo4ggFOxFXYTenpvX&#10;3cXkZdmk6/bfN4LgcZiZb5jlenBW9NSFxrOG2VSBIC69abjSUJx2k3cQISIbtJ5Jwx8FWK9eRkvM&#10;jb/xgfpjrESCcMhRQx1jm0sZypochqlviZP34zuHMcmukqbDW4I7K+dKvUmHDaeFGlva1lRej79O&#10;w0Gdznv3lanviyrOYefspd9Yrcevw+YDRKQhPsOP9qfRkC0yuJ9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sivzEAAAA3AAAAA8AAAAAAAAAAAAAAAAAmAIAAGRycy9k&#10;b3ducmV2LnhtbFBLBQYAAAAABAAEAPUAAACJAwAAAAA=&#10;" filled="f" strokecolor="windowText" strokeweight="1pt"/>
                    </v:group>
                  </w:pict>
                </mc:Fallback>
              </mc:AlternateContent>
            </w:r>
            <w:r>
              <w:rPr>
                <w:noProof/>
                <w:lang w:eastAsia="en-GB"/>
              </w:rPr>
              <mc:AlternateContent>
                <mc:Choice Requires="wps">
                  <w:drawing>
                    <wp:anchor distT="0" distB="0" distL="114300" distR="114300" simplePos="0" relativeHeight="251668480" behindDoc="0" locked="0" layoutInCell="1" allowOverlap="1" wp14:anchorId="1A60D27E" wp14:editId="58D7CBF6">
                      <wp:simplePos x="0" y="0"/>
                      <wp:positionH relativeFrom="column">
                        <wp:posOffset>5497830</wp:posOffset>
                      </wp:positionH>
                      <wp:positionV relativeFrom="paragraph">
                        <wp:posOffset>104140</wp:posOffset>
                      </wp:positionV>
                      <wp:extent cx="165735" cy="165735"/>
                      <wp:effectExtent l="0" t="0" r="25400" b="25400"/>
                      <wp:wrapNone/>
                      <wp:docPr id="90"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5735"/>
                              </a:xfrm>
                              <a:prstGeom prst="rect">
                                <a:avLst/>
                              </a:prstGeom>
                              <a:noFill/>
                              <a:ln w="12700" cap="flat" cmpd="sng" algn="ctr">
                                <a:solidFill>
                                  <a:sysClr val="windowText" lastClr="000000"/>
                                </a:solidFill>
                                <a:prstDash val="solid"/>
                              </a:ln>
                              <a:effectLst/>
                            </wps:spPr>
                            <wps:txbx>
                              <w:txbxContent>
                                <w:p w14:paraId="1A60D28B" w14:textId="77777777" w:rsidR="00417026" w:rsidRDefault="00417026" w:rsidP="00417026">
                                  <w:pPr>
                                    <w:jc w:val="center"/>
                                  </w:pPr>
                                  <w:r>
                                    <w:object w:dxaOrig="17325" w:dyaOrig="11551" w14:anchorId="1A60D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66.25pt;height:577.55pt" o:ole="">
                                        <v:imagedata r:id="rId11" o:title=""/>
                                      </v:shape>
                                      <o:OLEObject Type="Embed" ProgID="Visio.Drawing.15" ShapeID="_x0000_i1026" DrawAspect="Content" ObjectID="_1560597828" r:id="rId12"/>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0D27E" id="Rectangle 90" o:spid="_x0000_s1028" style="position:absolute;left:0;text-align:left;margin-left:432.9pt;margin-top:8.2pt;width:13.05pt;height:13.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" filled="f" strokecolor="windowText" strokeweight="1pt">
                      <v:path arrowok="t"/>
                      <v:textbox>
                        <w:txbxContent>
                          <w:p w14:paraId="1A60D28B" w14:textId="77777777" w:rsidR="00417026" w:rsidRDefault="00417026" w:rsidP="00417026">
                            <w:pPr>
                              <w:jc w:val="center"/>
                            </w:pPr>
                            <w:r>
                              <w:object w:dxaOrig="17325" w:dyaOrig="11551" w14:anchorId="1A60D28C">
                                <v:shape id="_x0000_i1026" type="#_x0000_t75" style="width:866.25pt;height:577.55pt" o:ole="">
                                  <v:imagedata r:id="rId11" o:title=""/>
                                </v:shape>
                                <o:OLEObject Type="Embed" ProgID="Visio.Drawing.15" ShapeID="_x0000_i1026" DrawAspect="Content" ObjectID="_1560597828" r:id="rId13"/>
                              </w:object>
                            </w:r>
                          </w:p>
                        </w:txbxContent>
                      </v:textbox>
                    </v:rect>
                  </w:pict>
                </mc:Fallback>
              </mc:AlternateContent>
            </w:r>
            <w:r w:rsidR="00417026" w:rsidRPr="00417026">
              <w:rPr>
                <w:rFonts w:ascii="Arial" w:eastAsia="Calibri" w:hAnsi="Arial" w:cs="Arial"/>
                <w:sz w:val="20"/>
                <w:szCs w:val="20"/>
              </w:rPr>
              <w:t xml:space="preserve">      Security Strategy and Systems</w:t>
            </w:r>
          </w:p>
          <w:p w14:paraId="1A60D23F" w14:textId="77777777" w:rsidR="00417026" w:rsidRPr="00417026" w:rsidRDefault="00417026" w:rsidP="00417026">
            <w:pPr>
              <w:numPr>
                <w:ilvl w:val="0"/>
                <w:numId w:val="26"/>
              </w:numPr>
              <w:contextualSpacing/>
              <w:jc w:val="both"/>
              <w:rPr>
                <w:rFonts w:ascii="Arial" w:eastAsia="Calibri" w:hAnsi="Arial" w:cs="Arial"/>
                <w:sz w:val="20"/>
                <w:szCs w:val="20"/>
              </w:rPr>
            </w:pPr>
            <w:r w:rsidRPr="00417026">
              <w:rPr>
                <w:rFonts w:ascii="Arial" w:eastAsia="Calibri" w:hAnsi="Arial" w:cs="Arial"/>
                <w:sz w:val="20"/>
                <w:szCs w:val="20"/>
              </w:rPr>
              <w:t>Update System</w:t>
            </w:r>
          </w:p>
          <w:p w14:paraId="1A60D240" w14:textId="77777777" w:rsidR="00417026" w:rsidRPr="00417026" w:rsidRDefault="00417026" w:rsidP="00417026">
            <w:pPr>
              <w:ind w:left="1080"/>
              <w:contextualSpacing/>
              <w:jc w:val="both"/>
              <w:rPr>
                <w:rFonts w:ascii="Arial" w:eastAsia="Calibri" w:hAnsi="Arial" w:cs="Arial"/>
                <w:sz w:val="20"/>
                <w:szCs w:val="20"/>
              </w:rPr>
            </w:pPr>
          </w:p>
        </w:tc>
      </w:tr>
    </w:tbl>
    <w:p w14:paraId="1A60D242" w14:textId="77777777" w:rsidR="00417026" w:rsidRPr="00417026" w:rsidRDefault="00417026" w:rsidP="00417026">
      <w:pPr>
        <w:spacing w:after="0" w:line="240" w:lineRule="auto"/>
        <w:jc w:val="both"/>
        <w:rPr>
          <w:rFonts w:ascii="Arial" w:eastAsia="Calibri" w:hAnsi="Arial" w:cs="Arial"/>
          <w:b/>
          <w:sz w:val="20"/>
          <w:szCs w:val="20"/>
        </w:rPr>
      </w:pPr>
    </w:p>
    <w:p w14:paraId="1A60D243" w14:textId="77777777" w:rsidR="00417026" w:rsidRPr="00987C13" w:rsidRDefault="00417026" w:rsidP="00737A26">
      <w:pPr>
        <w:rPr>
          <w:rFonts w:ascii="Arial" w:hAnsi="Arial" w:cs="Arial"/>
        </w:rPr>
      </w:pPr>
    </w:p>
    <w:sectPr w:rsidR="00417026" w:rsidRPr="00987C13" w:rsidSect="00A86AB0">
      <w:headerReference w:type="default" r:id="rId14"/>
      <w:foot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61372C" w14:textId="77777777" w:rsidR="00466AAE" w:rsidRDefault="00466AAE" w:rsidP="00F42809">
      <w:pPr>
        <w:spacing w:after="0" w:line="240" w:lineRule="auto"/>
      </w:pPr>
      <w:r>
        <w:separator/>
      </w:r>
    </w:p>
  </w:endnote>
  <w:endnote w:type="continuationSeparator" w:id="0">
    <w:p w14:paraId="663FF6DF" w14:textId="77777777" w:rsidR="00466AAE" w:rsidRDefault="00466AAE" w:rsidP="00F428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89423F" w14:textId="47DD9760" w:rsidR="00B31F2D" w:rsidRDefault="00176217">
    <w:pPr>
      <w:pStyle w:val="Footer"/>
      <w:jc w:val="center"/>
    </w:pPr>
    <w:fldSimple w:instr=" FILENAME \* MERGEFORMAT ">
      <w:r w:rsidR="004A0096">
        <w:rPr>
          <w:noProof/>
        </w:rPr>
        <w:t>Minor-Works-PID-JUL-2017.docx</w:t>
      </w:r>
    </w:fldSimple>
    <w:sdt>
      <w:sdtPr>
        <w:id w:val="721105495"/>
        <w:docPartObj>
          <w:docPartGallery w:val="Page Numbers (Bottom of Page)"/>
          <w:docPartUnique/>
        </w:docPartObj>
      </w:sdtPr>
      <w:sdtContent>
        <w:sdt>
          <w:sdtPr>
            <w:id w:val="1728636285"/>
            <w:docPartObj>
              <w:docPartGallery w:val="Page Numbers (Top of Page)"/>
              <w:docPartUnique/>
            </w:docPartObj>
          </w:sdtPr>
          <w:sdtContent>
            <w:r w:rsidR="006D4836">
              <w:t xml:space="preserve"> </w:t>
            </w:r>
            <w:sdt>
              <w:sdtPr>
                <w:alias w:val="Title"/>
                <w:tag w:val=""/>
                <w:id w:val="14735159"/>
                <w:placeholder>
                  <w:docPart w:val="BCE0256363DC465BB4E93571CDB8CC5A"/>
                </w:placeholder>
                <w:dataBinding w:prefixMappings="xmlns:ns0='http://purl.org/dc/elements/1.1/' xmlns:ns1='http://schemas.openxmlformats.org/package/2006/metadata/core-properties' " w:xpath="/ns1:coreProperties[1]/ns0:title[1]" w:storeItemID="{6C3C8BC8-F283-45AE-878A-BAB7291924A1}"/>
                <w:text/>
              </w:sdtPr>
              <w:sdtContent>
                <w:r w:rsidR="006D4836">
                  <w:t>Insert project name here.</w:t>
                </w:r>
              </w:sdtContent>
            </w:sdt>
            <w:r w:rsidR="00BD5BF8">
              <w:tab/>
              <w:t>P</w:t>
            </w:r>
            <w:r w:rsidR="00B31F2D">
              <w:t xml:space="preserve">age </w:t>
            </w:r>
            <w:r w:rsidR="00B31F2D">
              <w:rPr>
                <w:b/>
                <w:bCs/>
                <w:sz w:val="24"/>
                <w:szCs w:val="24"/>
              </w:rPr>
              <w:fldChar w:fldCharType="begin"/>
            </w:r>
            <w:r w:rsidR="00B31F2D">
              <w:rPr>
                <w:b/>
                <w:bCs/>
              </w:rPr>
              <w:instrText xml:space="preserve"> PAGE </w:instrText>
            </w:r>
            <w:r w:rsidR="00B31F2D">
              <w:rPr>
                <w:b/>
                <w:bCs/>
                <w:sz w:val="24"/>
                <w:szCs w:val="24"/>
              </w:rPr>
              <w:fldChar w:fldCharType="separate"/>
            </w:r>
            <w:r w:rsidR="007512E7">
              <w:rPr>
                <w:b/>
                <w:bCs/>
                <w:noProof/>
              </w:rPr>
              <w:t>1</w:t>
            </w:r>
            <w:r w:rsidR="00B31F2D">
              <w:rPr>
                <w:b/>
                <w:bCs/>
                <w:sz w:val="24"/>
                <w:szCs w:val="24"/>
              </w:rPr>
              <w:fldChar w:fldCharType="end"/>
            </w:r>
            <w:r w:rsidR="00B31F2D">
              <w:t xml:space="preserve"> of </w:t>
            </w:r>
            <w:r w:rsidR="00B31F2D">
              <w:rPr>
                <w:b/>
                <w:bCs/>
                <w:sz w:val="24"/>
                <w:szCs w:val="24"/>
              </w:rPr>
              <w:fldChar w:fldCharType="begin"/>
            </w:r>
            <w:r w:rsidR="00B31F2D">
              <w:rPr>
                <w:b/>
                <w:bCs/>
              </w:rPr>
              <w:instrText xml:space="preserve"> NUMPAGES  </w:instrText>
            </w:r>
            <w:r w:rsidR="00B31F2D">
              <w:rPr>
                <w:b/>
                <w:bCs/>
                <w:sz w:val="24"/>
                <w:szCs w:val="24"/>
              </w:rPr>
              <w:fldChar w:fldCharType="separate"/>
            </w:r>
            <w:r w:rsidR="007512E7">
              <w:rPr>
                <w:b/>
                <w:bCs/>
                <w:noProof/>
              </w:rPr>
              <w:t>10</w:t>
            </w:r>
            <w:r w:rsidR="00B31F2D">
              <w:rPr>
                <w:b/>
                <w:bCs/>
                <w:sz w:val="24"/>
                <w:szCs w:val="24"/>
              </w:rPr>
              <w:fldChar w:fldCharType="end"/>
            </w:r>
          </w:sdtContent>
        </w:sdt>
      </w:sdtContent>
    </w:sdt>
  </w:p>
  <w:p w14:paraId="1A60D285" w14:textId="4EE78372" w:rsidR="00942930" w:rsidRPr="000F7FEE" w:rsidRDefault="00942930">
    <w:pPr>
      <w:pStyle w:val="Footer"/>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28D953" w14:textId="77777777" w:rsidR="00466AAE" w:rsidRDefault="00466AAE" w:rsidP="00F42809">
      <w:pPr>
        <w:spacing w:after="0" w:line="240" w:lineRule="auto"/>
      </w:pPr>
      <w:r>
        <w:separator/>
      </w:r>
    </w:p>
  </w:footnote>
  <w:footnote w:type="continuationSeparator" w:id="0">
    <w:p w14:paraId="2088678F" w14:textId="77777777" w:rsidR="00466AAE" w:rsidRDefault="00466AAE" w:rsidP="00F428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0D283" w14:textId="5F43406F" w:rsidR="00942930" w:rsidRDefault="002F0E50">
    <w:pPr>
      <w:pStyle w:val="Header"/>
    </w:pPr>
    <w:r>
      <w:rPr>
        <w:noProof/>
        <w:lang w:eastAsia="en-GB"/>
      </w:rPr>
      <mc:AlternateContent>
        <mc:Choice Requires="wps">
          <w:drawing>
            <wp:anchor distT="0" distB="0" distL="114300" distR="114300" simplePos="0" relativeHeight="251660288" behindDoc="0" locked="0" layoutInCell="1" allowOverlap="1" wp14:anchorId="1A60D286" wp14:editId="7C40DBF5">
              <wp:simplePos x="0" y="0"/>
              <wp:positionH relativeFrom="column">
                <wp:posOffset>4230370</wp:posOffset>
              </wp:positionH>
              <wp:positionV relativeFrom="paragraph">
                <wp:posOffset>-200025</wp:posOffset>
              </wp:positionV>
              <wp:extent cx="2287905" cy="617220"/>
              <wp:effectExtent l="0" t="0" r="5715" b="381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7905" cy="617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0D28D" w14:textId="77777777" w:rsidR="00942930" w:rsidRPr="00CD23DA" w:rsidRDefault="00B338F5" w:rsidP="00CD23DA">
                          <w:pPr>
                            <w:spacing w:after="0" w:line="240" w:lineRule="auto"/>
                            <w:jc w:val="right"/>
                            <w:rPr>
                              <w:sz w:val="18"/>
                              <w:szCs w:val="18"/>
                            </w:rPr>
                          </w:pPr>
                          <w:r>
                            <w:rPr>
                              <w:sz w:val="18"/>
                              <w:szCs w:val="18"/>
                            </w:rPr>
                            <w:t xml:space="preserve">Estates </w:t>
                          </w:r>
                          <w:r w:rsidR="00942930" w:rsidRPr="00CD23DA">
                            <w:rPr>
                              <w:sz w:val="18"/>
                              <w:szCs w:val="18"/>
                            </w:rPr>
                            <w:t>Division</w:t>
                          </w:r>
                        </w:p>
                        <w:p w14:paraId="1A60D28E" w14:textId="77777777" w:rsidR="00942930" w:rsidRPr="00CD23DA" w:rsidRDefault="00942930" w:rsidP="00CD23DA">
                          <w:pPr>
                            <w:spacing w:after="0" w:line="240" w:lineRule="auto"/>
                            <w:jc w:val="right"/>
                            <w:rPr>
                              <w:sz w:val="18"/>
                              <w:szCs w:val="18"/>
                            </w:rPr>
                          </w:pPr>
                          <w:r w:rsidRPr="00CD23DA">
                            <w:rPr>
                              <w:sz w:val="18"/>
                              <w:szCs w:val="18"/>
                            </w:rPr>
                            <w:t>Imperial College London</w:t>
                          </w:r>
                        </w:p>
                        <w:p w14:paraId="1A60D28F" w14:textId="77777777" w:rsidR="00942930" w:rsidRPr="00CD23DA" w:rsidRDefault="00942930" w:rsidP="00CD23DA">
                          <w:pPr>
                            <w:spacing w:after="0" w:line="240" w:lineRule="auto"/>
                            <w:jc w:val="right"/>
                            <w:rPr>
                              <w:sz w:val="18"/>
                              <w:szCs w:val="18"/>
                            </w:rPr>
                          </w:pPr>
                          <w:r w:rsidRPr="00CD23DA">
                            <w:rPr>
                              <w:sz w:val="18"/>
                              <w:szCs w:val="18"/>
                            </w:rPr>
                            <w:t>South Kensington Campus</w:t>
                          </w:r>
                        </w:p>
                        <w:p w14:paraId="1A60D290" w14:textId="77777777" w:rsidR="00942930" w:rsidRPr="00CD23DA" w:rsidRDefault="00942930" w:rsidP="00CD23DA">
                          <w:pPr>
                            <w:spacing w:after="0" w:line="240" w:lineRule="auto"/>
                            <w:jc w:val="right"/>
                            <w:rPr>
                              <w:sz w:val="18"/>
                              <w:szCs w:val="18"/>
                            </w:rPr>
                          </w:pPr>
                          <w:r w:rsidRPr="00CD23DA">
                            <w:rPr>
                              <w:sz w:val="18"/>
                              <w:szCs w:val="18"/>
                            </w:rPr>
                            <w:t>SW7 2AZ</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w14:anchorId="1A60D286" id="_x0000_t202" coordsize="21600,21600" o:spt="202" path="m,l,21600r21600,l21600,xe">
              <v:stroke joinstyle="miter"/>
              <v:path gradientshapeok="t" o:connecttype="rect"/>
            </v:shapetype>
            <v:shape id="Text Box 1" o:spid="_x0000_s1029" type="#_x0000_t202" style="position:absolute;margin-left:333.1pt;margin-top:-15.75pt;width:180.15pt;height:48.6pt;z-index:2516602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" stroked="f">
              <v:textbox style="mso-fit-shape-to-text:t">
                <w:txbxContent>
                  <w:p w14:paraId="1A60D28D" w14:textId="77777777" w:rsidR="00942930" w:rsidRPr="00CD23DA" w:rsidRDefault="00B338F5" w:rsidP="00CD23DA">
                    <w:pPr>
                      <w:spacing w:after="0" w:line="240" w:lineRule="auto"/>
                      <w:jc w:val="right"/>
                      <w:rPr>
                        <w:sz w:val="18"/>
                        <w:szCs w:val="18"/>
                      </w:rPr>
                    </w:pPr>
                    <w:r>
                      <w:rPr>
                        <w:sz w:val="18"/>
                        <w:szCs w:val="18"/>
                      </w:rPr>
                      <w:t xml:space="preserve">Estates </w:t>
                    </w:r>
                    <w:r w:rsidR="00942930" w:rsidRPr="00CD23DA">
                      <w:rPr>
                        <w:sz w:val="18"/>
                        <w:szCs w:val="18"/>
                      </w:rPr>
                      <w:t>Division</w:t>
                    </w:r>
                  </w:p>
                  <w:p w14:paraId="1A60D28E" w14:textId="77777777" w:rsidR="00942930" w:rsidRPr="00CD23DA" w:rsidRDefault="00942930" w:rsidP="00CD23DA">
                    <w:pPr>
                      <w:spacing w:after="0" w:line="240" w:lineRule="auto"/>
                      <w:jc w:val="right"/>
                      <w:rPr>
                        <w:sz w:val="18"/>
                        <w:szCs w:val="18"/>
                      </w:rPr>
                    </w:pPr>
                    <w:r w:rsidRPr="00CD23DA">
                      <w:rPr>
                        <w:sz w:val="18"/>
                        <w:szCs w:val="18"/>
                      </w:rPr>
                      <w:t>Imperial College London</w:t>
                    </w:r>
                  </w:p>
                  <w:p w14:paraId="1A60D28F" w14:textId="77777777" w:rsidR="00942930" w:rsidRPr="00CD23DA" w:rsidRDefault="00942930" w:rsidP="00CD23DA">
                    <w:pPr>
                      <w:spacing w:after="0" w:line="240" w:lineRule="auto"/>
                      <w:jc w:val="right"/>
                      <w:rPr>
                        <w:sz w:val="18"/>
                        <w:szCs w:val="18"/>
                      </w:rPr>
                    </w:pPr>
                    <w:r w:rsidRPr="00CD23DA">
                      <w:rPr>
                        <w:sz w:val="18"/>
                        <w:szCs w:val="18"/>
                      </w:rPr>
                      <w:t>South Kensington Campus</w:t>
                    </w:r>
                  </w:p>
                  <w:p w14:paraId="1A60D290" w14:textId="77777777" w:rsidR="00942930" w:rsidRPr="00CD23DA" w:rsidRDefault="00942930" w:rsidP="00CD23DA">
                    <w:pPr>
                      <w:spacing w:after="0" w:line="240" w:lineRule="auto"/>
                      <w:jc w:val="right"/>
                      <w:rPr>
                        <w:sz w:val="18"/>
                        <w:szCs w:val="18"/>
                      </w:rPr>
                    </w:pPr>
                    <w:r w:rsidRPr="00CD23DA">
                      <w:rPr>
                        <w:sz w:val="18"/>
                        <w:szCs w:val="18"/>
                      </w:rPr>
                      <w:t>SW7 2AZ</w:t>
                    </w:r>
                  </w:p>
                </w:txbxContent>
              </v:textbox>
            </v:shape>
          </w:pict>
        </mc:Fallback>
      </mc:AlternateContent>
    </w:r>
    <w:r w:rsidR="00942930">
      <w:rPr>
        <w:noProof/>
        <w:lang w:eastAsia="en-GB"/>
      </w:rPr>
      <w:drawing>
        <wp:inline distT="0" distB="0" distL="0" distR="0" wp14:anchorId="1A60D287" wp14:editId="1A60D288">
          <wp:extent cx="1484416" cy="391886"/>
          <wp:effectExtent l="19050" t="0" r="1484"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erial College London 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84416" cy="391886"/>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D61D7"/>
    <w:multiLevelType w:val="hybridMultilevel"/>
    <w:tmpl w:val="99E2F77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46A7FAE"/>
    <w:multiLevelType w:val="multilevel"/>
    <w:tmpl w:val="F546335C"/>
    <w:lvl w:ilvl="0">
      <w:start w:val="1"/>
      <w:numFmt w:val="bullet"/>
      <w:lvlText w:val=""/>
      <w:lvlJc w:val="left"/>
      <w:pPr>
        <w:ind w:left="420" w:hanging="420"/>
      </w:pPr>
      <w:rPr>
        <w:rFonts w:ascii="Wingdings" w:hAnsi="Wingdings" w:hint="default"/>
        <w:sz w:val="22"/>
      </w:rPr>
    </w:lvl>
    <w:lvl w:ilvl="1">
      <w:start w:val="1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543F1C"/>
    <w:multiLevelType w:val="hybridMultilevel"/>
    <w:tmpl w:val="12EC2E2A"/>
    <w:lvl w:ilvl="0" w:tplc="38EE8DD8">
      <w:start w:val="4"/>
      <w:numFmt w:val="decimal"/>
      <w:lvlText w:val="%1."/>
      <w:lvlJc w:val="left"/>
      <w:pPr>
        <w:ind w:left="720" w:hanging="360"/>
      </w:pPr>
      <w:rPr>
        <w:rFonts w:hint="default"/>
        <w:color w:val="26262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6440FF"/>
    <w:multiLevelType w:val="hybridMultilevel"/>
    <w:tmpl w:val="8884BB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9C622A"/>
    <w:multiLevelType w:val="hybridMultilevel"/>
    <w:tmpl w:val="FFACEE82"/>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10D01E4F"/>
    <w:multiLevelType w:val="hybridMultilevel"/>
    <w:tmpl w:val="A0F0A8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1466AD6"/>
    <w:multiLevelType w:val="hybridMultilevel"/>
    <w:tmpl w:val="12EC2E2A"/>
    <w:lvl w:ilvl="0" w:tplc="38EE8DD8">
      <w:start w:val="4"/>
      <w:numFmt w:val="decimal"/>
      <w:lvlText w:val="%1."/>
      <w:lvlJc w:val="left"/>
      <w:pPr>
        <w:ind w:left="720" w:hanging="360"/>
      </w:pPr>
      <w:rPr>
        <w:rFonts w:hint="default"/>
        <w:color w:val="26262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23A62CB"/>
    <w:multiLevelType w:val="hybridMultilevel"/>
    <w:tmpl w:val="8D28D6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2C25FD4"/>
    <w:multiLevelType w:val="hybridMultilevel"/>
    <w:tmpl w:val="C7743AC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1CE93CCC"/>
    <w:multiLevelType w:val="multilevel"/>
    <w:tmpl w:val="69F449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7A04EA5"/>
    <w:multiLevelType w:val="hybridMultilevel"/>
    <w:tmpl w:val="B4941D7E"/>
    <w:lvl w:ilvl="0" w:tplc="47F4DBF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036D5D"/>
    <w:multiLevelType w:val="hybridMultilevel"/>
    <w:tmpl w:val="1B640A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AEC6936"/>
    <w:multiLevelType w:val="multilevel"/>
    <w:tmpl w:val="B9C6908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1C22AF6"/>
    <w:multiLevelType w:val="hybridMultilevel"/>
    <w:tmpl w:val="ACF83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FD2026"/>
    <w:multiLevelType w:val="hybridMultilevel"/>
    <w:tmpl w:val="1F6A89B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34ED38AE"/>
    <w:multiLevelType w:val="multilevel"/>
    <w:tmpl w:val="769EEC9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5C801E8"/>
    <w:multiLevelType w:val="hybridMultilevel"/>
    <w:tmpl w:val="D7CAEBF2"/>
    <w:lvl w:ilvl="0" w:tplc="F7F8845A">
      <w:start w:val="1"/>
      <w:numFmt w:val="lowerRoman"/>
      <w:lvlText w:val="%1)"/>
      <w:lvlJc w:val="left"/>
      <w:pPr>
        <w:ind w:left="1080" w:hanging="720"/>
      </w:pPr>
      <w:rPr>
        <w:rFonts w:asciiTheme="minorHAnsi" w:eastAsiaTheme="minorHAnsi" w:hAnsiTheme="minorHAnsi" w:cstheme="minorBidi" w:hint="default"/>
        <w:b w:val="0"/>
        <w:i w:val="0"/>
        <w:color w:val="80808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DF38D4"/>
    <w:multiLevelType w:val="hybridMultilevel"/>
    <w:tmpl w:val="C6EABC44"/>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DF77336"/>
    <w:multiLevelType w:val="multilevel"/>
    <w:tmpl w:val="4B1A8C2E"/>
    <w:lvl w:ilvl="0">
      <w:start w:val="1"/>
      <w:numFmt w:val="bullet"/>
      <w:lvlText w:val=""/>
      <w:lvlJc w:val="left"/>
      <w:pPr>
        <w:ind w:left="1080" w:hanging="360"/>
      </w:pPr>
      <w:rPr>
        <w:rFonts w:ascii="Wingdings" w:hAnsi="Wingdings" w:hint="default"/>
      </w:rPr>
    </w:lvl>
    <w:lvl w:ilvl="1">
      <w:start w:val="1"/>
      <w:numFmt w:val="decimal"/>
      <w:lvlText w:val="%1.%2"/>
      <w:lvlJc w:val="left"/>
      <w:pPr>
        <w:ind w:left="108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19" w15:restartNumberingAfterBreak="0">
    <w:nsid w:val="410342B8"/>
    <w:multiLevelType w:val="multilevel"/>
    <w:tmpl w:val="69D0B3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9B55F96"/>
    <w:multiLevelType w:val="hybridMultilevel"/>
    <w:tmpl w:val="4950E166"/>
    <w:lvl w:ilvl="0" w:tplc="AE2C627A">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725623F"/>
    <w:multiLevelType w:val="hybridMultilevel"/>
    <w:tmpl w:val="C51073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7FA4CDE"/>
    <w:multiLevelType w:val="multilevel"/>
    <w:tmpl w:val="86FABB86"/>
    <w:lvl w:ilvl="0">
      <w:start w:val="1"/>
      <w:numFmt w:val="decimal"/>
      <w:lvlText w:val="%1"/>
      <w:lvlJc w:val="left"/>
      <w:pPr>
        <w:ind w:left="375" w:hanging="375"/>
      </w:pPr>
      <w:rPr>
        <w:rFonts w:hint="default"/>
      </w:rPr>
    </w:lvl>
    <w:lvl w:ilvl="1">
      <w:start w:val="2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E56540E"/>
    <w:multiLevelType w:val="hybridMultilevel"/>
    <w:tmpl w:val="F1B43CB2"/>
    <w:lvl w:ilvl="0" w:tplc="76D8B172">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FAE6005"/>
    <w:multiLevelType w:val="multilevel"/>
    <w:tmpl w:val="E40C20A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02E0878"/>
    <w:multiLevelType w:val="hybridMultilevel"/>
    <w:tmpl w:val="FCBC523A"/>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606264F9"/>
    <w:multiLevelType w:val="hybridMultilevel"/>
    <w:tmpl w:val="8D28D6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1595EBC"/>
    <w:multiLevelType w:val="multilevel"/>
    <w:tmpl w:val="52BC69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D4968F8"/>
    <w:multiLevelType w:val="hybridMultilevel"/>
    <w:tmpl w:val="5A8C121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6E962CD3"/>
    <w:multiLevelType w:val="hybridMultilevel"/>
    <w:tmpl w:val="06D8F602"/>
    <w:lvl w:ilvl="0" w:tplc="0809000B">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762F3626"/>
    <w:multiLevelType w:val="hybridMultilevel"/>
    <w:tmpl w:val="4CBC17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9EA5FEB"/>
    <w:multiLevelType w:val="hybridMultilevel"/>
    <w:tmpl w:val="4A9E0F48"/>
    <w:lvl w:ilvl="0" w:tplc="C9C0664A">
      <w:start w:val="1"/>
      <w:numFmt w:val="bullet"/>
      <w:lvlText w:val=""/>
      <w:lvlJc w:val="left"/>
      <w:pPr>
        <w:ind w:left="1095" w:hanging="360"/>
      </w:pPr>
      <w:rPr>
        <w:rFonts w:ascii="Wingdings" w:hAnsi="Wingdings" w:hint="default"/>
        <w:sz w:val="22"/>
      </w:rPr>
    </w:lvl>
    <w:lvl w:ilvl="1" w:tplc="08090003" w:tentative="1">
      <w:start w:val="1"/>
      <w:numFmt w:val="bullet"/>
      <w:lvlText w:val="o"/>
      <w:lvlJc w:val="left"/>
      <w:pPr>
        <w:ind w:left="1815" w:hanging="360"/>
      </w:pPr>
      <w:rPr>
        <w:rFonts w:ascii="Courier New" w:hAnsi="Courier New" w:cs="Courier New" w:hint="default"/>
      </w:rPr>
    </w:lvl>
    <w:lvl w:ilvl="2" w:tplc="08090005" w:tentative="1">
      <w:start w:val="1"/>
      <w:numFmt w:val="bullet"/>
      <w:lvlText w:val=""/>
      <w:lvlJc w:val="left"/>
      <w:pPr>
        <w:ind w:left="2535" w:hanging="360"/>
      </w:pPr>
      <w:rPr>
        <w:rFonts w:ascii="Wingdings" w:hAnsi="Wingdings" w:hint="default"/>
      </w:rPr>
    </w:lvl>
    <w:lvl w:ilvl="3" w:tplc="08090001" w:tentative="1">
      <w:start w:val="1"/>
      <w:numFmt w:val="bullet"/>
      <w:lvlText w:val=""/>
      <w:lvlJc w:val="left"/>
      <w:pPr>
        <w:ind w:left="3255" w:hanging="360"/>
      </w:pPr>
      <w:rPr>
        <w:rFonts w:ascii="Symbol" w:hAnsi="Symbol" w:hint="default"/>
      </w:rPr>
    </w:lvl>
    <w:lvl w:ilvl="4" w:tplc="08090003" w:tentative="1">
      <w:start w:val="1"/>
      <w:numFmt w:val="bullet"/>
      <w:lvlText w:val="o"/>
      <w:lvlJc w:val="left"/>
      <w:pPr>
        <w:ind w:left="3975" w:hanging="360"/>
      </w:pPr>
      <w:rPr>
        <w:rFonts w:ascii="Courier New" w:hAnsi="Courier New" w:cs="Courier New" w:hint="default"/>
      </w:rPr>
    </w:lvl>
    <w:lvl w:ilvl="5" w:tplc="08090005" w:tentative="1">
      <w:start w:val="1"/>
      <w:numFmt w:val="bullet"/>
      <w:lvlText w:val=""/>
      <w:lvlJc w:val="left"/>
      <w:pPr>
        <w:ind w:left="4695" w:hanging="360"/>
      </w:pPr>
      <w:rPr>
        <w:rFonts w:ascii="Wingdings" w:hAnsi="Wingdings" w:hint="default"/>
      </w:rPr>
    </w:lvl>
    <w:lvl w:ilvl="6" w:tplc="08090001" w:tentative="1">
      <w:start w:val="1"/>
      <w:numFmt w:val="bullet"/>
      <w:lvlText w:val=""/>
      <w:lvlJc w:val="left"/>
      <w:pPr>
        <w:ind w:left="5415" w:hanging="360"/>
      </w:pPr>
      <w:rPr>
        <w:rFonts w:ascii="Symbol" w:hAnsi="Symbol" w:hint="default"/>
      </w:rPr>
    </w:lvl>
    <w:lvl w:ilvl="7" w:tplc="08090003" w:tentative="1">
      <w:start w:val="1"/>
      <w:numFmt w:val="bullet"/>
      <w:lvlText w:val="o"/>
      <w:lvlJc w:val="left"/>
      <w:pPr>
        <w:ind w:left="6135" w:hanging="360"/>
      </w:pPr>
      <w:rPr>
        <w:rFonts w:ascii="Courier New" w:hAnsi="Courier New" w:cs="Courier New" w:hint="default"/>
      </w:rPr>
    </w:lvl>
    <w:lvl w:ilvl="8" w:tplc="08090005" w:tentative="1">
      <w:start w:val="1"/>
      <w:numFmt w:val="bullet"/>
      <w:lvlText w:val=""/>
      <w:lvlJc w:val="left"/>
      <w:pPr>
        <w:ind w:left="6855" w:hanging="360"/>
      </w:pPr>
      <w:rPr>
        <w:rFonts w:ascii="Wingdings" w:hAnsi="Wingdings" w:hint="default"/>
      </w:rPr>
    </w:lvl>
  </w:abstractNum>
  <w:abstractNum w:abstractNumId="32" w15:restartNumberingAfterBreak="0">
    <w:nsid w:val="7E665BC7"/>
    <w:multiLevelType w:val="hybridMultilevel"/>
    <w:tmpl w:val="789C79E0"/>
    <w:lvl w:ilvl="0" w:tplc="AE2C627A">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F9B28A7"/>
    <w:multiLevelType w:val="hybridMultilevel"/>
    <w:tmpl w:val="CDB8939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3"/>
  </w:num>
  <w:num w:numId="2">
    <w:abstractNumId w:val="30"/>
  </w:num>
  <w:num w:numId="3">
    <w:abstractNumId w:val="13"/>
  </w:num>
  <w:num w:numId="4">
    <w:abstractNumId w:val="0"/>
  </w:num>
  <w:num w:numId="5">
    <w:abstractNumId w:val="11"/>
  </w:num>
  <w:num w:numId="6">
    <w:abstractNumId w:val="10"/>
  </w:num>
  <w:num w:numId="7">
    <w:abstractNumId w:val="16"/>
  </w:num>
  <w:num w:numId="8">
    <w:abstractNumId w:val="7"/>
  </w:num>
  <w:num w:numId="9">
    <w:abstractNumId w:val="5"/>
  </w:num>
  <w:num w:numId="10">
    <w:abstractNumId w:val="26"/>
  </w:num>
  <w:num w:numId="11">
    <w:abstractNumId w:val="6"/>
  </w:num>
  <w:num w:numId="12">
    <w:abstractNumId w:val="2"/>
  </w:num>
  <w:num w:numId="13">
    <w:abstractNumId w:val="20"/>
  </w:num>
  <w:num w:numId="14">
    <w:abstractNumId w:val="32"/>
  </w:num>
  <w:num w:numId="15">
    <w:abstractNumId w:val="17"/>
  </w:num>
  <w:num w:numId="16">
    <w:abstractNumId w:val="33"/>
  </w:num>
  <w:num w:numId="17">
    <w:abstractNumId w:val="3"/>
  </w:num>
  <w:num w:numId="18">
    <w:abstractNumId w:val="21"/>
  </w:num>
  <w:num w:numId="19">
    <w:abstractNumId w:val="19"/>
  </w:num>
  <w:num w:numId="20">
    <w:abstractNumId w:val="27"/>
  </w:num>
  <w:num w:numId="21">
    <w:abstractNumId w:val="9"/>
  </w:num>
  <w:num w:numId="22">
    <w:abstractNumId w:val="14"/>
  </w:num>
  <w:num w:numId="23">
    <w:abstractNumId w:val="28"/>
  </w:num>
  <w:num w:numId="24">
    <w:abstractNumId w:val="18"/>
  </w:num>
  <w:num w:numId="25">
    <w:abstractNumId w:val="8"/>
  </w:num>
  <w:num w:numId="26">
    <w:abstractNumId w:val="25"/>
  </w:num>
  <w:num w:numId="27">
    <w:abstractNumId w:val="29"/>
  </w:num>
  <w:num w:numId="28">
    <w:abstractNumId w:val="4"/>
  </w:num>
  <w:num w:numId="29">
    <w:abstractNumId w:val="1"/>
  </w:num>
  <w:num w:numId="30">
    <w:abstractNumId w:val="22"/>
  </w:num>
  <w:num w:numId="31">
    <w:abstractNumId w:val="15"/>
  </w:num>
  <w:num w:numId="32">
    <w:abstractNumId w:val="24"/>
  </w:num>
  <w:num w:numId="33">
    <w:abstractNumId w:val="31"/>
  </w:num>
  <w:num w:numId="3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doNotShadeFormData/>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EF7"/>
    <w:rsid w:val="000072AC"/>
    <w:rsid w:val="000122B5"/>
    <w:rsid w:val="00012A21"/>
    <w:rsid w:val="000238D2"/>
    <w:rsid w:val="00023DAB"/>
    <w:rsid w:val="0002753C"/>
    <w:rsid w:val="0004029E"/>
    <w:rsid w:val="00045EBA"/>
    <w:rsid w:val="00046A36"/>
    <w:rsid w:val="00047216"/>
    <w:rsid w:val="000561A9"/>
    <w:rsid w:val="00056E0E"/>
    <w:rsid w:val="00062B25"/>
    <w:rsid w:val="00064251"/>
    <w:rsid w:val="00095812"/>
    <w:rsid w:val="000A573B"/>
    <w:rsid w:val="000B0A53"/>
    <w:rsid w:val="000B0E1C"/>
    <w:rsid w:val="000B2B85"/>
    <w:rsid w:val="000C02EB"/>
    <w:rsid w:val="000E1C7B"/>
    <w:rsid w:val="000F0700"/>
    <w:rsid w:val="000F5006"/>
    <w:rsid w:val="000F7FEE"/>
    <w:rsid w:val="00102D20"/>
    <w:rsid w:val="001079F0"/>
    <w:rsid w:val="00110E66"/>
    <w:rsid w:val="001142E4"/>
    <w:rsid w:val="001143FD"/>
    <w:rsid w:val="001166BE"/>
    <w:rsid w:val="001224FE"/>
    <w:rsid w:val="00124F3A"/>
    <w:rsid w:val="00137F67"/>
    <w:rsid w:val="0014781F"/>
    <w:rsid w:val="00164DAC"/>
    <w:rsid w:val="001669AD"/>
    <w:rsid w:val="00175482"/>
    <w:rsid w:val="00176217"/>
    <w:rsid w:val="001848BC"/>
    <w:rsid w:val="00187C68"/>
    <w:rsid w:val="00193916"/>
    <w:rsid w:val="001B0B56"/>
    <w:rsid w:val="001B2E62"/>
    <w:rsid w:val="001B7B11"/>
    <w:rsid w:val="001C2EC8"/>
    <w:rsid w:val="001F1697"/>
    <w:rsid w:val="001F51F1"/>
    <w:rsid w:val="001F7412"/>
    <w:rsid w:val="00202CFC"/>
    <w:rsid w:val="00203C48"/>
    <w:rsid w:val="00210795"/>
    <w:rsid w:val="00224392"/>
    <w:rsid w:val="00232F32"/>
    <w:rsid w:val="00234C3A"/>
    <w:rsid w:val="00237964"/>
    <w:rsid w:val="00251586"/>
    <w:rsid w:val="002548AF"/>
    <w:rsid w:val="0026459F"/>
    <w:rsid w:val="002675F4"/>
    <w:rsid w:val="002869CB"/>
    <w:rsid w:val="00293978"/>
    <w:rsid w:val="002A2A51"/>
    <w:rsid w:val="002A4725"/>
    <w:rsid w:val="002D7D9C"/>
    <w:rsid w:val="002E17A8"/>
    <w:rsid w:val="002E34A8"/>
    <w:rsid w:val="002E550B"/>
    <w:rsid w:val="002F0E50"/>
    <w:rsid w:val="00307DBF"/>
    <w:rsid w:val="0032128C"/>
    <w:rsid w:val="00331679"/>
    <w:rsid w:val="0034087B"/>
    <w:rsid w:val="00352F72"/>
    <w:rsid w:val="00355A0A"/>
    <w:rsid w:val="00357F13"/>
    <w:rsid w:val="00361DA5"/>
    <w:rsid w:val="003623DA"/>
    <w:rsid w:val="00370F6F"/>
    <w:rsid w:val="003831FD"/>
    <w:rsid w:val="00393BA1"/>
    <w:rsid w:val="00395D14"/>
    <w:rsid w:val="003A75AC"/>
    <w:rsid w:val="003B12A4"/>
    <w:rsid w:val="003D73D2"/>
    <w:rsid w:val="003E73DF"/>
    <w:rsid w:val="003F17C3"/>
    <w:rsid w:val="004135DC"/>
    <w:rsid w:val="004155CE"/>
    <w:rsid w:val="00417026"/>
    <w:rsid w:val="0042046C"/>
    <w:rsid w:val="004266C6"/>
    <w:rsid w:val="00430AFA"/>
    <w:rsid w:val="0043262D"/>
    <w:rsid w:val="0043400C"/>
    <w:rsid w:val="0044164B"/>
    <w:rsid w:val="00466AAE"/>
    <w:rsid w:val="004701A9"/>
    <w:rsid w:val="00472667"/>
    <w:rsid w:val="004753E5"/>
    <w:rsid w:val="00476B2F"/>
    <w:rsid w:val="004836FB"/>
    <w:rsid w:val="00483A69"/>
    <w:rsid w:val="004900FD"/>
    <w:rsid w:val="00496136"/>
    <w:rsid w:val="004A0096"/>
    <w:rsid w:val="004A34F0"/>
    <w:rsid w:val="004A3FCA"/>
    <w:rsid w:val="004A5117"/>
    <w:rsid w:val="004B3275"/>
    <w:rsid w:val="004C2736"/>
    <w:rsid w:val="004D7EA2"/>
    <w:rsid w:val="004E09C0"/>
    <w:rsid w:val="004E3CB0"/>
    <w:rsid w:val="004F7124"/>
    <w:rsid w:val="005039FD"/>
    <w:rsid w:val="00513336"/>
    <w:rsid w:val="005236ED"/>
    <w:rsid w:val="005308F8"/>
    <w:rsid w:val="00535BB2"/>
    <w:rsid w:val="00562681"/>
    <w:rsid w:val="005828AE"/>
    <w:rsid w:val="00590A97"/>
    <w:rsid w:val="005926BD"/>
    <w:rsid w:val="00594568"/>
    <w:rsid w:val="005A1B6C"/>
    <w:rsid w:val="005A4030"/>
    <w:rsid w:val="005A493E"/>
    <w:rsid w:val="005B3241"/>
    <w:rsid w:val="005C1561"/>
    <w:rsid w:val="005C654A"/>
    <w:rsid w:val="005D0705"/>
    <w:rsid w:val="005D40BA"/>
    <w:rsid w:val="005D4131"/>
    <w:rsid w:val="005D6EC7"/>
    <w:rsid w:val="005E3C9D"/>
    <w:rsid w:val="005E75E9"/>
    <w:rsid w:val="005F1993"/>
    <w:rsid w:val="005F2F15"/>
    <w:rsid w:val="005F3F53"/>
    <w:rsid w:val="00600199"/>
    <w:rsid w:val="00603CB2"/>
    <w:rsid w:val="00604045"/>
    <w:rsid w:val="00605BF1"/>
    <w:rsid w:val="00616E39"/>
    <w:rsid w:val="0062684A"/>
    <w:rsid w:val="00632E67"/>
    <w:rsid w:val="006330AC"/>
    <w:rsid w:val="00633D4D"/>
    <w:rsid w:val="00660669"/>
    <w:rsid w:val="00660D62"/>
    <w:rsid w:val="00674F57"/>
    <w:rsid w:val="0068147A"/>
    <w:rsid w:val="00692D26"/>
    <w:rsid w:val="006937AC"/>
    <w:rsid w:val="00697943"/>
    <w:rsid w:val="006B5E11"/>
    <w:rsid w:val="006C062F"/>
    <w:rsid w:val="006C489F"/>
    <w:rsid w:val="006D0266"/>
    <w:rsid w:val="006D4836"/>
    <w:rsid w:val="006E397C"/>
    <w:rsid w:val="006F0D2C"/>
    <w:rsid w:val="006F7690"/>
    <w:rsid w:val="007016C6"/>
    <w:rsid w:val="00702239"/>
    <w:rsid w:val="00706427"/>
    <w:rsid w:val="00711A27"/>
    <w:rsid w:val="007150E1"/>
    <w:rsid w:val="00717BA2"/>
    <w:rsid w:val="00737A26"/>
    <w:rsid w:val="00741A32"/>
    <w:rsid w:val="007512E7"/>
    <w:rsid w:val="00756787"/>
    <w:rsid w:val="007636EB"/>
    <w:rsid w:val="0076391A"/>
    <w:rsid w:val="00764098"/>
    <w:rsid w:val="00765EC5"/>
    <w:rsid w:val="00777B66"/>
    <w:rsid w:val="0078526B"/>
    <w:rsid w:val="007C023E"/>
    <w:rsid w:val="007E0830"/>
    <w:rsid w:val="007F12B6"/>
    <w:rsid w:val="007F638F"/>
    <w:rsid w:val="00801C18"/>
    <w:rsid w:val="00802970"/>
    <w:rsid w:val="00807C06"/>
    <w:rsid w:val="00822DF7"/>
    <w:rsid w:val="008311D7"/>
    <w:rsid w:val="00831FCF"/>
    <w:rsid w:val="00833240"/>
    <w:rsid w:val="00833454"/>
    <w:rsid w:val="00837745"/>
    <w:rsid w:val="00846551"/>
    <w:rsid w:val="00851D50"/>
    <w:rsid w:val="00852ED7"/>
    <w:rsid w:val="00864D4A"/>
    <w:rsid w:val="008704AD"/>
    <w:rsid w:val="00871CC0"/>
    <w:rsid w:val="00872DCE"/>
    <w:rsid w:val="00874E91"/>
    <w:rsid w:val="00883E51"/>
    <w:rsid w:val="00884160"/>
    <w:rsid w:val="008A16A1"/>
    <w:rsid w:val="008A1C30"/>
    <w:rsid w:val="008A5EDE"/>
    <w:rsid w:val="008B383F"/>
    <w:rsid w:val="008C3208"/>
    <w:rsid w:val="008C4812"/>
    <w:rsid w:val="008F6B6C"/>
    <w:rsid w:val="00915E04"/>
    <w:rsid w:val="00941639"/>
    <w:rsid w:val="00942930"/>
    <w:rsid w:val="00945AC5"/>
    <w:rsid w:val="009505BD"/>
    <w:rsid w:val="00965D20"/>
    <w:rsid w:val="0096732B"/>
    <w:rsid w:val="0097047A"/>
    <w:rsid w:val="00972D0C"/>
    <w:rsid w:val="00987C13"/>
    <w:rsid w:val="0099074A"/>
    <w:rsid w:val="0099121B"/>
    <w:rsid w:val="009919A0"/>
    <w:rsid w:val="009931FC"/>
    <w:rsid w:val="009A497A"/>
    <w:rsid w:val="009A71B6"/>
    <w:rsid w:val="009B32FA"/>
    <w:rsid w:val="009C2C3D"/>
    <w:rsid w:val="009E664B"/>
    <w:rsid w:val="009F6BD2"/>
    <w:rsid w:val="00A0593A"/>
    <w:rsid w:val="00A05DFC"/>
    <w:rsid w:val="00A07FE6"/>
    <w:rsid w:val="00A11D92"/>
    <w:rsid w:val="00A3079D"/>
    <w:rsid w:val="00A32EF7"/>
    <w:rsid w:val="00A42410"/>
    <w:rsid w:val="00A51403"/>
    <w:rsid w:val="00A6598C"/>
    <w:rsid w:val="00A7009E"/>
    <w:rsid w:val="00A80E4E"/>
    <w:rsid w:val="00A81986"/>
    <w:rsid w:val="00A86AB0"/>
    <w:rsid w:val="00AA5C98"/>
    <w:rsid w:val="00AC1709"/>
    <w:rsid w:val="00AC775D"/>
    <w:rsid w:val="00AD0E15"/>
    <w:rsid w:val="00AE4FEE"/>
    <w:rsid w:val="00AF3356"/>
    <w:rsid w:val="00B10786"/>
    <w:rsid w:val="00B22988"/>
    <w:rsid w:val="00B27ACC"/>
    <w:rsid w:val="00B31F2D"/>
    <w:rsid w:val="00B338F5"/>
    <w:rsid w:val="00B345B6"/>
    <w:rsid w:val="00B430F7"/>
    <w:rsid w:val="00B57E67"/>
    <w:rsid w:val="00B910FA"/>
    <w:rsid w:val="00B92026"/>
    <w:rsid w:val="00BB674F"/>
    <w:rsid w:val="00BC7CAF"/>
    <w:rsid w:val="00BD5BF8"/>
    <w:rsid w:val="00BE5C9E"/>
    <w:rsid w:val="00BF0F27"/>
    <w:rsid w:val="00BF56AF"/>
    <w:rsid w:val="00BF65D7"/>
    <w:rsid w:val="00C0268D"/>
    <w:rsid w:val="00C03B58"/>
    <w:rsid w:val="00C10369"/>
    <w:rsid w:val="00C2627D"/>
    <w:rsid w:val="00C7010E"/>
    <w:rsid w:val="00C76D55"/>
    <w:rsid w:val="00C77852"/>
    <w:rsid w:val="00C81FE3"/>
    <w:rsid w:val="00CB4148"/>
    <w:rsid w:val="00CB5FAA"/>
    <w:rsid w:val="00CC651A"/>
    <w:rsid w:val="00CD23DA"/>
    <w:rsid w:val="00CD5C0D"/>
    <w:rsid w:val="00CE141D"/>
    <w:rsid w:val="00D07916"/>
    <w:rsid w:val="00D31FC6"/>
    <w:rsid w:val="00D707A5"/>
    <w:rsid w:val="00D728E9"/>
    <w:rsid w:val="00D80A34"/>
    <w:rsid w:val="00D81B45"/>
    <w:rsid w:val="00D83ACE"/>
    <w:rsid w:val="00D945B9"/>
    <w:rsid w:val="00D94CEA"/>
    <w:rsid w:val="00DA7CA9"/>
    <w:rsid w:val="00DC17B1"/>
    <w:rsid w:val="00DD2044"/>
    <w:rsid w:val="00DD3C70"/>
    <w:rsid w:val="00DE22F2"/>
    <w:rsid w:val="00DE3D1B"/>
    <w:rsid w:val="00DF7032"/>
    <w:rsid w:val="00E10264"/>
    <w:rsid w:val="00E12690"/>
    <w:rsid w:val="00E171A7"/>
    <w:rsid w:val="00E22CEB"/>
    <w:rsid w:val="00E233E5"/>
    <w:rsid w:val="00E23BA5"/>
    <w:rsid w:val="00E255AB"/>
    <w:rsid w:val="00E3324A"/>
    <w:rsid w:val="00E555F6"/>
    <w:rsid w:val="00E73B6C"/>
    <w:rsid w:val="00E73CC1"/>
    <w:rsid w:val="00E750C8"/>
    <w:rsid w:val="00E859ED"/>
    <w:rsid w:val="00EB6CA8"/>
    <w:rsid w:val="00EB74AB"/>
    <w:rsid w:val="00ED33BF"/>
    <w:rsid w:val="00F04505"/>
    <w:rsid w:val="00F10A88"/>
    <w:rsid w:val="00F10E00"/>
    <w:rsid w:val="00F1182F"/>
    <w:rsid w:val="00F326EA"/>
    <w:rsid w:val="00F34C2A"/>
    <w:rsid w:val="00F41A18"/>
    <w:rsid w:val="00F42809"/>
    <w:rsid w:val="00F43B96"/>
    <w:rsid w:val="00F6068B"/>
    <w:rsid w:val="00F631EB"/>
    <w:rsid w:val="00F708E6"/>
    <w:rsid w:val="00F72720"/>
    <w:rsid w:val="00F7511E"/>
    <w:rsid w:val="00F84154"/>
    <w:rsid w:val="00F855C8"/>
    <w:rsid w:val="00F873E4"/>
    <w:rsid w:val="00F933A3"/>
    <w:rsid w:val="00F9488D"/>
    <w:rsid w:val="00F97322"/>
    <w:rsid w:val="00F97FFA"/>
    <w:rsid w:val="00FB5482"/>
    <w:rsid w:val="00FB7648"/>
    <w:rsid w:val="00FC6F3C"/>
    <w:rsid w:val="00FC7206"/>
    <w:rsid w:val="00FD5CFC"/>
    <w:rsid w:val="00FD7908"/>
    <w:rsid w:val="00FE34DE"/>
    <w:rsid w:val="00FE6287"/>
    <w:rsid w:val="00FF1083"/>
    <w:rsid w:val="00FF2683"/>
    <w:rsid w:val="00FF40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A60CFFE"/>
  <w15:docId w15:val="{E4F9B274-D765-47C9-8263-4F6FBD74F6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848BC"/>
    <w:pPr>
      <w:keepNext/>
      <w:keepLines/>
      <w:spacing w:before="480" w:after="0"/>
      <w:outlineLvl w:val="0"/>
    </w:pPr>
    <w:rPr>
      <w:rFonts w:asciiTheme="majorHAnsi" w:eastAsiaTheme="majorEastAsia" w:hAnsiTheme="majorHAnsi" w:cstheme="majorBidi"/>
      <w:b/>
      <w:bCs/>
      <w:color w:val="A5A5A5" w:themeColor="accent1" w:themeShade="BF"/>
      <w:sz w:val="28"/>
      <w:szCs w:val="28"/>
    </w:rPr>
  </w:style>
  <w:style w:type="paragraph" w:styleId="Heading3">
    <w:name w:val="heading 3"/>
    <w:basedOn w:val="Normal"/>
    <w:link w:val="Heading3Char"/>
    <w:uiPriority w:val="9"/>
    <w:qFormat/>
    <w:rsid w:val="00A32EF7"/>
    <w:pPr>
      <w:spacing w:after="0" w:line="240" w:lineRule="auto"/>
      <w:outlineLvl w:val="2"/>
    </w:pPr>
    <w:rPr>
      <w:rFonts w:ascii="Times New Roman" w:eastAsia="Times New Roman" w:hAnsi="Times New Roman" w:cs="Times New Roman"/>
      <w:caps/>
      <w:color w:val="354D3F"/>
      <w:sz w:val="24"/>
      <w:szCs w:val="24"/>
      <w:lang w:eastAsia="en-GB"/>
    </w:rPr>
  </w:style>
  <w:style w:type="paragraph" w:styleId="Heading4">
    <w:name w:val="heading 4"/>
    <w:basedOn w:val="Normal"/>
    <w:link w:val="Heading4Char"/>
    <w:uiPriority w:val="9"/>
    <w:qFormat/>
    <w:rsid w:val="00A32EF7"/>
    <w:pPr>
      <w:spacing w:after="0" w:line="240" w:lineRule="auto"/>
      <w:outlineLvl w:val="3"/>
    </w:pPr>
    <w:rPr>
      <w:rFonts w:ascii="Times New Roman" w:eastAsia="Times New Roman" w:hAnsi="Times New Roman" w:cs="Times New Roman"/>
      <w:i/>
      <w:iCs/>
      <w:color w:val="262626"/>
      <w:sz w:val="20"/>
      <w:szCs w:val="20"/>
      <w:lang w:eastAsia="en-GB"/>
    </w:rPr>
  </w:style>
  <w:style w:type="paragraph" w:styleId="Heading5">
    <w:name w:val="heading 5"/>
    <w:basedOn w:val="Normal"/>
    <w:next w:val="Normal"/>
    <w:link w:val="Heading5Char"/>
    <w:uiPriority w:val="9"/>
    <w:semiHidden/>
    <w:unhideWhenUsed/>
    <w:qFormat/>
    <w:rsid w:val="00A32EF7"/>
    <w:pPr>
      <w:keepNext/>
      <w:keepLines/>
      <w:spacing w:before="200" w:after="0"/>
      <w:outlineLvl w:val="4"/>
    </w:pPr>
    <w:rPr>
      <w:rFonts w:asciiTheme="majorHAnsi" w:eastAsiaTheme="majorEastAsia" w:hAnsiTheme="majorHAnsi" w:cstheme="majorBidi"/>
      <w:color w:val="6E6E6E"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32EF7"/>
    <w:rPr>
      <w:rFonts w:ascii="Times New Roman" w:eastAsia="Times New Roman" w:hAnsi="Times New Roman" w:cs="Times New Roman"/>
      <w:caps/>
      <w:color w:val="354D3F"/>
      <w:sz w:val="24"/>
      <w:szCs w:val="24"/>
      <w:lang w:eastAsia="en-GB"/>
    </w:rPr>
  </w:style>
  <w:style w:type="character" w:customStyle="1" w:styleId="Heading4Char">
    <w:name w:val="Heading 4 Char"/>
    <w:basedOn w:val="DefaultParagraphFont"/>
    <w:link w:val="Heading4"/>
    <w:uiPriority w:val="9"/>
    <w:rsid w:val="00A32EF7"/>
    <w:rPr>
      <w:rFonts w:ascii="Times New Roman" w:eastAsia="Times New Roman" w:hAnsi="Times New Roman" w:cs="Times New Roman"/>
      <w:i/>
      <w:iCs/>
      <w:color w:val="262626"/>
      <w:sz w:val="20"/>
      <w:szCs w:val="20"/>
      <w:lang w:eastAsia="en-GB"/>
    </w:rPr>
  </w:style>
  <w:style w:type="character" w:styleId="Strong">
    <w:name w:val="Strong"/>
    <w:basedOn w:val="DefaultParagraphFont"/>
    <w:uiPriority w:val="22"/>
    <w:qFormat/>
    <w:rsid w:val="00A32EF7"/>
    <w:rPr>
      <w:b/>
      <w:bCs/>
    </w:rPr>
  </w:style>
  <w:style w:type="character" w:customStyle="1" w:styleId="xdrichtextbox1">
    <w:name w:val="xdrichtextbox1"/>
    <w:basedOn w:val="DefaultParagraphFont"/>
    <w:rsid w:val="00A32EF7"/>
    <w:rPr>
      <w:b w:val="0"/>
      <w:bCs w:val="0"/>
      <w:i w:val="0"/>
      <w:iCs w:val="0"/>
      <w:strike w:val="0"/>
      <w:dstrike w:val="0"/>
      <w:color w:val="auto"/>
      <w:u w:val="none"/>
      <w:effect w:val="none"/>
      <w:bdr w:val="single" w:sz="8" w:space="1" w:color="DCDCDC" w:frame="1"/>
      <w:shd w:val="clear" w:color="auto" w:fill="FFFFFF"/>
      <w:vertAlign w:val="baseline"/>
    </w:rPr>
  </w:style>
  <w:style w:type="character" w:styleId="Emphasis">
    <w:name w:val="Emphasis"/>
    <w:basedOn w:val="DefaultParagraphFont"/>
    <w:uiPriority w:val="20"/>
    <w:qFormat/>
    <w:rsid w:val="00A32EF7"/>
    <w:rPr>
      <w:i/>
      <w:iCs/>
    </w:rPr>
  </w:style>
  <w:style w:type="character" w:customStyle="1" w:styleId="Heading5Char">
    <w:name w:val="Heading 5 Char"/>
    <w:basedOn w:val="DefaultParagraphFont"/>
    <w:link w:val="Heading5"/>
    <w:uiPriority w:val="9"/>
    <w:semiHidden/>
    <w:rsid w:val="00A32EF7"/>
    <w:rPr>
      <w:rFonts w:asciiTheme="majorHAnsi" w:eastAsiaTheme="majorEastAsia" w:hAnsiTheme="majorHAnsi" w:cstheme="majorBidi"/>
      <w:color w:val="6E6E6E" w:themeColor="accent1" w:themeShade="7F"/>
    </w:rPr>
  </w:style>
  <w:style w:type="table" w:styleId="TableGrid">
    <w:name w:val="Table Grid"/>
    <w:basedOn w:val="TableNormal"/>
    <w:uiPriority w:val="59"/>
    <w:rsid w:val="00A32E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C2EC8"/>
    <w:pPr>
      <w:ind w:left="720"/>
      <w:contextualSpacing/>
    </w:pPr>
  </w:style>
  <w:style w:type="character" w:styleId="PlaceholderText">
    <w:name w:val="Placeholder Text"/>
    <w:basedOn w:val="DefaultParagraphFont"/>
    <w:uiPriority w:val="99"/>
    <w:semiHidden/>
    <w:rsid w:val="00BF0F27"/>
    <w:rPr>
      <w:color w:val="808080"/>
    </w:rPr>
  </w:style>
  <w:style w:type="paragraph" w:styleId="BalloonText">
    <w:name w:val="Balloon Text"/>
    <w:basedOn w:val="Normal"/>
    <w:link w:val="BalloonTextChar"/>
    <w:uiPriority w:val="99"/>
    <w:semiHidden/>
    <w:unhideWhenUsed/>
    <w:rsid w:val="00BF0F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0F27"/>
    <w:rPr>
      <w:rFonts w:ascii="Tahoma" w:hAnsi="Tahoma" w:cs="Tahoma"/>
      <w:sz w:val="16"/>
      <w:szCs w:val="16"/>
    </w:rPr>
  </w:style>
  <w:style w:type="paragraph" w:styleId="Header">
    <w:name w:val="header"/>
    <w:basedOn w:val="Normal"/>
    <w:link w:val="HeaderChar"/>
    <w:uiPriority w:val="99"/>
    <w:unhideWhenUsed/>
    <w:rsid w:val="00F42809"/>
    <w:pPr>
      <w:tabs>
        <w:tab w:val="center" w:pos="4513"/>
        <w:tab w:val="right" w:pos="9026"/>
      </w:tabs>
      <w:spacing w:after="0" w:line="240" w:lineRule="auto"/>
    </w:pPr>
  </w:style>
  <w:style w:type="character" w:customStyle="1" w:styleId="HeaderChar">
    <w:name w:val="Header Char"/>
    <w:basedOn w:val="DefaultParagraphFont"/>
    <w:link w:val="Header"/>
    <w:uiPriority w:val="99"/>
    <w:rsid w:val="00F42809"/>
  </w:style>
  <w:style w:type="paragraph" w:styleId="Footer">
    <w:name w:val="footer"/>
    <w:basedOn w:val="Normal"/>
    <w:link w:val="FooterChar"/>
    <w:uiPriority w:val="99"/>
    <w:unhideWhenUsed/>
    <w:rsid w:val="00F428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F42809"/>
  </w:style>
  <w:style w:type="character" w:customStyle="1" w:styleId="Heading1Char">
    <w:name w:val="Heading 1 Char"/>
    <w:basedOn w:val="DefaultParagraphFont"/>
    <w:link w:val="Heading1"/>
    <w:uiPriority w:val="9"/>
    <w:rsid w:val="001848BC"/>
    <w:rPr>
      <w:rFonts w:asciiTheme="majorHAnsi" w:eastAsiaTheme="majorEastAsia" w:hAnsiTheme="majorHAnsi" w:cstheme="majorBidi"/>
      <w:b/>
      <w:bCs/>
      <w:color w:val="A5A5A5" w:themeColor="accent1" w:themeShade="BF"/>
      <w:sz w:val="28"/>
      <w:szCs w:val="28"/>
    </w:rPr>
  </w:style>
  <w:style w:type="paragraph" w:styleId="NoSpacing">
    <w:name w:val="No Spacing"/>
    <w:uiPriority w:val="1"/>
    <w:qFormat/>
    <w:rsid w:val="0014781F"/>
    <w:pPr>
      <w:spacing w:after="0" w:line="240" w:lineRule="auto"/>
    </w:pPr>
  </w:style>
  <w:style w:type="table" w:customStyle="1" w:styleId="TableGrid1">
    <w:name w:val="Table Grid1"/>
    <w:basedOn w:val="TableNormal"/>
    <w:next w:val="TableGrid"/>
    <w:uiPriority w:val="59"/>
    <w:rsid w:val="004170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TableNormal"/>
    <w:next w:val="LightList"/>
    <w:uiPriority w:val="61"/>
    <w:rsid w:val="00417026"/>
    <w:pPr>
      <w:spacing w:after="0" w:line="240" w:lineRule="auto"/>
    </w:p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
    <w:name w:val="Light List"/>
    <w:basedOn w:val="TableNormal"/>
    <w:uiPriority w:val="61"/>
    <w:rsid w:val="0041702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itle">
    <w:name w:val="Title"/>
    <w:basedOn w:val="Normal"/>
    <w:next w:val="Normal"/>
    <w:link w:val="TitleChar"/>
    <w:uiPriority w:val="10"/>
    <w:qFormat/>
    <w:rsid w:val="00176217"/>
    <w:pPr>
      <w:spacing w:after="0" w:line="240" w:lineRule="auto"/>
      <w:contextualSpacing/>
    </w:pPr>
    <w:rPr>
      <w:rFonts w:asciiTheme="majorHAnsi" w:eastAsiaTheme="majorEastAsia" w:hAnsiTheme="majorHAnsi" w:cstheme="majorBidi"/>
      <w:spacing w:val="-10"/>
      <w:kern w:val="28"/>
      <w:szCs w:val="56"/>
    </w:rPr>
  </w:style>
  <w:style w:type="character" w:customStyle="1" w:styleId="TitleChar">
    <w:name w:val="Title Char"/>
    <w:basedOn w:val="DefaultParagraphFont"/>
    <w:link w:val="Title"/>
    <w:uiPriority w:val="10"/>
    <w:rsid w:val="00176217"/>
    <w:rPr>
      <w:rFonts w:asciiTheme="majorHAnsi" w:eastAsiaTheme="majorEastAsia" w:hAnsiTheme="majorHAnsi" w:cstheme="majorBidi"/>
      <w:spacing w:val="-10"/>
      <w:kern w:val="28"/>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79924">
      <w:bodyDiv w:val="1"/>
      <w:marLeft w:val="0"/>
      <w:marRight w:val="315"/>
      <w:marTop w:val="0"/>
      <w:marBottom w:val="0"/>
      <w:divBdr>
        <w:top w:val="none" w:sz="0" w:space="0" w:color="auto"/>
        <w:left w:val="none" w:sz="0" w:space="0" w:color="auto"/>
        <w:bottom w:val="none" w:sz="0" w:space="0" w:color="auto"/>
        <w:right w:val="none" w:sz="0" w:space="0" w:color="auto"/>
      </w:divBdr>
      <w:divsChild>
        <w:div w:id="913513355">
          <w:marLeft w:val="0"/>
          <w:marRight w:val="0"/>
          <w:marTop w:val="0"/>
          <w:marBottom w:val="0"/>
          <w:divBdr>
            <w:top w:val="none" w:sz="0" w:space="0" w:color="auto"/>
            <w:left w:val="none" w:sz="0" w:space="0" w:color="auto"/>
            <w:bottom w:val="none" w:sz="0" w:space="0" w:color="auto"/>
            <w:right w:val="none" w:sz="0" w:space="0" w:color="auto"/>
          </w:divBdr>
        </w:div>
        <w:div w:id="703336616">
          <w:marLeft w:val="0"/>
          <w:marRight w:val="0"/>
          <w:marTop w:val="0"/>
          <w:marBottom w:val="0"/>
          <w:divBdr>
            <w:top w:val="none" w:sz="0" w:space="0" w:color="auto"/>
            <w:left w:val="none" w:sz="0" w:space="0" w:color="auto"/>
            <w:bottom w:val="none" w:sz="0" w:space="0" w:color="auto"/>
            <w:right w:val="none" w:sz="0" w:space="0" w:color="auto"/>
          </w:divBdr>
        </w:div>
      </w:divsChild>
    </w:div>
    <w:div w:id="360010135">
      <w:bodyDiv w:val="1"/>
      <w:marLeft w:val="0"/>
      <w:marRight w:val="315"/>
      <w:marTop w:val="0"/>
      <w:marBottom w:val="0"/>
      <w:divBdr>
        <w:top w:val="none" w:sz="0" w:space="0" w:color="auto"/>
        <w:left w:val="none" w:sz="0" w:space="0" w:color="auto"/>
        <w:bottom w:val="none" w:sz="0" w:space="0" w:color="auto"/>
        <w:right w:val="none" w:sz="0" w:space="0" w:color="auto"/>
      </w:divBdr>
      <w:divsChild>
        <w:div w:id="705519473">
          <w:marLeft w:val="0"/>
          <w:marRight w:val="0"/>
          <w:marTop w:val="0"/>
          <w:marBottom w:val="0"/>
          <w:divBdr>
            <w:top w:val="none" w:sz="0" w:space="0" w:color="auto"/>
            <w:left w:val="none" w:sz="0" w:space="0" w:color="auto"/>
            <w:bottom w:val="none" w:sz="0" w:space="0" w:color="auto"/>
            <w:right w:val="none" w:sz="0" w:space="0" w:color="auto"/>
          </w:divBdr>
        </w:div>
      </w:divsChild>
    </w:div>
    <w:div w:id="914239308">
      <w:bodyDiv w:val="1"/>
      <w:marLeft w:val="0"/>
      <w:marRight w:val="0"/>
      <w:marTop w:val="0"/>
      <w:marBottom w:val="0"/>
      <w:divBdr>
        <w:top w:val="none" w:sz="0" w:space="0" w:color="auto"/>
        <w:left w:val="none" w:sz="0" w:space="0" w:color="auto"/>
        <w:bottom w:val="none" w:sz="0" w:space="0" w:color="auto"/>
        <w:right w:val="none" w:sz="0" w:space="0" w:color="auto"/>
      </w:divBdr>
    </w:div>
    <w:div w:id="1223826679">
      <w:bodyDiv w:val="1"/>
      <w:marLeft w:val="0"/>
      <w:marRight w:val="315"/>
      <w:marTop w:val="0"/>
      <w:marBottom w:val="0"/>
      <w:divBdr>
        <w:top w:val="none" w:sz="0" w:space="0" w:color="auto"/>
        <w:left w:val="none" w:sz="0" w:space="0" w:color="auto"/>
        <w:bottom w:val="none" w:sz="0" w:space="0" w:color="auto"/>
        <w:right w:val="none" w:sz="0" w:space="0" w:color="auto"/>
      </w:divBdr>
      <w:divsChild>
        <w:div w:id="1092748634">
          <w:marLeft w:val="0"/>
          <w:marRight w:val="0"/>
          <w:marTop w:val="0"/>
          <w:marBottom w:val="0"/>
          <w:divBdr>
            <w:top w:val="none" w:sz="0" w:space="0" w:color="auto"/>
            <w:left w:val="none" w:sz="0" w:space="0" w:color="auto"/>
            <w:bottom w:val="none" w:sz="0" w:space="0" w:color="auto"/>
            <w:right w:val="none" w:sz="0" w:space="0" w:color="auto"/>
          </w:divBdr>
        </w:div>
      </w:divsChild>
    </w:div>
    <w:div w:id="1614439386">
      <w:bodyDiv w:val="1"/>
      <w:marLeft w:val="0"/>
      <w:marRight w:val="315"/>
      <w:marTop w:val="0"/>
      <w:marBottom w:val="0"/>
      <w:divBdr>
        <w:top w:val="none" w:sz="0" w:space="0" w:color="auto"/>
        <w:left w:val="none" w:sz="0" w:space="0" w:color="auto"/>
        <w:bottom w:val="none" w:sz="0" w:space="0" w:color="auto"/>
        <w:right w:val="none" w:sz="0" w:space="0" w:color="auto"/>
      </w:divBdr>
      <w:divsChild>
        <w:div w:id="624822199">
          <w:marLeft w:val="0"/>
          <w:marRight w:val="0"/>
          <w:marTop w:val="0"/>
          <w:marBottom w:val="0"/>
          <w:divBdr>
            <w:top w:val="none" w:sz="0" w:space="0" w:color="auto"/>
            <w:left w:val="none" w:sz="0" w:space="0" w:color="auto"/>
            <w:bottom w:val="none" w:sz="0" w:space="0" w:color="auto"/>
            <w:right w:val="none" w:sz="0" w:space="0" w:color="auto"/>
          </w:divBdr>
        </w:div>
      </w:divsChild>
    </w:div>
    <w:div w:id="1618443774">
      <w:bodyDiv w:val="1"/>
      <w:marLeft w:val="0"/>
      <w:marRight w:val="315"/>
      <w:marTop w:val="0"/>
      <w:marBottom w:val="0"/>
      <w:divBdr>
        <w:top w:val="none" w:sz="0" w:space="0" w:color="auto"/>
        <w:left w:val="none" w:sz="0" w:space="0" w:color="auto"/>
        <w:bottom w:val="none" w:sz="0" w:space="0" w:color="auto"/>
        <w:right w:val="none" w:sz="0" w:space="0" w:color="auto"/>
      </w:divBdr>
      <w:divsChild>
        <w:div w:id="2013679526">
          <w:marLeft w:val="0"/>
          <w:marRight w:val="0"/>
          <w:marTop w:val="0"/>
          <w:marBottom w:val="0"/>
          <w:divBdr>
            <w:top w:val="none" w:sz="0" w:space="0" w:color="auto"/>
            <w:left w:val="none" w:sz="0" w:space="0" w:color="auto"/>
            <w:bottom w:val="none" w:sz="0" w:space="0" w:color="auto"/>
            <w:right w:val="none" w:sz="0" w:space="0" w:color="auto"/>
          </w:divBdr>
        </w:div>
        <w:div w:id="565993413">
          <w:marLeft w:val="0"/>
          <w:marRight w:val="0"/>
          <w:marTop w:val="0"/>
          <w:marBottom w:val="0"/>
          <w:divBdr>
            <w:top w:val="none" w:sz="0" w:space="0" w:color="auto"/>
            <w:left w:val="none" w:sz="0" w:space="0" w:color="auto"/>
            <w:bottom w:val="none" w:sz="0" w:space="0" w:color="auto"/>
            <w:right w:val="none" w:sz="0" w:space="0" w:color="auto"/>
          </w:divBdr>
        </w:div>
      </w:divsChild>
    </w:div>
    <w:div w:id="1688479745">
      <w:bodyDiv w:val="1"/>
      <w:marLeft w:val="0"/>
      <w:marRight w:val="315"/>
      <w:marTop w:val="0"/>
      <w:marBottom w:val="0"/>
      <w:divBdr>
        <w:top w:val="none" w:sz="0" w:space="0" w:color="auto"/>
        <w:left w:val="none" w:sz="0" w:space="0" w:color="auto"/>
        <w:bottom w:val="none" w:sz="0" w:space="0" w:color="auto"/>
        <w:right w:val="none" w:sz="0" w:space="0" w:color="auto"/>
      </w:divBdr>
      <w:divsChild>
        <w:div w:id="335881893">
          <w:marLeft w:val="15"/>
          <w:marRight w:val="15"/>
          <w:marTop w:val="15"/>
          <w:marBottom w:val="30"/>
          <w:divBdr>
            <w:top w:val="single" w:sz="8" w:space="0" w:color="DCDCDC"/>
            <w:left w:val="single" w:sz="8" w:space="0" w:color="DCDCDC"/>
            <w:bottom w:val="single" w:sz="8" w:space="0" w:color="DCDCDC"/>
            <w:right w:val="single" w:sz="8" w:space="0" w:color="DCDCDC"/>
          </w:divBdr>
        </w:div>
        <w:div w:id="213126067">
          <w:marLeft w:val="0"/>
          <w:marRight w:val="0"/>
          <w:marTop w:val="0"/>
          <w:marBottom w:val="0"/>
          <w:divBdr>
            <w:top w:val="none" w:sz="0" w:space="0" w:color="auto"/>
            <w:left w:val="none" w:sz="0" w:space="0" w:color="auto"/>
            <w:bottom w:val="none" w:sz="0" w:space="0" w:color="auto"/>
            <w:right w:val="none" w:sz="0" w:space="0" w:color="auto"/>
          </w:divBdr>
        </w:div>
      </w:divsChild>
    </w:div>
    <w:div w:id="2016574205">
      <w:bodyDiv w:val="1"/>
      <w:marLeft w:val="0"/>
      <w:marRight w:val="315"/>
      <w:marTop w:val="0"/>
      <w:marBottom w:val="0"/>
      <w:divBdr>
        <w:top w:val="none" w:sz="0" w:space="0" w:color="auto"/>
        <w:left w:val="none" w:sz="0" w:space="0" w:color="auto"/>
        <w:bottom w:val="none" w:sz="0" w:space="0" w:color="auto"/>
        <w:right w:val="none" w:sz="0" w:space="0" w:color="auto"/>
      </w:divBdr>
      <w:divsChild>
        <w:div w:id="537548536">
          <w:marLeft w:val="0"/>
          <w:marRight w:val="0"/>
          <w:marTop w:val="0"/>
          <w:marBottom w:val="90"/>
          <w:divBdr>
            <w:top w:val="none" w:sz="0" w:space="0" w:color="auto"/>
            <w:left w:val="none" w:sz="0" w:space="0" w:color="auto"/>
            <w:bottom w:val="none" w:sz="0" w:space="0" w:color="auto"/>
            <w:right w:val="none" w:sz="0" w:space="0" w:color="auto"/>
          </w:divBdr>
          <w:divsChild>
            <w:div w:id="1741126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186644">
      <w:bodyDiv w:val="1"/>
      <w:marLeft w:val="0"/>
      <w:marRight w:val="315"/>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9450865BE8748748C92C9EF5901E9D4"/>
        <w:category>
          <w:name w:val="General"/>
          <w:gallery w:val="placeholder"/>
        </w:category>
        <w:types>
          <w:type w:val="bbPlcHdr"/>
        </w:types>
        <w:behaviors>
          <w:behavior w:val="content"/>
        </w:behaviors>
        <w:guid w:val="{7456F3EE-29C7-483A-A3DA-0D9A98C800AD}"/>
      </w:docPartPr>
      <w:docPartBody>
        <w:p w:rsidR="0094068A" w:rsidRDefault="00F33E6B" w:rsidP="00F33E6B">
          <w:pPr>
            <w:pStyle w:val="59450865BE8748748C92C9EF5901E9D453"/>
          </w:pPr>
          <w:r w:rsidRPr="000A573B">
            <w:rPr>
              <w:rFonts w:ascii="Arial" w:eastAsia="Times New Roman" w:hAnsi="Arial" w:cs="Arial"/>
              <w:bCs/>
              <w:iCs/>
              <w:color w:val="595959" w:themeColor="text1" w:themeTint="A6"/>
              <w:sz w:val="24"/>
              <w:szCs w:val="24"/>
              <w:lang w:eastAsia="en-GB"/>
            </w:rPr>
            <w:t>Please state and explain the risks to the successful completion of the project. Examples may include, planning or leasing issues, uncertainty over relocation of incumbent users, or unconfirmed external funding</w:t>
          </w:r>
        </w:p>
      </w:docPartBody>
    </w:docPart>
    <w:docPart>
      <w:docPartPr>
        <w:name w:val="18BAD06767F443F19FCBA985B8CDF744"/>
        <w:category>
          <w:name w:val="General"/>
          <w:gallery w:val="placeholder"/>
        </w:category>
        <w:types>
          <w:type w:val="bbPlcHdr"/>
        </w:types>
        <w:behaviors>
          <w:behavior w:val="content"/>
        </w:behaviors>
        <w:guid w:val="{FA979E5E-11D8-4269-9EDE-8FB42672E7A8}"/>
      </w:docPartPr>
      <w:docPartBody>
        <w:p w:rsidR="0094068A" w:rsidRDefault="00F33E6B" w:rsidP="00F33E6B">
          <w:pPr>
            <w:pStyle w:val="18BAD06767F443F19FCBA985B8CDF74453"/>
          </w:pPr>
          <w:r w:rsidRPr="00864D4A">
            <w:rPr>
              <w:rFonts w:ascii="Arial" w:eastAsia="Times New Roman" w:hAnsi="Arial" w:cs="Arial"/>
              <w:bCs/>
              <w:iCs/>
              <w:color w:val="595959" w:themeColor="text1" w:themeTint="A6"/>
              <w:sz w:val="24"/>
              <w:szCs w:val="24"/>
              <w:lang w:eastAsia="en-GB"/>
            </w:rPr>
            <w:t>Please describe the environmental impact of this project and explain how this will be managed.</w:t>
          </w:r>
        </w:p>
      </w:docPartBody>
    </w:docPart>
    <w:docPart>
      <w:docPartPr>
        <w:name w:val="53A8279E22094AAAB68B44783037A67C"/>
        <w:category>
          <w:name w:val="General"/>
          <w:gallery w:val="placeholder"/>
        </w:category>
        <w:types>
          <w:type w:val="bbPlcHdr"/>
        </w:types>
        <w:behaviors>
          <w:behavior w:val="content"/>
        </w:behaviors>
        <w:guid w:val="{C4739B9D-6423-4C36-8F49-0755A64BC6BE}"/>
      </w:docPartPr>
      <w:docPartBody>
        <w:p w:rsidR="005F02E4" w:rsidRDefault="006A6E5E" w:rsidP="006A6E5E">
          <w:pPr>
            <w:pStyle w:val="53A8279E22094AAAB68B44783037A67C54"/>
          </w:pPr>
          <w:r w:rsidRPr="001143FD">
            <w:rPr>
              <w:rFonts w:ascii="Arial" w:eastAsia="Times New Roman" w:hAnsi="Arial" w:cs="Arial"/>
              <w:bCs/>
              <w:iCs/>
              <w:color w:val="595959" w:themeColor="text1" w:themeTint="A6"/>
              <w:lang w:eastAsia="en-GB"/>
            </w:rPr>
            <w:t>Please explain if this, or a related project, has been considered by PRB or CERC previously. Please give details of project progress to date, to include information about the scope and conclusions of any Feasibility Studies</w:t>
          </w:r>
          <w:r w:rsidRPr="001143FD">
            <w:rPr>
              <w:rFonts w:ascii="Arial" w:eastAsia="Times New Roman" w:hAnsi="Arial" w:cs="Arial"/>
              <w:bCs/>
              <w:iCs/>
              <w:lang w:eastAsia="en-GB"/>
            </w:rPr>
            <w:t>.</w:t>
          </w:r>
        </w:p>
      </w:docPartBody>
    </w:docPart>
    <w:docPart>
      <w:docPartPr>
        <w:name w:val="749DF4927582494C84421A7F1C849A7C"/>
        <w:category>
          <w:name w:val="General"/>
          <w:gallery w:val="placeholder"/>
        </w:category>
        <w:types>
          <w:type w:val="bbPlcHdr"/>
        </w:types>
        <w:behaviors>
          <w:behavior w:val="content"/>
        </w:behaviors>
        <w:guid w:val="{D1CAF4BF-3A02-4F67-96A8-1F616B885979}"/>
      </w:docPartPr>
      <w:docPartBody>
        <w:p w:rsidR="007B2585" w:rsidRDefault="006A6E5E" w:rsidP="006A6E5E">
          <w:pPr>
            <w:pStyle w:val="749DF4927582494C84421A7F1C849A7C49"/>
          </w:pPr>
          <w:r w:rsidRPr="001143FD">
            <w:rPr>
              <w:rStyle w:val="PlaceholderText"/>
              <w:rFonts w:ascii="Arial" w:hAnsi="Arial" w:cs="Arial"/>
              <w:color w:val="595959" w:themeColor="text1" w:themeTint="A6"/>
            </w:rPr>
            <w:t>Please explain if anything has been excluded from the scope of the project / Feasibility Study</w:t>
          </w:r>
        </w:p>
      </w:docPartBody>
    </w:docPart>
    <w:docPart>
      <w:docPartPr>
        <w:name w:val="01683E7B555F4722BD8ACFC12F736398"/>
        <w:category>
          <w:name w:val="General"/>
          <w:gallery w:val="placeholder"/>
        </w:category>
        <w:types>
          <w:type w:val="bbPlcHdr"/>
        </w:types>
        <w:behaviors>
          <w:behavior w:val="content"/>
        </w:behaviors>
        <w:guid w:val="{B90ABD49-7AB3-4BEE-AB23-A52E8E09E921}"/>
      </w:docPartPr>
      <w:docPartBody>
        <w:p w:rsidR="00744B64" w:rsidRDefault="00AE5BF6" w:rsidP="00AE5BF6">
          <w:pPr>
            <w:pStyle w:val="01683E7B555F4722BD8ACFC12F736398"/>
          </w:pPr>
          <w:r w:rsidRPr="00987C13">
            <w:rPr>
              <w:rFonts w:ascii="Arial" w:eastAsia="Times New Roman" w:hAnsi="Arial" w:cs="Arial"/>
              <w:b/>
              <w:iCs/>
              <w:color w:val="262626"/>
              <w:sz w:val="36"/>
              <w:szCs w:val="36"/>
            </w:rPr>
            <w:t>Insert Document Type (e.g. Client Brief)</w:t>
          </w:r>
        </w:p>
      </w:docPartBody>
    </w:docPart>
    <w:docPart>
      <w:docPartPr>
        <w:name w:val="FD203BD2EE3F4545B25B0E5614447357"/>
        <w:category>
          <w:name w:val="General"/>
          <w:gallery w:val="placeholder"/>
        </w:category>
        <w:types>
          <w:type w:val="bbPlcHdr"/>
        </w:types>
        <w:behaviors>
          <w:behavior w:val="content"/>
        </w:behaviors>
        <w:guid w:val="{A42BC7CD-7A7A-49D5-B4DF-CB715B46FBBB}"/>
      </w:docPartPr>
      <w:docPartBody>
        <w:p w:rsidR="00671A2D" w:rsidRDefault="006A6E5E" w:rsidP="006A6E5E">
          <w:pPr>
            <w:pStyle w:val="FD203BD2EE3F4545B25B0E561444735715"/>
          </w:pPr>
          <w:r w:rsidRPr="001143FD">
            <w:rPr>
              <w:rStyle w:val="PlaceholderText"/>
              <w:color w:val="595959" w:themeColor="text1" w:themeTint="A6"/>
            </w:rPr>
            <w:t>How will the success of the project be measured?</w:t>
          </w:r>
        </w:p>
      </w:docPartBody>
    </w:docPart>
    <w:docPart>
      <w:docPartPr>
        <w:name w:val="6C17978D54FA440D957F8C724EF17E36"/>
        <w:category>
          <w:name w:val="General"/>
          <w:gallery w:val="placeholder"/>
        </w:category>
        <w:types>
          <w:type w:val="bbPlcHdr"/>
        </w:types>
        <w:behaviors>
          <w:behavior w:val="content"/>
        </w:behaviors>
        <w:guid w:val="{8A91FF45-6B93-4352-9FD8-927B993C9BE5}"/>
      </w:docPartPr>
      <w:docPartBody>
        <w:p w:rsidR="003F191D" w:rsidRDefault="00F33E6B" w:rsidP="00F33E6B">
          <w:pPr>
            <w:pStyle w:val="6C17978D54FA440D957F8C724EF17E367"/>
          </w:pPr>
          <w:r w:rsidRPr="00864D4A">
            <w:rPr>
              <w:rStyle w:val="PlaceholderText"/>
              <w:color w:val="595959" w:themeColor="text1" w:themeTint="A6"/>
            </w:rPr>
            <w:t>Please explain measures that have / will be taken to ensure value for money is achieved Measures may include benchmarking or processes to ensure the project specification is focussed only on essential or highly desirable user requirements</w:t>
          </w:r>
        </w:p>
      </w:docPartBody>
    </w:docPart>
    <w:docPart>
      <w:docPartPr>
        <w:name w:val="F737400EB6574CBF944CB58833277552"/>
        <w:category>
          <w:name w:val="General"/>
          <w:gallery w:val="placeholder"/>
        </w:category>
        <w:types>
          <w:type w:val="bbPlcHdr"/>
        </w:types>
        <w:behaviors>
          <w:behavior w:val="content"/>
        </w:behaviors>
        <w:guid w:val="{2FC4FD88-3CBA-4A32-AC76-F6AC10E89CE5}"/>
      </w:docPartPr>
      <w:docPartBody>
        <w:p w:rsidR="00BC462C" w:rsidRDefault="006A6E5E" w:rsidP="006A6E5E">
          <w:pPr>
            <w:pStyle w:val="F737400EB6574CBF944CB588332775527"/>
          </w:pPr>
          <w:r w:rsidRPr="001143FD">
            <w:rPr>
              <w:rStyle w:val="PlaceholderText"/>
              <w:color w:val="595959" w:themeColor="text1" w:themeTint="A6"/>
            </w:rPr>
            <w:t>Please describe where the project will be located</w:t>
          </w:r>
          <w:r w:rsidRPr="001143FD">
            <w:rPr>
              <w:rStyle w:val="PlaceholderText"/>
            </w:rPr>
            <w:t>.</w:t>
          </w:r>
        </w:p>
      </w:docPartBody>
    </w:docPart>
    <w:docPart>
      <w:docPartPr>
        <w:name w:val="622F51997B4E4FBCBE79AD119CBAE1A5"/>
        <w:category>
          <w:name w:val="General"/>
          <w:gallery w:val="placeholder"/>
        </w:category>
        <w:types>
          <w:type w:val="bbPlcHdr"/>
        </w:types>
        <w:behaviors>
          <w:behavior w:val="content"/>
        </w:behaviors>
        <w:guid w:val="{6A86C90D-E21E-47EF-A48D-C836BAD16C75}"/>
      </w:docPartPr>
      <w:docPartBody>
        <w:p w:rsidR="00BC462C" w:rsidRDefault="006A6E5E" w:rsidP="006A6E5E">
          <w:pPr>
            <w:pStyle w:val="622F51997B4E4FBCBE79AD119CBAE1A56"/>
          </w:pPr>
          <w:r w:rsidRPr="00DE3D1B">
            <w:rPr>
              <w:rStyle w:val="PlaceholderText"/>
              <w:rFonts w:ascii="Arial" w:hAnsi="Arial" w:cs="Arial"/>
              <w:color w:val="808080" w:themeColor="background1" w:themeShade="80"/>
            </w:rPr>
            <w:t>Click here to enter text</w:t>
          </w:r>
          <w:r w:rsidRPr="00DE3D1B">
            <w:rPr>
              <w:rStyle w:val="PlaceholderText"/>
              <w:rFonts w:ascii="Arial" w:hAnsi="Arial" w:cs="Arial"/>
            </w:rPr>
            <w:t>.</w:t>
          </w:r>
        </w:p>
      </w:docPartBody>
    </w:docPart>
    <w:docPart>
      <w:docPartPr>
        <w:name w:val="31EE516B84DA41B98ACA7385DB7506B0"/>
        <w:category>
          <w:name w:val="General"/>
          <w:gallery w:val="placeholder"/>
        </w:category>
        <w:types>
          <w:type w:val="bbPlcHdr"/>
        </w:types>
        <w:behaviors>
          <w:behavior w:val="content"/>
        </w:behaviors>
        <w:guid w:val="{085AFE03-C72F-46F5-A458-96242F93F610}"/>
      </w:docPartPr>
      <w:docPartBody>
        <w:p w:rsidR="00BC462C" w:rsidRDefault="006A6E5E" w:rsidP="006A6E5E">
          <w:pPr>
            <w:pStyle w:val="31EE516B84DA41B98ACA7385DB7506B06"/>
          </w:pPr>
          <w:r w:rsidRPr="00DE3D1B">
            <w:rPr>
              <w:rStyle w:val="PlaceholderText"/>
              <w:rFonts w:ascii="Arial" w:hAnsi="Arial" w:cs="Arial"/>
              <w:color w:val="808080" w:themeColor="background1" w:themeShade="80"/>
            </w:rPr>
            <w:t>Click here to enter text.</w:t>
          </w:r>
        </w:p>
      </w:docPartBody>
    </w:docPart>
    <w:docPart>
      <w:docPartPr>
        <w:name w:val="CE350B9A7E334CFFB6E6EFBDB0AFCC6B"/>
        <w:category>
          <w:name w:val="General"/>
          <w:gallery w:val="placeholder"/>
        </w:category>
        <w:types>
          <w:type w:val="bbPlcHdr"/>
        </w:types>
        <w:behaviors>
          <w:behavior w:val="content"/>
        </w:behaviors>
        <w:guid w:val="{2590E08D-99F5-49B3-8CA7-9AF1A1AEE8FE}"/>
      </w:docPartPr>
      <w:docPartBody>
        <w:p w:rsidR="00BC462C" w:rsidRDefault="006A6E5E" w:rsidP="006A6E5E">
          <w:pPr>
            <w:pStyle w:val="CE350B9A7E334CFFB6E6EFBDB0AFCC6B6"/>
          </w:pPr>
          <w:r w:rsidRPr="00DE3D1B">
            <w:rPr>
              <w:rStyle w:val="PlaceholderText"/>
              <w:rFonts w:ascii="Arial" w:hAnsi="Arial" w:cs="Arial"/>
              <w:color w:val="808080" w:themeColor="background1" w:themeShade="80"/>
            </w:rPr>
            <w:t>Click here to enter text</w:t>
          </w:r>
          <w:r w:rsidRPr="00DE3D1B">
            <w:rPr>
              <w:rStyle w:val="PlaceholderText"/>
              <w:rFonts w:ascii="Arial" w:hAnsi="Arial" w:cs="Arial"/>
            </w:rPr>
            <w:t>.</w:t>
          </w:r>
        </w:p>
      </w:docPartBody>
    </w:docPart>
    <w:docPart>
      <w:docPartPr>
        <w:name w:val="038DF3A18C264AF3BF7380DA893A02E9"/>
        <w:category>
          <w:name w:val="General"/>
          <w:gallery w:val="placeholder"/>
        </w:category>
        <w:types>
          <w:type w:val="bbPlcHdr"/>
        </w:types>
        <w:behaviors>
          <w:behavior w:val="content"/>
        </w:behaviors>
        <w:guid w:val="{BE2669BF-4178-4B68-8D07-2D9E19A66CBC}"/>
      </w:docPartPr>
      <w:docPartBody>
        <w:p w:rsidR="00F33E6B" w:rsidRPr="000A573B" w:rsidRDefault="00F33E6B" w:rsidP="00DA1038">
          <w:pPr>
            <w:spacing w:after="0" w:line="360" w:lineRule="auto"/>
            <w:rPr>
              <w:color w:val="595959" w:themeColor="text1" w:themeTint="A6"/>
            </w:rPr>
          </w:pPr>
          <w:r w:rsidRPr="000A573B">
            <w:rPr>
              <w:color w:val="595959" w:themeColor="text1" w:themeTint="A6"/>
            </w:rPr>
            <w:t>Please enter a short summary of the proposal here which should include:</w:t>
          </w:r>
        </w:p>
        <w:p w:rsidR="00F33E6B" w:rsidRPr="00765EC5" w:rsidRDefault="00F33E6B" w:rsidP="00F33E6B">
          <w:pPr>
            <w:pStyle w:val="ListParagraph"/>
            <w:numPr>
              <w:ilvl w:val="0"/>
              <w:numId w:val="3"/>
            </w:numPr>
            <w:spacing w:after="0" w:line="360" w:lineRule="auto"/>
            <w:rPr>
              <w:color w:val="595959" w:themeColor="text1" w:themeTint="A6"/>
            </w:rPr>
          </w:pPr>
          <w:r w:rsidRPr="00765EC5">
            <w:rPr>
              <w:color w:val="595959" w:themeColor="text1" w:themeTint="A6"/>
            </w:rPr>
            <w:t>Why the project is needed</w:t>
          </w:r>
        </w:p>
        <w:p w:rsidR="00F33E6B" w:rsidRPr="00765EC5" w:rsidRDefault="00F33E6B" w:rsidP="00F33E6B">
          <w:pPr>
            <w:pStyle w:val="ListParagraph"/>
            <w:numPr>
              <w:ilvl w:val="0"/>
              <w:numId w:val="3"/>
            </w:numPr>
            <w:spacing w:after="0" w:line="360" w:lineRule="auto"/>
            <w:rPr>
              <w:color w:val="595959" w:themeColor="text1" w:themeTint="A6"/>
            </w:rPr>
          </w:pPr>
          <w:r w:rsidRPr="00765EC5">
            <w:rPr>
              <w:color w:val="595959" w:themeColor="text1" w:themeTint="A6"/>
            </w:rPr>
            <w:t>Where the project will be located</w:t>
          </w:r>
        </w:p>
        <w:p w:rsidR="00F33E6B" w:rsidRPr="00765EC5" w:rsidRDefault="00F33E6B" w:rsidP="00F33E6B">
          <w:pPr>
            <w:pStyle w:val="ListParagraph"/>
            <w:numPr>
              <w:ilvl w:val="0"/>
              <w:numId w:val="3"/>
            </w:numPr>
            <w:spacing w:after="0" w:line="360" w:lineRule="auto"/>
            <w:rPr>
              <w:color w:val="595959" w:themeColor="text1" w:themeTint="A6"/>
            </w:rPr>
          </w:pPr>
          <w:r w:rsidRPr="00765EC5">
            <w:rPr>
              <w:color w:val="595959" w:themeColor="text1" w:themeTint="A6"/>
            </w:rPr>
            <w:t>The stakeholders</w:t>
          </w:r>
        </w:p>
        <w:p w:rsidR="00F33E6B" w:rsidRPr="00765EC5" w:rsidRDefault="00F33E6B" w:rsidP="00F33E6B">
          <w:pPr>
            <w:pStyle w:val="ListParagraph"/>
            <w:numPr>
              <w:ilvl w:val="0"/>
              <w:numId w:val="3"/>
            </w:numPr>
            <w:spacing w:after="0" w:line="360" w:lineRule="auto"/>
            <w:rPr>
              <w:color w:val="595959" w:themeColor="text1" w:themeTint="A6"/>
            </w:rPr>
          </w:pPr>
          <w:r w:rsidRPr="00765EC5">
            <w:rPr>
              <w:color w:val="595959" w:themeColor="text1" w:themeTint="A6"/>
            </w:rPr>
            <w:t>What the project will deliver</w:t>
          </w:r>
        </w:p>
        <w:p w:rsidR="00F33E6B" w:rsidRPr="00765EC5" w:rsidRDefault="00F33E6B" w:rsidP="00F33E6B">
          <w:pPr>
            <w:pStyle w:val="ListParagraph"/>
            <w:numPr>
              <w:ilvl w:val="0"/>
              <w:numId w:val="3"/>
            </w:numPr>
            <w:spacing w:after="0" w:line="360" w:lineRule="auto"/>
            <w:rPr>
              <w:color w:val="595959" w:themeColor="text1" w:themeTint="A6"/>
            </w:rPr>
          </w:pPr>
          <w:r w:rsidRPr="00765EC5">
            <w:rPr>
              <w:color w:val="595959" w:themeColor="text1" w:themeTint="A6"/>
            </w:rPr>
            <w:t>The benefits of the project</w:t>
          </w:r>
        </w:p>
        <w:p w:rsidR="00F33E6B" w:rsidRPr="00765EC5" w:rsidRDefault="00F33E6B" w:rsidP="00F33E6B">
          <w:pPr>
            <w:pStyle w:val="ListParagraph"/>
            <w:numPr>
              <w:ilvl w:val="0"/>
              <w:numId w:val="3"/>
            </w:numPr>
            <w:spacing w:after="0" w:line="360" w:lineRule="auto"/>
            <w:rPr>
              <w:color w:val="595959" w:themeColor="text1" w:themeTint="A6"/>
            </w:rPr>
          </w:pPr>
          <w:r w:rsidRPr="00765EC5">
            <w:rPr>
              <w:color w:val="595959" w:themeColor="text1" w:themeTint="A6"/>
            </w:rPr>
            <w:t>Whether the project is listed in a Faculty three-year plan or in the Capital Plan</w:t>
          </w:r>
        </w:p>
        <w:p w:rsidR="00F33E6B" w:rsidRPr="00765EC5" w:rsidRDefault="00F33E6B" w:rsidP="00F33E6B">
          <w:pPr>
            <w:pStyle w:val="ListParagraph"/>
            <w:numPr>
              <w:ilvl w:val="0"/>
              <w:numId w:val="3"/>
            </w:numPr>
            <w:spacing w:after="0" w:line="360" w:lineRule="auto"/>
            <w:rPr>
              <w:color w:val="595959" w:themeColor="text1" w:themeTint="A6"/>
            </w:rPr>
          </w:pPr>
          <w:r w:rsidRPr="00765EC5">
            <w:rPr>
              <w:color w:val="595959" w:themeColor="text1" w:themeTint="A6"/>
            </w:rPr>
            <w:t>Please also give details of the approval which is sought to include total project cost, College funding requested, and project phase information.</w:t>
          </w:r>
        </w:p>
        <w:p w:rsidR="00F33E6B" w:rsidRPr="00765EC5" w:rsidRDefault="00F33E6B" w:rsidP="00F33E6B">
          <w:pPr>
            <w:pStyle w:val="ListParagraph"/>
            <w:numPr>
              <w:ilvl w:val="0"/>
              <w:numId w:val="3"/>
            </w:numPr>
            <w:spacing w:after="0" w:line="360" w:lineRule="auto"/>
            <w:rPr>
              <w:color w:val="595959" w:themeColor="text1" w:themeTint="A6"/>
            </w:rPr>
          </w:pPr>
          <w:r w:rsidRPr="00765EC5">
            <w:rPr>
              <w:color w:val="595959" w:themeColor="text1" w:themeTint="A6"/>
            </w:rPr>
            <w:t>Anticipated and confirmed funding streams</w:t>
          </w:r>
        </w:p>
        <w:p w:rsidR="00BC462C" w:rsidRDefault="00F33E6B" w:rsidP="00F33E6B">
          <w:pPr>
            <w:pStyle w:val="038DF3A18C264AF3BF7380DA893A02E95"/>
          </w:pPr>
          <w:r w:rsidRPr="000A573B">
            <w:rPr>
              <w:color w:val="595959" w:themeColor="text1" w:themeTint="A6"/>
            </w:rPr>
            <w:t>Please limit this summary to the space on this page</w:t>
          </w:r>
        </w:p>
      </w:docPartBody>
    </w:docPart>
    <w:docPart>
      <w:docPartPr>
        <w:name w:val="96436D72FE1A46C59EBBA0A03A0BA2B7"/>
        <w:category>
          <w:name w:val="General"/>
          <w:gallery w:val="placeholder"/>
        </w:category>
        <w:types>
          <w:type w:val="bbPlcHdr"/>
        </w:types>
        <w:behaviors>
          <w:behavior w:val="content"/>
        </w:behaviors>
        <w:guid w:val="{51A9A7C5-3A1F-4E1A-BEDA-F179E88EB243}"/>
      </w:docPartPr>
      <w:docPartBody>
        <w:p w:rsidR="00C15090" w:rsidRDefault="006A6E5E" w:rsidP="006A6E5E">
          <w:pPr>
            <w:pStyle w:val="96436D72FE1A46C59EBBA0A03A0BA2B71"/>
          </w:pPr>
          <w:r w:rsidRPr="00DE3D1B">
            <w:rPr>
              <w:rStyle w:val="PlaceholderText"/>
              <w:rFonts w:cstheme="minorHAnsi"/>
              <w:color w:val="595959" w:themeColor="text1" w:themeTint="A6"/>
            </w:rPr>
            <w:t>Please note, for example, if the figures are estimated. Please indicate any assumptions</w:t>
          </w:r>
        </w:p>
      </w:docPartBody>
    </w:docPart>
    <w:docPart>
      <w:docPartPr>
        <w:name w:val="65970EFEC0C342C59DE183CC3264DA29"/>
        <w:category>
          <w:name w:val="General"/>
          <w:gallery w:val="placeholder"/>
        </w:category>
        <w:types>
          <w:type w:val="bbPlcHdr"/>
        </w:types>
        <w:behaviors>
          <w:behavior w:val="content"/>
        </w:behaviors>
        <w:guid w:val="{D792A1B5-D907-4C14-A63C-939343EC6CA7}"/>
      </w:docPartPr>
      <w:docPartBody>
        <w:p w:rsidR="00CE18BF" w:rsidRDefault="00E74D9B" w:rsidP="00E74D9B">
          <w:pPr>
            <w:pStyle w:val="65970EFEC0C342C59DE183CC3264DA29"/>
          </w:pPr>
          <w:r w:rsidRPr="00864D4A">
            <w:rPr>
              <w:rFonts w:ascii="Arial" w:eastAsia="Times New Roman" w:hAnsi="Arial" w:cs="Arial"/>
              <w:bCs/>
              <w:iCs/>
              <w:color w:val="595959" w:themeColor="text1" w:themeTint="A6"/>
              <w:sz w:val="24"/>
              <w:szCs w:val="24"/>
            </w:rPr>
            <w:t>Please describe the environmental impact of this project and explain how this will be managed.</w:t>
          </w:r>
        </w:p>
      </w:docPartBody>
    </w:docPart>
    <w:docPart>
      <w:docPartPr>
        <w:name w:val="80335CB4708349D1B5062EC3786D816D"/>
        <w:category>
          <w:name w:val="General"/>
          <w:gallery w:val="placeholder"/>
        </w:category>
        <w:types>
          <w:type w:val="bbPlcHdr"/>
        </w:types>
        <w:behaviors>
          <w:behavior w:val="content"/>
        </w:behaviors>
        <w:guid w:val="{418A64C1-76F8-4BB2-A6C9-AA4BF62D172E}"/>
      </w:docPartPr>
      <w:docPartBody>
        <w:p w:rsidR="00C3017E" w:rsidRDefault="006A6E5E" w:rsidP="006A6E5E">
          <w:pPr>
            <w:pStyle w:val="80335CB4708349D1B5062EC3786D816D1"/>
          </w:pPr>
          <w:r w:rsidRPr="00DE3D1B">
            <w:rPr>
              <w:rStyle w:val="PlaceholderText"/>
              <w:rFonts w:ascii="Arial" w:hAnsi="Arial" w:cs="Arial"/>
              <w:color w:val="808080" w:themeColor="background1" w:themeShade="80"/>
            </w:rPr>
            <w:t>Click here to enter text</w:t>
          </w:r>
          <w:r w:rsidRPr="00DE3D1B">
            <w:rPr>
              <w:rStyle w:val="PlaceholderText"/>
              <w:rFonts w:ascii="Arial" w:hAnsi="Arial" w:cs="Arial"/>
            </w:rPr>
            <w:t>.</w:t>
          </w:r>
        </w:p>
      </w:docPartBody>
    </w:docPart>
    <w:docPart>
      <w:docPartPr>
        <w:name w:val="BCE0256363DC465BB4E93571CDB8CC5A"/>
        <w:category>
          <w:name w:val="General"/>
          <w:gallery w:val="placeholder"/>
        </w:category>
        <w:types>
          <w:type w:val="bbPlcHdr"/>
        </w:types>
        <w:behaviors>
          <w:behavior w:val="content"/>
        </w:behaviors>
        <w:guid w:val="{DEE1D2CE-8574-40AF-BCAB-8E2E3C0903C5}"/>
      </w:docPartPr>
      <w:docPartBody>
        <w:p w:rsidR="00000000" w:rsidRDefault="003F79EF">
          <w:r w:rsidRPr="00260658">
            <w:rPr>
              <w:rStyle w:val="PlaceholderText"/>
            </w:rPr>
            <w:t>[Title]</w:t>
          </w:r>
        </w:p>
      </w:docPartBody>
    </w:docPart>
    <w:docPart>
      <w:docPartPr>
        <w:name w:val="6E866E5ACA404092B7C11CF37A76B8E9"/>
        <w:category>
          <w:name w:val="General"/>
          <w:gallery w:val="placeholder"/>
        </w:category>
        <w:types>
          <w:type w:val="bbPlcHdr"/>
        </w:types>
        <w:behaviors>
          <w:behavior w:val="content"/>
        </w:behaviors>
        <w:guid w:val="{79F1DE1B-CAA7-400F-A87C-883DFF8386A1}"/>
      </w:docPartPr>
      <w:docPartBody>
        <w:p w:rsidR="00000000" w:rsidRDefault="003F79EF">
          <w:r w:rsidRPr="00260658">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7A04EA5"/>
    <w:multiLevelType w:val="hybridMultilevel"/>
    <w:tmpl w:val="B4941D7E"/>
    <w:lvl w:ilvl="0" w:tplc="47F4DBF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5C801E8"/>
    <w:multiLevelType w:val="hybridMultilevel"/>
    <w:tmpl w:val="D7CAEBF2"/>
    <w:lvl w:ilvl="0" w:tplc="F7F8845A">
      <w:start w:val="1"/>
      <w:numFmt w:val="lowerRoman"/>
      <w:lvlText w:val="%1)"/>
      <w:lvlJc w:val="left"/>
      <w:pPr>
        <w:ind w:left="1080" w:hanging="720"/>
      </w:pPr>
      <w:rPr>
        <w:rFonts w:asciiTheme="minorHAnsi" w:eastAsiaTheme="minorHAnsi" w:hAnsiTheme="minorHAnsi" w:cstheme="minorBidi" w:hint="default"/>
        <w:b w:val="0"/>
        <w:i w:val="0"/>
        <w:color w:val="80808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ADF38D4"/>
    <w:multiLevelType w:val="hybridMultilevel"/>
    <w:tmpl w:val="C6EABC44"/>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2"/>
  </w:compat>
  <w:rsids>
    <w:rsidRoot w:val="008B0CA0"/>
    <w:rsid w:val="00027998"/>
    <w:rsid w:val="00040E09"/>
    <w:rsid w:val="000433C9"/>
    <w:rsid w:val="00091617"/>
    <w:rsid w:val="000963FF"/>
    <w:rsid w:val="000965B5"/>
    <w:rsid w:val="001470B2"/>
    <w:rsid w:val="002270CA"/>
    <w:rsid w:val="00276108"/>
    <w:rsid w:val="00387F48"/>
    <w:rsid w:val="003C2BD5"/>
    <w:rsid w:val="003F191D"/>
    <w:rsid w:val="003F79EF"/>
    <w:rsid w:val="00421613"/>
    <w:rsid w:val="0046506F"/>
    <w:rsid w:val="004826AB"/>
    <w:rsid w:val="004A3448"/>
    <w:rsid w:val="0053383A"/>
    <w:rsid w:val="00574881"/>
    <w:rsid w:val="005C6B84"/>
    <w:rsid w:val="005F02E4"/>
    <w:rsid w:val="005F0C41"/>
    <w:rsid w:val="005F65CF"/>
    <w:rsid w:val="00624B4B"/>
    <w:rsid w:val="00671A2D"/>
    <w:rsid w:val="006A6E5E"/>
    <w:rsid w:val="006C7AEA"/>
    <w:rsid w:val="00744B64"/>
    <w:rsid w:val="0074672B"/>
    <w:rsid w:val="007A2CE1"/>
    <w:rsid w:val="007B2585"/>
    <w:rsid w:val="007C6AA1"/>
    <w:rsid w:val="007D26CE"/>
    <w:rsid w:val="007F53C6"/>
    <w:rsid w:val="00807747"/>
    <w:rsid w:val="0081722A"/>
    <w:rsid w:val="00855201"/>
    <w:rsid w:val="00857512"/>
    <w:rsid w:val="008857C6"/>
    <w:rsid w:val="008B0CA0"/>
    <w:rsid w:val="008E1F1F"/>
    <w:rsid w:val="00936238"/>
    <w:rsid w:val="0094068A"/>
    <w:rsid w:val="00970A1C"/>
    <w:rsid w:val="00A16854"/>
    <w:rsid w:val="00A26E24"/>
    <w:rsid w:val="00AA7335"/>
    <w:rsid w:val="00AE56C8"/>
    <w:rsid w:val="00AE5BF6"/>
    <w:rsid w:val="00B33B94"/>
    <w:rsid w:val="00B40727"/>
    <w:rsid w:val="00B959EC"/>
    <w:rsid w:val="00BC462C"/>
    <w:rsid w:val="00C00CAC"/>
    <w:rsid w:val="00C01774"/>
    <w:rsid w:val="00C15090"/>
    <w:rsid w:val="00C200C5"/>
    <w:rsid w:val="00C3017E"/>
    <w:rsid w:val="00C95C03"/>
    <w:rsid w:val="00CE18BF"/>
    <w:rsid w:val="00D112E0"/>
    <w:rsid w:val="00D5422C"/>
    <w:rsid w:val="00D65A34"/>
    <w:rsid w:val="00DA1038"/>
    <w:rsid w:val="00DC50AA"/>
    <w:rsid w:val="00DF6A62"/>
    <w:rsid w:val="00E05FAB"/>
    <w:rsid w:val="00E74D9B"/>
    <w:rsid w:val="00EB627B"/>
    <w:rsid w:val="00EF57A4"/>
    <w:rsid w:val="00F33E6B"/>
    <w:rsid w:val="00F34216"/>
    <w:rsid w:val="00F66F19"/>
    <w:rsid w:val="00F67D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F79EF"/>
    <w:rPr>
      <w:color w:val="808080"/>
    </w:rPr>
  </w:style>
  <w:style w:type="paragraph" w:customStyle="1" w:styleId="B37FCAECE4AF449C957A7547C5E99553">
    <w:name w:val="B37FCAECE4AF449C957A7547C5E99553"/>
    <w:rsid w:val="008B0CA0"/>
    <w:rPr>
      <w:rFonts w:eastAsiaTheme="minorHAnsi"/>
      <w:lang w:eastAsia="en-US"/>
    </w:rPr>
  </w:style>
  <w:style w:type="paragraph" w:customStyle="1" w:styleId="C0CA96DF15AC41A782E81A8B92A7C5BA">
    <w:name w:val="C0CA96DF15AC41A782E81A8B92A7C5BA"/>
    <w:rsid w:val="008B0CA0"/>
    <w:rPr>
      <w:rFonts w:eastAsiaTheme="minorHAnsi"/>
      <w:lang w:eastAsia="en-US"/>
    </w:rPr>
  </w:style>
  <w:style w:type="paragraph" w:customStyle="1" w:styleId="F43C7EFF10534A418BCE59CD0152C4B9">
    <w:name w:val="F43C7EFF10534A418BCE59CD0152C4B9"/>
    <w:rsid w:val="008B0CA0"/>
    <w:rPr>
      <w:rFonts w:eastAsiaTheme="minorHAnsi"/>
      <w:lang w:eastAsia="en-US"/>
    </w:rPr>
  </w:style>
  <w:style w:type="paragraph" w:customStyle="1" w:styleId="F43C7EFF10534A418BCE59CD0152C4B91">
    <w:name w:val="F43C7EFF10534A418BCE59CD0152C4B91"/>
    <w:rsid w:val="007D26CE"/>
    <w:rPr>
      <w:rFonts w:eastAsiaTheme="minorHAnsi"/>
      <w:lang w:eastAsia="en-US"/>
    </w:rPr>
  </w:style>
  <w:style w:type="paragraph" w:customStyle="1" w:styleId="0D254D9225894F87A2FA60FE57124D33">
    <w:name w:val="0D254D9225894F87A2FA60FE57124D33"/>
    <w:rsid w:val="00807747"/>
    <w:rPr>
      <w:rFonts w:eastAsiaTheme="minorHAnsi"/>
      <w:lang w:eastAsia="en-US"/>
    </w:rPr>
  </w:style>
  <w:style w:type="paragraph" w:customStyle="1" w:styleId="F51E575F7EA04817BB0C0AC809D993FB">
    <w:name w:val="F51E575F7EA04817BB0C0AC809D993FB"/>
    <w:rsid w:val="00807747"/>
    <w:rPr>
      <w:rFonts w:eastAsiaTheme="minorHAnsi"/>
      <w:lang w:eastAsia="en-US"/>
    </w:rPr>
  </w:style>
  <w:style w:type="paragraph" w:customStyle="1" w:styleId="E7C9ABE1C1714C0983A6BC4DE708823F">
    <w:name w:val="E7C9ABE1C1714C0983A6BC4DE708823F"/>
    <w:rsid w:val="00807747"/>
    <w:rPr>
      <w:rFonts w:eastAsiaTheme="minorHAnsi"/>
      <w:lang w:eastAsia="en-US"/>
    </w:rPr>
  </w:style>
  <w:style w:type="paragraph" w:customStyle="1" w:styleId="0857BCAFBB0F483B970C2A5C7E964695">
    <w:name w:val="0857BCAFBB0F483B970C2A5C7E964695"/>
    <w:rsid w:val="00807747"/>
    <w:rPr>
      <w:rFonts w:eastAsiaTheme="minorHAnsi"/>
      <w:lang w:eastAsia="en-US"/>
    </w:rPr>
  </w:style>
  <w:style w:type="paragraph" w:customStyle="1" w:styleId="89AA13D8712742CFB038B648A7C8EFC2">
    <w:name w:val="89AA13D8712742CFB038B648A7C8EFC2"/>
    <w:rsid w:val="00807747"/>
    <w:rPr>
      <w:rFonts w:eastAsiaTheme="minorHAnsi"/>
      <w:lang w:eastAsia="en-US"/>
    </w:rPr>
  </w:style>
  <w:style w:type="paragraph" w:customStyle="1" w:styleId="CFB957C2A795404EA8ED782ADECA32C4">
    <w:name w:val="CFB957C2A795404EA8ED782ADECA32C4"/>
    <w:rsid w:val="00807747"/>
    <w:rPr>
      <w:rFonts w:eastAsiaTheme="minorHAnsi"/>
      <w:lang w:eastAsia="en-US"/>
    </w:rPr>
  </w:style>
  <w:style w:type="paragraph" w:customStyle="1" w:styleId="17BA32DB98454602AEB92820A27CF0C0">
    <w:name w:val="17BA32DB98454602AEB92820A27CF0C0"/>
    <w:rsid w:val="00807747"/>
    <w:rPr>
      <w:rFonts w:eastAsiaTheme="minorHAnsi"/>
      <w:lang w:eastAsia="en-US"/>
    </w:rPr>
  </w:style>
  <w:style w:type="paragraph" w:customStyle="1" w:styleId="8E1AD51136FE4FEBA838BAE419EA2487">
    <w:name w:val="8E1AD51136FE4FEBA838BAE419EA2487"/>
    <w:rsid w:val="00807747"/>
    <w:rPr>
      <w:rFonts w:eastAsiaTheme="minorHAnsi"/>
      <w:lang w:eastAsia="en-US"/>
    </w:rPr>
  </w:style>
  <w:style w:type="paragraph" w:customStyle="1" w:styleId="3A14C3A7019345FEBA6810ABF923A99C">
    <w:name w:val="3A14C3A7019345FEBA6810ABF923A99C"/>
    <w:rsid w:val="00807747"/>
    <w:rPr>
      <w:rFonts w:eastAsiaTheme="minorHAnsi"/>
      <w:lang w:eastAsia="en-US"/>
    </w:rPr>
  </w:style>
  <w:style w:type="paragraph" w:customStyle="1" w:styleId="58DA4928839C4001B2BF0EC8BE8065AF">
    <w:name w:val="58DA4928839C4001B2BF0EC8BE8065AF"/>
    <w:rsid w:val="00807747"/>
    <w:rPr>
      <w:rFonts w:eastAsiaTheme="minorHAnsi"/>
      <w:lang w:eastAsia="en-US"/>
    </w:rPr>
  </w:style>
  <w:style w:type="paragraph" w:customStyle="1" w:styleId="A9F9D90E75754E66A789F52BE30C320B">
    <w:name w:val="A9F9D90E75754E66A789F52BE30C320B"/>
    <w:rsid w:val="00807747"/>
    <w:rPr>
      <w:rFonts w:eastAsiaTheme="minorHAnsi"/>
      <w:lang w:eastAsia="en-US"/>
    </w:rPr>
  </w:style>
  <w:style w:type="paragraph" w:customStyle="1" w:styleId="D5F5A3A68C3D449386CAA10DF2E921C4">
    <w:name w:val="D5F5A3A68C3D449386CAA10DF2E921C4"/>
    <w:rsid w:val="00807747"/>
    <w:rPr>
      <w:rFonts w:eastAsiaTheme="minorHAnsi"/>
      <w:lang w:eastAsia="en-US"/>
    </w:rPr>
  </w:style>
  <w:style w:type="paragraph" w:customStyle="1" w:styleId="163356B7A64748A9AC1CA76BE3C8EBB4">
    <w:name w:val="163356B7A64748A9AC1CA76BE3C8EBB4"/>
    <w:rsid w:val="00807747"/>
    <w:rPr>
      <w:rFonts w:eastAsiaTheme="minorHAnsi"/>
      <w:lang w:eastAsia="en-US"/>
    </w:rPr>
  </w:style>
  <w:style w:type="paragraph" w:customStyle="1" w:styleId="8ED6468345BB4D91BEE6A788AFCE5902">
    <w:name w:val="8ED6468345BB4D91BEE6A788AFCE5902"/>
    <w:rsid w:val="00807747"/>
    <w:rPr>
      <w:rFonts w:eastAsiaTheme="minorHAnsi"/>
      <w:lang w:eastAsia="en-US"/>
    </w:rPr>
  </w:style>
  <w:style w:type="paragraph" w:customStyle="1" w:styleId="73649B76D1E341D9A4A41F1F7939B366">
    <w:name w:val="73649B76D1E341D9A4A41F1F7939B366"/>
    <w:rsid w:val="00807747"/>
    <w:rPr>
      <w:rFonts w:eastAsiaTheme="minorHAnsi"/>
      <w:lang w:eastAsia="en-US"/>
    </w:rPr>
  </w:style>
  <w:style w:type="paragraph" w:customStyle="1" w:styleId="F43C7EFF10534A418BCE59CD0152C4B92">
    <w:name w:val="F43C7EFF10534A418BCE59CD0152C4B92"/>
    <w:rsid w:val="00807747"/>
    <w:rPr>
      <w:rFonts w:eastAsiaTheme="minorHAnsi"/>
      <w:lang w:eastAsia="en-US"/>
    </w:rPr>
  </w:style>
  <w:style w:type="paragraph" w:customStyle="1" w:styleId="0D254D9225894F87A2FA60FE57124D331">
    <w:name w:val="0D254D9225894F87A2FA60FE57124D331"/>
    <w:rsid w:val="00807747"/>
    <w:rPr>
      <w:rFonts w:eastAsiaTheme="minorHAnsi"/>
      <w:lang w:eastAsia="en-US"/>
    </w:rPr>
  </w:style>
  <w:style w:type="paragraph" w:customStyle="1" w:styleId="F51E575F7EA04817BB0C0AC809D993FB1">
    <w:name w:val="F51E575F7EA04817BB0C0AC809D993FB1"/>
    <w:rsid w:val="00807747"/>
    <w:rPr>
      <w:rFonts w:eastAsiaTheme="minorHAnsi"/>
      <w:lang w:eastAsia="en-US"/>
    </w:rPr>
  </w:style>
  <w:style w:type="paragraph" w:customStyle="1" w:styleId="E7C9ABE1C1714C0983A6BC4DE708823F1">
    <w:name w:val="E7C9ABE1C1714C0983A6BC4DE708823F1"/>
    <w:rsid w:val="00807747"/>
    <w:rPr>
      <w:rFonts w:eastAsiaTheme="minorHAnsi"/>
      <w:lang w:eastAsia="en-US"/>
    </w:rPr>
  </w:style>
  <w:style w:type="paragraph" w:customStyle="1" w:styleId="0857BCAFBB0F483B970C2A5C7E9646951">
    <w:name w:val="0857BCAFBB0F483B970C2A5C7E9646951"/>
    <w:rsid w:val="00807747"/>
    <w:rPr>
      <w:rFonts w:eastAsiaTheme="minorHAnsi"/>
      <w:lang w:eastAsia="en-US"/>
    </w:rPr>
  </w:style>
  <w:style w:type="paragraph" w:customStyle="1" w:styleId="89AA13D8712742CFB038B648A7C8EFC21">
    <w:name w:val="89AA13D8712742CFB038B648A7C8EFC21"/>
    <w:rsid w:val="00807747"/>
    <w:rPr>
      <w:rFonts w:eastAsiaTheme="minorHAnsi"/>
      <w:lang w:eastAsia="en-US"/>
    </w:rPr>
  </w:style>
  <w:style w:type="paragraph" w:customStyle="1" w:styleId="CFB957C2A795404EA8ED782ADECA32C41">
    <w:name w:val="CFB957C2A795404EA8ED782ADECA32C41"/>
    <w:rsid w:val="00807747"/>
    <w:rPr>
      <w:rFonts w:eastAsiaTheme="minorHAnsi"/>
      <w:lang w:eastAsia="en-US"/>
    </w:rPr>
  </w:style>
  <w:style w:type="paragraph" w:customStyle="1" w:styleId="17BA32DB98454602AEB92820A27CF0C01">
    <w:name w:val="17BA32DB98454602AEB92820A27CF0C01"/>
    <w:rsid w:val="00807747"/>
    <w:rPr>
      <w:rFonts w:eastAsiaTheme="minorHAnsi"/>
      <w:lang w:eastAsia="en-US"/>
    </w:rPr>
  </w:style>
  <w:style w:type="paragraph" w:customStyle="1" w:styleId="8E1AD51136FE4FEBA838BAE419EA24871">
    <w:name w:val="8E1AD51136FE4FEBA838BAE419EA24871"/>
    <w:rsid w:val="00807747"/>
    <w:rPr>
      <w:rFonts w:eastAsiaTheme="minorHAnsi"/>
      <w:lang w:eastAsia="en-US"/>
    </w:rPr>
  </w:style>
  <w:style w:type="paragraph" w:customStyle="1" w:styleId="3A14C3A7019345FEBA6810ABF923A99C1">
    <w:name w:val="3A14C3A7019345FEBA6810ABF923A99C1"/>
    <w:rsid w:val="00807747"/>
    <w:rPr>
      <w:rFonts w:eastAsiaTheme="minorHAnsi"/>
      <w:lang w:eastAsia="en-US"/>
    </w:rPr>
  </w:style>
  <w:style w:type="paragraph" w:customStyle="1" w:styleId="58DA4928839C4001B2BF0EC8BE8065AF1">
    <w:name w:val="58DA4928839C4001B2BF0EC8BE8065AF1"/>
    <w:rsid w:val="00807747"/>
    <w:rPr>
      <w:rFonts w:eastAsiaTheme="minorHAnsi"/>
      <w:lang w:eastAsia="en-US"/>
    </w:rPr>
  </w:style>
  <w:style w:type="paragraph" w:customStyle="1" w:styleId="A9F9D90E75754E66A789F52BE30C320B1">
    <w:name w:val="A9F9D90E75754E66A789F52BE30C320B1"/>
    <w:rsid w:val="00807747"/>
    <w:rPr>
      <w:rFonts w:eastAsiaTheme="minorHAnsi"/>
      <w:lang w:eastAsia="en-US"/>
    </w:rPr>
  </w:style>
  <w:style w:type="paragraph" w:customStyle="1" w:styleId="D5F5A3A68C3D449386CAA10DF2E921C41">
    <w:name w:val="D5F5A3A68C3D449386CAA10DF2E921C41"/>
    <w:rsid w:val="00807747"/>
    <w:rPr>
      <w:rFonts w:eastAsiaTheme="minorHAnsi"/>
      <w:lang w:eastAsia="en-US"/>
    </w:rPr>
  </w:style>
  <w:style w:type="paragraph" w:customStyle="1" w:styleId="163356B7A64748A9AC1CA76BE3C8EBB41">
    <w:name w:val="163356B7A64748A9AC1CA76BE3C8EBB41"/>
    <w:rsid w:val="00807747"/>
    <w:rPr>
      <w:rFonts w:eastAsiaTheme="minorHAnsi"/>
      <w:lang w:eastAsia="en-US"/>
    </w:rPr>
  </w:style>
  <w:style w:type="paragraph" w:customStyle="1" w:styleId="8ED6468345BB4D91BEE6A788AFCE59021">
    <w:name w:val="8ED6468345BB4D91BEE6A788AFCE59021"/>
    <w:rsid w:val="00807747"/>
    <w:rPr>
      <w:rFonts w:eastAsiaTheme="minorHAnsi"/>
      <w:lang w:eastAsia="en-US"/>
    </w:rPr>
  </w:style>
  <w:style w:type="paragraph" w:customStyle="1" w:styleId="73649B76D1E341D9A4A41F1F7939B3661">
    <w:name w:val="73649B76D1E341D9A4A41F1F7939B3661"/>
    <w:rsid w:val="00807747"/>
    <w:rPr>
      <w:rFonts w:eastAsiaTheme="minorHAnsi"/>
      <w:lang w:eastAsia="en-US"/>
    </w:rPr>
  </w:style>
  <w:style w:type="paragraph" w:customStyle="1" w:styleId="F43C7EFF10534A418BCE59CD0152C4B93">
    <w:name w:val="F43C7EFF10534A418BCE59CD0152C4B93"/>
    <w:rsid w:val="00807747"/>
    <w:rPr>
      <w:rFonts w:eastAsiaTheme="minorHAnsi"/>
      <w:lang w:eastAsia="en-US"/>
    </w:rPr>
  </w:style>
  <w:style w:type="paragraph" w:customStyle="1" w:styleId="EEA0A4BBEED04C38A18DC3A8C22CCDFA">
    <w:name w:val="EEA0A4BBEED04C38A18DC3A8C22CCDFA"/>
    <w:rsid w:val="00807747"/>
  </w:style>
  <w:style w:type="paragraph" w:customStyle="1" w:styleId="9809C88FBA9642C2A7C4F34616AB9086">
    <w:name w:val="9809C88FBA9642C2A7C4F34616AB9086"/>
    <w:rsid w:val="00B33B94"/>
    <w:rPr>
      <w:rFonts w:eastAsiaTheme="minorHAnsi"/>
      <w:lang w:eastAsia="en-US"/>
    </w:rPr>
  </w:style>
  <w:style w:type="paragraph" w:customStyle="1" w:styleId="F51E575F7EA04817BB0C0AC809D993FB2">
    <w:name w:val="F51E575F7EA04817BB0C0AC809D993FB2"/>
    <w:rsid w:val="00B33B94"/>
    <w:rPr>
      <w:rFonts w:eastAsiaTheme="minorHAnsi"/>
      <w:lang w:eastAsia="en-US"/>
    </w:rPr>
  </w:style>
  <w:style w:type="paragraph" w:customStyle="1" w:styleId="E7C9ABE1C1714C0983A6BC4DE708823F2">
    <w:name w:val="E7C9ABE1C1714C0983A6BC4DE708823F2"/>
    <w:rsid w:val="00B33B94"/>
    <w:rPr>
      <w:rFonts w:eastAsiaTheme="minorHAnsi"/>
      <w:lang w:eastAsia="en-US"/>
    </w:rPr>
  </w:style>
  <w:style w:type="paragraph" w:customStyle="1" w:styleId="0857BCAFBB0F483B970C2A5C7E9646952">
    <w:name w:val="0857BCAFBB0F483B970C2A5C7E9646952"/>
    <w:rsid w:val="00B33B94"/>
    <w:rPr>
      <w:rFonts w:eastAsiaTheme="minorHAnsi"/>
      <w:lang w:eastAsia="en-US"/>
    </w:rPr>
  </w:style>
  <w:style w:type="paragraph" w:customStyle="1" w:styleId="89AA13D8712742CFB038B648A7C8EFC22">
    <w:name w:val="89AA13D8712742CFB038B648A7C8EFC22"/>
    <w:rsid w:val="00B33B94"/>
    <w:rPr>
      <w:rFonts w:eastAsiaTheme="minorHAnsi"/>
      <w:lang w:eastAsia="en-US"/>
    </w:rPr>
  </w:style>
  <w:style w:type="paragraph" w:customStyle="1" w:styleId="CFB957C2A795404EA8ED782ADECA32C42">
    <w:name w:val="CFB957C2A795404EA8ED782ADECA32C42"/>
    <w:rsid w:val="00B33B94"/>
    <w:rPr>
      <w:rFonts w:eastAsiaTheme="minorHAnsi"/>
      <w:lang w:eastAsia="en-US"/>
    </w:rPr>
  </w:style>
  <w:style w:type="paragraph" w:customStyle="1" w:styleId="17BA32DB98454602AEB92820A27CF0C02">
    <w:name w:val="17BA32DB98454602AEB92820A27CF0C02"/>
    <w:rsid w:val="00B33B94"/>
    <w:rPr>
      <w:rFonts w:eastAsiaTheme="minorHAnsi"/>
      <w:lang w:eastAsia="en-US"/>
    </w:rPr>
  </w:style>
  <w:style w:type="paragraph" w:customStyle="1" w:styleId="8E1AD51136FE4FEBA838BAE419EA24872">
    <w:name w:val="8E1AD51136FE4FEBA838BAE419EA24872"/>
    <w:rsid w:val="00B33B94"/>
    <w:rPr>
      <w:rFonts w:eastAsiaTheme="minorHAnsi"/>
      <w:lang w:eastAsia="en-US"/>
    </w:rPr>
  </w:style>
  <w:style w:type="paragraph" w:customStyle="1" w:styleId="3A14C3A7019345FEBA6810ABF923A99C2">
    <w:name w:val="3A14C3A7019345FEBA6810ABF923A99C2"/>
    <w:rsid w:val="00B33B94"/>
    <w:rPr>
      <w:rFonts w:eastAsiaTheme="minorHAnsi"/>
      <w:lang w:eastAsia="en-US"/>
    </w:rPr>
  </w:style>
  <w:style w:type="paragraph" w:customStyle="1" w:styleId="EEA0A4BBEED04C38A18DC3A8C22CCDFA1">
    <w:name w:val="EEA0A4BBEED04C38A18DC3A8C22CCDFA1"/>
    <w:rsid w:val="00B33B94"/>
    <w:rPr>
      <w:rFonts w:eastAsiaTheme="minorHAnsi"/>
      <w:lang w:eastAsia="en-US"/>
    </w:rPr>
  </w:style>
  <w:style w:type="paragraph" w:customStyle="1" w:styleId="A9F9D90E75754E66A789F52BE30C320B2">
    <w:name w:val="A9F9D90E75754E66A789F52BE30C320B2"/>
    <w:rsid w:val="00B33B94"/>
    <w:rPr>
      <w:rFonts w:eastAsiaTheme="minorHAnsi"/>
      <w:lang w:eastAsia="en-US"/>
    </w:rPr>
  </w:style>
  <w:style w:type="paragraph" w:customStyle="1" w:styleId="D5F5A3A68C3D449386CAA10DF2E921C42">
    <w:name w:val="D5F5A3A68C3D449386CAA10DF2E921C42"/>
    <w:rsid w:val="00B33B94"/>
    <w:rPr>
      <w:rFonts w:eastAsiaTheme="minorHAnsi"/>
      <w:lang w:eastAsia="en-US"/>
    </w:rPr>
  </w:style>
  <w:style w:type="paragraph" w:customStyle="1" w:styleId="163356B7A64748A9AC1CA76BE3C8EBB42">
    <w:name w:val="163356B7A64748A9AC1CA76BE3C8EBB42"/>
    <w:rsid w:val="00B33B94"/>
    <w:rPr>
      <w:rFonts w:eastAsiaTheme="minorHAnsi"/>
      <w:lang w:eastAsia="en-US"/>
    </w:rPr>
  </w:style>
  <w:style w:type="paragraph" w:customStyle="1" w:styleId="8ED6468345BB4D91BEE6A788AFCE59022">
    <w:name w:val="8ED6468345BB4D91BEE6A788AFCE59022"/>
    <w:rsid w:val="00B33B94"/>
    <w:rPr>
      <w:rFonts w:eastAsiaTheme="minorHAnsi"/>
      <w:lang w:eastAsia="en-US"/>
    </w:rPr>
  </w:style>
  <w:style w:type="paragraph" w:customStyle="1" w:styleId="73649B76D1E341D9A4A41F1F7939B3662">
    <w:name w:val="73649B76D1E341D9A4A41F1F7939B3662"/>
    <w:rsid w:val="00B33B94"/>
    <w:rPr>
      <w:rFonts w:eastAsiaTheme="minorHAnsi"/>
      <w:lang w:eastAsia="en-US"/>
    </w:rPr>
  </w:style>
  <w:style w:type="paragraph" w:customStyle="1" w:styleId="F43C7EFF10534A418BCE59CD0152C4B94">
    <w:name w:val="F43C7EFF10534A418BCE59CD0152C4B94"/>
    <w:rsid w:val="00B33B94"/>
    <w:rPr>
      <w:rFonts w:eastAsiaTheme="minorHAnsi"/>
      <w:lang w:eastAsia="en-US"/>
    </w:rPr>
  </w:style>
  <w:style w:type="paragraph" w:customStyle="1" w:styleId="9809C88FBA9642C2A7C4F34616AB90861">
    <w:name w:val="9809C88FBA9642C2A7C4F34616AB90861"/>
    <w:rsid w:val="00B33B94"/>
    <w:rPr>
      <w:rFonts w:eastAsiaTheme="minorHAnsi"/>
      <w:lang w:eastAsia="en-US"/>
    </w:rPr>
  </w:style>
  <w:style w:type="paragraph" w:customStyle="1" w:styleId="F51E575F7EA04817BB0C0AC809D993FB3">
    <w:name w:val="F51E575F7EA04817BB0C0AC809D993FB3"/>
    <w:rsid w:val="00B33B94"/>
    <w:rPr>
      <w:rFonts w:eastAsiaTheme="minorHAnsi"/>
      <w:lang w:eastAsia="en-US"/>
    </w:rPr>
  </w:style>
  <w:style w:type="paragraph" w:customStyle="1" w:styleId="E7C9ABE1C1714C0983A6BC4DE708823F3">
    <w:name w:val="E7C9ABE1C1714C0983A6BC4DE708823F3"/>
    <w:rsid w:val="00B33B94"/>
    <w:rPr>
      <w:rFonts w:eastAsiaTheme="minorHAnsi"/>
      <w:lang w:eastAsia="en-US"/>
    </w:rPr>
  </w:style>
  <w:style w:type="paragraph" w:customStyle="1" w:styleId="0857BCAFBB0F483B970C2A5C7E9646953">
    <w:name w:val="0857BCAFBB0F483B970C2A5C7E9646953"/>
    <w:rsid w:val="00B33B94"/>
    <w:rPr>
      <w:rFonts w:eastAsiaTheme="minorHAnsi"/>
      <w:lang w:eastAsia="en-US"/>
    </w:rPr>
  </w:style>
  <w:style w:type="paragraph" w:customStyle="1" w:styleId="89AA13D8712742CFB038B648A7C8EFC23">
    <w:name w:val="89AA13D8712742CFB038B648A7C8EFC23"/>
    <w:rsid w:val="00B33B94"/>
    <w:rPr>
      <w:rFonts w:eastAsiaTheme="minorHAnsi"/>
      <w:lang w:eastAsia="en-US"/>
    </w:rPr>
  </w:style>
  <w:style w:type="paragraph" w:customStyle="1" w:styleId="CFB957C2A795404EA8ED782ADECA32C43">
    <w:name w:val="CFB957C2A795404EA8ED782ADECA32C43"/>
    <w:rsid w:val="00B33B94"/>
    <w:rPr>
      <w:rFonts w:eastAsiaTheme="minorHAnsi"/>
      <w:lang w:eastAsia="en-US"/>
    </w:rPr>
  </w:style>
  <w:style w:type="paragraph" w:customStyle="1" w:styleId="17BA32DB98454602AEB92820A27CF0C03">
    <w:name w:val="17BA32DB98454602AEB92820A27CF0C03"/>
    <w:rsid w:val="00B33B94"/>
    <w:rPr>
      <w:rFonts w:eastAsiaTheme="minorHAnsi"/>
      <w:lang w:eastAsia="en-US"/>
    </w:rPr>
  </w:style>
  <w:style w:type="paragraph" w:customStyle="1" w:styleId="8E1AD51136FE4FEBA838BAE419EA24873">
    <w:name w:val="8E1AD51136FE4FEBA838BAE419EA24873"/>
    <w:rsid w:val="00B33B94"/>
    <w:rPr>
      <w:rFonts w:eastAsiaTheme="minorHAnsi"/>
      <w:lang w:eastAsia="en-US"/>
    </w:rPr>
  </w:style>
  <w:style w:type="paragraph" w:customStyle="1" w:styleId="3A14C3A7019345FEBA6810ABF923A99C3">
    <w:name w:val="3A14C3A7019345FEBA6810ABF923A99C3"/>
    <w:rsid w:val="00B33B94"/>
    <w:rPr>
      <w:rFonts w:eastAsiaTheme="minorHAnsi"/>
      <w:lang w:eastAsia="en-US"/>
    </w:rPr>
  </w:style>
  <w:style w:type="paragraph" w:customStyle="1" w:styleId="BEF98C94DE7B4EE19AB7C0279EC2F426">
    <w:name w:val="BEF98C94DE7B4EE19AB7C0279EC2F426"/>
    <w:rsid w:val="00B33B94"/>
    <w:rPr>
      <w:rFonts w:eastAsiaTheme="minorHAnsi"/>
      <w:lang w:eastAsia="en-US"/>
    </w:rPr>
  </w:style>
  <w:style w:type="paragraph" w:customStyle="1" w:styleId="A9F9D90E75754E66A789F52BE30C320B3">
    <w:name w:val="A9F9D90E75754E66A789F52BE30C320B3"/>
    <w:rsid w:val="00B33B94"/>
    <w:rPr>
      <w:rFonts w:eastAsiaTheme="minorHAnsi"/>
      <w:lang w:eastAsia="en-US"/>
    </w:rPr>
  </w:style>
  <w:style w:type="paragraph" w:customStyle="1" w:styleId="D5F5A3A68C3D449386CAA10DF2E921C43">
    <w:name w:val="D5F5A3A68C3D449386CAA10DF2E921C43"/>
    <w:rsid w:val="00B33B94"/>
    <w:rPr>
      <w:rFonts w:eastAsiaTheme="minorHAnsi"/>
      <w:lang w:eastAsia="en-US"/>
    </w:rPr>
  </w:style>
  <w:style w:type="paragraph" w:customStyle="1" w:styleId="163356B7A64748A9AC1CA76BE3C8EBB43">
    <w:name w:val="163356B7A64748A9AC1CA76BE3C8EBB43"/>
    <w:rsid w:val="00B33B94"/>
    <w:rPr>
      <w:rFonts w:eastAsiaTheme="minorHAnsi"/>
      <w:lang w:eastAsia="en-US"/>
    </w:rPr>
  </w:style>
  <w:style w:type="paragraph" w:customStyle="1" w:styleId="8ED6468345BB4D91BEE6A788AFCE59023">
    <w:name w:val="8ED6468345BB4D91BEE6A788AFCE59023"/>
    <w:rsid w:val="00B33B94"/>
    <w:rPr>
      <w:rFonts w:eastAsiaTheme="minorHAnsi"/>
      <w:lang w:eastAsia="en-US"/>
    </w:rPr>
  </w:style>
  <w:style w:type="paragraph" w:customStyle="1" w:styleId="73649B76D1E341D9A4A41F1F7939B3663">
    <w:name w:val="73649B76D1E341D9A4A41F1F7939B3663"/>
    <w:rsid w:val="00B33B94"/>
    <w:rPr>
      <w:rFonts w:eastAsiaTheme="minorHAnsi"/>
      <w:lang w:eastAsia="en-US"/>
    </w:rPr>
  </w:style>
  <w:style w:type="paragraph" w:customStyle="1" w:styleId="F43C7EFF10534A418BCE59CD0152C4B95">
    <w:name w:val="F43C7EFF10534A418BCE59CD0152C4B95"/>
    <w:rsid w:val="00B33B94"/>
    <w:rPr>
      <w:rFonts w:eastAsiaTheme="minorHAnsi"/>
      <w:lang w:eastAsia="en-US"/>
    </w:rPr>
  </w:style>
  <w:style w:type="paragraph" w:customStyle="1" w:styleId="9809C88FBA9642C2A7C4F34616AB90862">
    <w:name w:val="9809C88FBA9642C2A7C4F34616AB90862"/>
    <w:rsid w:val="004A3448"/>
    <w:rPr>
      <w:rFonts w:eastAsiaTheme="minorHAnsi"/>
      <w:lang w:eastAsia="en-US"/>
    </w:rPr>
  </w:style>
  <w:style w:type="paragraph" w:customStyle="1" w:styleId="F51E575F7EA04817BB0C0AC809D993FB4">
    <w:name w:val="F51E575F7EA04817BB0C0AC809D993FB4"/>
    <w:rsid w:val="004A3448"/>
    <w:rPr>
      <w:rFonts w:eastAsiaTheme="minorHAnsi"/>
      <w:lang w:eastAsia="en-US"/>
    </w:rPr>
  </w:style>
  <w:style w:type="paragraph" w:customStyle="1" w:styleId="E7C9ABE1C1714C0983A6BC4DE708823F4">
    <w:name w:val="E7C9ABE1C1714C0983A6BC4DE708823F4"/>
    <w:rsid w:val="004A3448"/>
    <w:rPr>
      <w:rFonts w:eastAsiaTheme="minorHAnsi"/>
      <w:lang w:eastAsia="en-US"/>
    </w:rPr>
  </w:style>
  <w:style w:type="paragraph" w:customStyle="1" w:styleId="0857BCAFBB0F483B970C2A5C7E9646954">
    <w:name w:val="0857BCAFBB0F483B970C2A5C7E9646954"/>
    <w:rsid w:val="004A3448"/>
    <w:rPr>
      <w:rFonts w:eastAsiaTheme="minorHAnsi"/>
      <w:lang w:eastAsia="en-US"/>
    </w:rPr>
  </w:style>
  <w:style w:type="paragraph" w:customStyle="1" w:styleId="89AA13D8712742CFB038B648A7C8EFC24">
    <w:name w:val="89AA13D8712742CFB038B648A7C8EFC24"/>
    <w:rsid w:val="004A3448"/>
    <w:rPr>
      <w:rFonts w:eastAsiaTheme="minorHAnsi"/>
      <w:lang w:eastAsia="en-US"/>
    </w:rPr>
  </w:style>
  <w:style w:type="paragraph" w:customStyle="1" w:styleId="CFB957C2A795404EA8ED782ADECA32C44">
    <w:name w:val="CFB957C2A795404EA8ED782ADECA32C44"/>
    <w:rsid w:val="004A3448"/>
    <w:rPr>
      <w:rFonts w:eastAsiaTheme="minorHAnsi"/>
      <w:lang w:eastAsia="en-US"/>
    </w:rPr>
  </w:style>
  <w:style w:type="paragraph" w:customStyle="1" w:styleId="17BA32DB98454602AEB92820A27CF0C04">
    <w:name w:val="17BA32DB98454602AEB92820A27CF0C04"/>
    <w:rsid w:val="004A3448"/>
    <w:rPr>
      <w:rFonts w:eastAsiaTheme="minorHAnsi"/>
      <w:lang w:eastAsia="en-US"/>
    </w:rPr>
  </w:style>
  <w:style w:type="paragraph" w:customStyle="1" w:styleId="8E1AD51136FE4FEBA838BAE419EA24874">
    <w:name w:val="8E1AD51136FE4FEBA838BAE419EA24874"/>
    <w:rsid w:val="004A3448"/>
    <w:rPr>
      <w:rFonts w:eastAsiaTheme="minorHAnsi"/>
      <w:lang w:eastAsia="en-US"/>
    </w:rPr>
  </w:style>
  <w:style w:type="paragraph" w:customStyle="1" w:styleId="3A14C3A7019345FEBA6810ABF923A99C4">
    <w:name w:val="3A14C3A7019345FEBA6810ABF923A99C4"/>
    <w:rsid w:val="004A3448"/>
    <w:rPr>
      <w:rFonts w:eastAsiaTheme="minorHAnsi"/>
      <w:lang w:eastAsia="en-US"/>
    </w:rPr>
  </w:style>
  <w:style w:type="paragraph" w:customStyle="1" w:styleId="A9F9D90E75754E66A789F52BE30C320B4">
    <w:name w:val="A9F9D90E75754E66A789F52BE30C320B4"/>
    <w:rsid w:val="004A3448"/>
    <w:rPr>
      <w:rFonts w:eastAsiaTheme="minorHAnsi"/>
      <w:lang w:eastAsia="en-US"/>
    </w:rPr>
  </w:style>
  <w:style w:type="paragraph" w:customStyle="1" w:styleId="D5F5A3A68C3D449386CAA10DF2E921C44">
    <w:name w:val="D5F5A3A68C3D449386CAA10DF2E921C44"/>
    <w:rsid w:val="004A3448"/>
    <w:rPr>
      <w:rFonts w:eastAsiaTheme="minorHAnsi"/>
      <w:lang w:eastAsia="en-US"/>
    </w:rPr>
  </w:style>
  <w:style w:type="paragraph" w:customStyle="1" w:styleId="163356B7A64748A9AC1CA76BE3C8EBB44">
    <w:name w:val="163356B7A64748A9AC1CA76BE3C8EBB44"/>
    <w:rsid w:val="004A3448"/>
    <w:rPr>
      <w:rFonts w:eastAsiaTheme="minorHAnsi"/>
      <w:lang w:eastAsia="en-US"/>
    </w:rPr>
  </w:style>
  <w:style w:type="paragraph" w:customStyle="1" w:styleId="8ED6468345BB4D91BEE6A788AFCE59024">
    <w:name w:val="8ED6468345BB4D91BEE6A788AFCE59024"/>
    <w:rsid w:val="004A3448"/>
    <w:rPr>
      <w:rFonts w:eastAsiaTheme="minorHAnsi"/>
      <w:lang w:eastAsia="en-US"/>
    </w:rPr>
  </w:style>
  <w:style w:type="paragraph" w:customStyle="1" w:styleId="73649B76D1E341D9A4A41F1F7939B3664">
    <w:name w:val="73649B76D1E341D9A4A41F1F7939B3664"/>
    <w:rsid w:val="004A3448"/>
    <w:rPr>
      <w:rFonts w:eastAsiaTheme="minorHAnsi"/>
      <w:lang w:eastAsia="en-US"/>
    </w:rPr>
  </w:style>
  <w:style w:type="paragraph" w:customStyle="1" w:styleId="F43C7EFF10534A418BCE59CD0152C4B96">
    <w:name w:val="F43C7EFF10534A418BCE59CD0152C4B96"/>
    <w:rsid w:val="004A3448"/>
    <w:rPr>
      <w:rFonts w:eastAsiaTheme="minorHAnsi"/>
      <w:lang w:eastAsia="en-US"/>
    </w:rPr>
  </w:style>
  <w:style w:type="paragraph" w:customStyle="1" w:styleId="0B7C64FBC58841BAABCDDD6C5CC2744B">
    <w:name w:val="0B7C64FBC58841BAABCDDD6C5CC2744B"/>
    <w:rsid w:val="00DC50AA"/>
  </w:style>
  <w:style w:type="paragraph" w:customStyle="1" w:styleId="9809C88FBA9642C2A7C4F34616AB90863">
    <w:name w:val="9809C88FBA9642C2A7C4F34616AB90863"/>
    <w:rsid w:val="00DC50AA"/>
    <w:rPr>
      <w:rFonts w:eastAsiaTheme="minorHAnsi"/>
      <w:lang w:eastAsia="en-US"/>
    </w:rPr>
  </w:style>
  <w:style w:type="paragraph" w:customStyle="1" w:styleId="F51E575F7EA04817BB0C0AC809D993FB5">
    <w:name w:val="F51E575F7EA04817BB0C0AC809D993FB5"/>
    <w:rsid w:val="00DC50AA"/>
    <w:rPr>
      <w:rFonts w:eastAsiaTheme="minorHAnsi"/>
      <w:lang w:eastAsia="en-US"/>
    </w:rPr>
  </w:style>
  <w:style w:type="paragraph" w:customStyle="1" w:styleId="E7C9ABE1C1714C0983A6BC4DE708823F5">
    <w:name w:val="E7C9ABE1C1714C0983A6BC4DE708823F5"/>
    <w:rsid w:val="00DC50AA"/>
    <w:rPr>
      <w:rFonts w:eastAsiaTheme="minorHAnsi"/>
      <w:lang w:eastAsia="en-US"/>
    </w:rPr>
  </w:style>
  <w:style w:type="paragraph" w:customStyle="1" w:styleId="0857BCAFBB0F483B970C2A5C7E9646955">
    <w:name w:val="0857BCAFBB0F483B970C2A5C7E9646955"/>
    <w:rsid w:val="00DC50AA"/>
    <w:rPr>
      <w:rFonts w:eastAsiaTheme="minorHAnsi"/>
      <w:lang w:eastAsia="en-US"/>
    </w:rPr>
  </w:style>
  <w:style w:type="paragraph" w:customStyle="1" w:styleId="89AA13D8712742CFB038B648A7C8EFC25">
    <w:name w:val="89AA13D8712742CFB038B648A7C8EFC25"/>
    <w:rsid w:val="00DC50AA"/>
    <w:rPr>
      <w:rFonts w:eastAsiaTheme="minorHAnsi"/>
      <w:lang w:eastAsia="en-US"/>
    </w:rPr>
  </w:style>
  <w:style w:type="paragraph" w:customStyle="1" w:styleId="CFB957C2A795404EA8ED782ADECA32C45">
    <w:name w:val="CFB957C2A795404EA8ED782ADECA32C45"/>
    <w:rsid w:val="00DC50AA"/>
    <w:rPr>
      <w:rFonts w:eastAsiaTheme="minorHAnsi"/>
      <w:lang w:eastAsia="en-US"/>
    </w:rPr>
  </w:style>
  <w:style w:type="paragraph" w:customStyle="1" w:styleId="17BA32DB98454602AEB92820A27CF0C05">
    <w:name w:val="17BA32DB98454602AEB92820A27CF0C05"/>
    <w:rsid w:val="00DC50AA"/>
    <w:rPr>
      <w:rFonts w:eastAsiaTheme="minorHAnsi"/>
      <w:lang w:eastAsia="en-US"/>
    </w:rPr>
  </w:style>
  <w:style w:type="paragraph" w:customStyle="1" w:styleId="8E1AD51136FE4FEBA838BAE419EA24875">
    <w:name w:val="8E1AD51136FE4FEBA838BAE419EA24875"/>
    <w:rsid w:val="00DC50AA"/>
    <w:rPr>
      <w:rFonts w:eastAsiaTheme="minorHAnsi"/>
      <w:lang w:eastAsia="en-US"/>
    </w:rPr>
  </w:style>
  <w:style w:type="paragraph" w:customStyle="1" w:styleId="3A14C3A7019345FEBA6810ABF923A99C5">
    <w:name w:val="3A14C3A7019345FEBA6810ABF923A99C5"/>
    <w:rsid w:val="00DC50AA"/>
    <w:rPr>
      <w:rFonts w:eastAsiaTheme="minorHAnsi"/>
      <w:lang w:eastAsia="en-US"/>
    </w:rPr>
  </w:style>
  <w:style w:type="paragraph" w:customStyle="1" w:styleId="A9F9D90E75754E66A789F52BE30C320B5">
    <w:name w:val="A9F9D90E75754E66A789F52BE30C320B5"/>
    <w:rsid w:val="00DC50AA"/>
    <w:rPr>
      <w:rFonts w:eastAsiaTheme="minorHAnsi"/>
      <w:lang w:eastAsia="en-US"/>
    </w:rPr>
  </w:style>
  <w:style w:type="paragraph" w:customStyle="1" w:styleId="D5F5A3A68C3D449386CAA10DF2E921C45">
    <w:name w:val="D5F5A3A68C3D449386CAA10DF2E921C45"/>
    <w:rsid w:val="00DC50AA"/>
    <w:rPr>
      <w:rFonts w:eastAsiaTheme="minorHAnsi"/>
      <w:lang w:eastAsia="en-US"/>
    </w:rPr>
  </w:style>
  <w:style w:type="paragraph" w:customStyle="1" w:styleId="163356B7A64748A9AC1CA76BE3C8EBB45">
    <w:name w:val="163356B7A64748A9AC1CA76BE3C8EBB45"/>
    <w:rsid w:val="00DC50AA"/>
    <w:rPr>
      <w:rFonts w:eastAsiaTheme="minorHAnsi"/>
      <w:lang w:eastAsia="en-US"/>
    </w:rPr>
  </w:style>
  <w:style w:type="paragraph" w:customStyle="1" w:styleId="8ED6468345BB4D91BEE6A788AFCE59025">
    <w:name w:val="8ED6468345BB4D91BEE6A788AFCE59025"/>
    <w:rsid w:val="00DC50AA"/>
    <w:rPr>
      <w:rFonts w:eastAsiaTheme="minorHAnsi"/>
      <w:lang w:eastAsia="en-US"/>
    </w:rPr>
  </w:style>
  <w:style w:type="paragraph" w:customStyle="1" w:styleId="73649B76D1E341D9A4A41F1F7939B3665">
    <w:name w:val="73649B76D1E341D9A4A41F1F7939B3665"/>
    <w:rsid w:val="00DC50AA"/>
    <w:rPr>
      <w:rFonts w:eastAsiaTheme="minorHAnsi"/>
      <w:lang w:eastAsia="en-US"/>
    </w:rPr>
  </w:style>
  <w:style w:type="paragraph" w:customStyle="1" w:styleId="18E52E14D952448F80E493F9EECD3555">
    <w:name w:val="18E52E14D952448F80E493F9EECD3555"/>
    <w:rsid w:val="00DC50AA"/>
    <w:rPr>
      <w:rFonts w:eastAsiaTheme="minorHAnsi"/>
      <w:lang w:eastAsia="en-US"/>
    </w:rPr>
  </w:style>
  <w:style w:type="paragraph" w:customStyle="1" w:styleId="04CB699648854560B94FE2F48A10929A">
    <w:name w:val="04CB699648854560B94FE2F48A10929A"/>
    <w:rsid w:val="00DC50AA"/>
    <w:rPr>
      <w:rFonts w:eastAsiaTheme="minorHAnsi"/>
      <w:lang w:eastAsia="en-US"/>
    </w:rPr>
  </w:style>
  <w:style w:type="paragraph" w:customStyle="1" w:styleId="7468D73B3BD4461CBB1851D854DCF231">
    <w:name w:val="7468D73B3BD4461CBB1851D854DCF231"/>
    <w:rsid w:val="00DC50AA"/>
    <w:rPr>
      <w:rFonts w:eastAsiaTheme="minorHAnsi"/>
      <w:lang w:eastAsia="en-US"/>
    </w:rPr>
  </w:style>
  <w:style w:type="paragraph" w:customStyle="1" w:styleId="0292C98172C8489991131671EED6B73A">
    <w:name w:val="0292C98172C8489991131671EED6B73A"/>
    <w:rsid w:val="00DC50AA"/>
    <w:rPr>
      <w:rFonts w:eastAsiaTheme="minorHAnsi"/>
      <w:lang w:eastAsia="en-US"/>
    </w:rPr>
  </w:style>
  <w:style w:type="paragraph" w:customStyle="1" w:styleId="DD4FEDAF200C48449660A5BFC72856E4">
    <w:name w:val="DD4FEDAF200C48449660A5BFC72856E4"/>
    <w:rsid w:val="00DC50AA"/>
    <w:rPr>
      <w:rFonts w:eastAsiaTheme="minorHAnsi"/>
      <w:lang w:eastAsia="en-US"/>
    </w:rPr>
  </w:style>
  <w:style w:type="paragraph" w:customStyle="1" w:styleId="5210892D831641B3B656A3C93F018479">
    <w:name w:val="5210892D831641B3B656A3C93F018479"/>
    <w:rsid w:val="00DC50AA"/>
    <w:rPr>
      <w:rFonts w:eastAsiaTheme="minorHAnsi"/>
      <w:lang w:eastAsia="en-US"/>
    </w:rPr>
  </w:style>
  <w:style w:type="paragraph" w:customStyle="1" w:styleId="F43C7EFF10534A418BCE59CD0152C4B97">
    <w:name w:val="F43C7EFF10534A418BCE59CD0152C4B97"/>
    <w:rsid w:val="00DC50AA"/>
    <w:rPr>
      <w:rFonts w:eastAsiaTheme="minorHAnsi"/>
      <w:lang w:eastAsia="en-US"/>
    </w:rPr>
  </w:style>
  <w:style w:type="paragraph" w:customStyle="1" w:styleId="9809C88FBA9642C2A7C4F34616AB90864">
    <w:name w:val="9809C88FBA9642C2A7C4F34616AB90864"/>
    <w:rsid w:val="006C7AEA"/>
    <w:rPr>
      <w:rFonts w:eastAsiaTheme="minorHAnsi"/>
      <w:lang w:eastAsia="en-US"/>
    </w:rPr>
  </w:style>
  <w:style w:type="paragraph" w:customStyle="1" w:styleId="F51E575F7EA04817BB0C0AC809D993FB6">
    <w:name w:val="F51E575F7EA04817BB0C0AC809D993FB6"/>
    <w:rsid w:val="006C7AEA"/>
    <w:rPr>
      <w:rFonts w:eastAsiaTheme="minorHAnsi"/>
      <w:lang w:eastAsia="en-US"/>
    </w:rPr>
  </w:style>
  <w:style w:type="paragraph" w:customStyle="1" w:styleId="E7C9ABE1C1714C0983A6BC4DE708823F6">
    <w:name w:val="E7C9ABE1C1714C0983A6BC4DE708823F6"/>
    <w:rsid w:val="006C7AEA"/>
    <w:rPr>
      <w:rFonts w:eastAsiaTheme="minorHAnsi"/>
      <w:lang w:eastAsia="en-US"/>
    </w:rPr>
  </w:style>
  <w:style w:type="paragraph" w:customStyle="1" w:styleId="0857BCAFBB0F483B970C2A5C7E9646956">
    <w:name w:val="0857BCAFBB0F483B970C2A5C7E9646956"/>
    <w:rsid w:val="006C7AEA"/>
    <w:rPr>
      <w:rFonts w:eastAsiaTheme="minorHAnsi"/>
      <w:lang w:eastAsia="en-US"/>
    </w:rPr>
  </w:style>
  <w:style w:type="paragraph" w:customStyle="1" w:styleId="89AA13D8712742CFB038B648A7C8EFC26">
    <w:name w:val="89AA13D8712742CFB038B648A7C8EFC26"/>
    <w:rsid w:val="006C7AEA"/>
    <w:rPr>
      <w:rFonts w:eastAsiaTheme="minorHAnsi"/>
      <w:lang w:eastAsia="en-US"/>
    </w:rPr>
  </w:style>
  <w:style w:type="paragraph" w:customStyle="1" w:styleId="CFB957C2A795404EA8ED782ADECA32C46">
    <w:name w:val="CFB957C2A795404EA8ED782ADECA32C46"/>
    <w:rsid w:val="006C7AEA"/>
    <w:rPr>
      <w:rFonts w:eastAsiaTheme="minorHAnsi"/>
      <w:lang w:eastAsia="en-US"/>
    </w:rPr>
  </w:style>
  <w:style w:type="paragraph" w:customStyle="1" w:styleId="17BA32DB98454602AEB92820A27CF0C06">
    <w:name w:val="17BA32DB98454602AEB92820A27CF0C06"/>
    <w:rsid w:val="006C7AEA"/>
    <w:rPr>
      <w:rFonts w:eastAsiaTheme="minorHAnsi"/>
      <w:lang w:eastAsia="en-US"/>
    </w:rPr>
  </w:style>
  <w:style w:type="paragraph" w:customStyle="1" w:styleId="8E1AD51136FE4FEBA838BAE419EA24876">
    <w:name w:val="8E1AD51136FE4FEBA838BAE419EA24876"/>
    <w:rsid w:val="006C7AEA"/>
    <w:rPr>
      <w:rFonts w:eastAsiaTheme="minorHAnsi"/>
      <w:lang w:eastAsia="en-US"/>
    </w:rPr>
  </w:style>
  <w:style w:type="paragraph" w:customStyle="1" w:styleId="3A14C3A7019345FEBA6810ABF923A99C6">
    <w:name w:val="3A14C3A7019345FEBA6810ABF923A99C6"/>
    <w:rsid w:val="006C7AEA"/>
    <w:rPr>
      <w:rFonts w:eastAsiaTheme="minorHAnsi"/>
      <w:lang w:eastAsia="en-US"/>
    </w:rPr>
  </w:style>
  <w:style w:type="paragraph" w:customStyle="1" w:styleId="A9F9D90E75754E66A789F52BE30C320B6">
    <w:name w:val="A9F9D90E75754E66A789F52BE30C320B6"/>
    <w:rsid w:val="006C7AEA"/>
    <w:rPr>
      <w:rFonts w:eastAsiaTheme="minorHAnsi"/>
      <w:lang w:eastAsia="en-US"/>
    </w:rPr>
  </w:style>
  <w:style w:type="paragraph" w:customStyle="1" w:styleId="D5F5A3A68C3D449386CAA10DF2E921C46">
    <w:name w:val="D5F5A3A68C3D449386CAA10DF2E921C46"/>
    <w:rsid w:val="006C7AEA"/>
    <w:rPr>
      <w:rFonts w:eastAsiaTheme="minorHAnsi"/>
      <w:lang w:eastAsia="en-US"/>
    </w:rPr>
  </w:style>
  <w:style w:type="paragraph" w:customStyle="1" w:styleId="163356B7A64748A9AC1CA76BE3C8EBB46">
    <w:name w:val="163356B7A64748A9AC1CA76BE3C8EBB46"/>
    <w:rsid w:val="006C7AEA"/>
    <w:rPr>
      <w:rFonts w:eastAsiaTheme="minorHAnsi"/>
      <w:lang w:eastAsia="en-US"/>
    </w:rPr>
  </w:style>
  <w:style w:type="paragraph" w:customStyle="1" w:styleId="8ED6468345BB4D91BEE6A788AFCE59026">
    <w:name w:val="8ED6468345BB4D91BEE6A788AFCE59026"/>
    <w:rsid w:val="006C7AEA"/>
    <w:rPr>
      <w:rFonts w:eastAsiaTheme="minorHAnsi"/>
      <w:lang w:eastAsia="en-US"/>
    </w:rPr>
  </w:style>
  <w:style w:type="paragraph" w:customStyle="1" w:styleId="73649B76D1E341D9A4A41F1F7939B3666">
    <w:name w:val="73649B76D1E341D9A4A41F1F7939B3666"/>
    <w:rsid w:val="006C7AEA"/>
    <w:rPr>
      <w:rFonts w:eastAsiaTheme="minorHAnsi"/>
      <w:lang w:eastAsia="en-US"/>
    </w:rPr>
  </w:style>
  <w:style w:type="paragraph" w:customStyle="1" w:styleId="18E52E14D952448F80E493F9EECD35551">
    <w:name w:val="18E52E14D952448F80E493F9EECD35551"/>
    <w:rsid w:val="006C7AEA"/>
    <w:rPr>
      <w:rFonts w:eastAsiaTheme="minorHAnsi"/>
      <w:lang w:eastAsia="en-US"/>
    </w:rPr>
  </w:style>
  <w:style w:type="paragraph" w:customStyle="1" w:styleId="04CB699648854560B94FE2F48A10929A1">
    <w:name w:val="04CB699648854560B94FE2F48A10929A1"/>
    <w:rsid w:val="006C7AEA"/>
    <w:rPr>
      <w:rFonts w:eastAsiaTheme="minorHAnsi"/>
      <w:lang w:eastAsia="en-US"/>
    </w:rPr>
  </w:style>
  <w:style w:type="paragraph" w:customStyle="1" w:styleId="7468D73B3BD4461CBB1851D854DCF2311">
    <w:name w:val="7468D73B3BD4461CBB1851D854DCF2311"/>
    <w:rsid w:val="006C7AEA"/>
    <w:rPr>
      <w:rFonts w:eastAsiaTheme="minorHAnsi"/>
      <w:lang w:eastAsia="en-US"/>
    </w:rPr>
  </w:style>
  <w:style w:type="paragraph" w:customStyle="1" w:styleId="0292C98172C8489991131671EED6B73A1">
    <w:name w:val="0292C98172C8489991131671EED6B73A1"/>
    <w:rsid w:val="006C7AEA"/>
    <w:rPr>
      <w:rFonts w:eastAsiaTheme="minorHAnsi"/>
      <w:lang w:eastAsia="en-US"/>
    </w:rPr>
  </w:style>
  <w:style w:type="paragraph" w:customStyle="1" w:styleId="DD4FEDAF200C48449660A5BFC72856E41">
    <w:name w:val="DD4FEDAF200C48449660A5BFC72856E41"/>
    <w:rsid w:val="006C7AEA"/>
    <w:rPr>
      <w:rFonts w:eastAsiaTheme="minorHAnsi"/>
      <w:lang w:eastAsia="en-US"/>
    </w:rPr>
  </w:style>
  <w:style w:type="paragraph" w:customStyle="1" w:styleId="5210892D831641B3B656A3C93F0184791">
    <w:name w:val="5210892D831641B3B656A3C93F0184791"/>
    <w:rsid w:val="006C7AEA"/>
    <w:rPr>
      <w:rFonts w:eastAsiaTheme="minorHAnsi"/>
      <w:lang w:eastAsia="en-US"/>
    </w:rPr>
  </w:style>
  <w:style w:type="paragraph" w:customStyle="1" w:styleId="F43C7EFF10534A418BCE59CD0152C4B98">
    <w:name w:val="F43C7EFF10534A418BCE59CD0152C4B98"/>
    <w:rsid w:val="006C7AEA"/>
    <w:rPr>
      <w:rFonts w:eastAsiaTheme="minorHAnsi"/>
      <w:lang w:eastAsia="en-US"/>
    </w:rPr>
  </w:style>
  <w:style w:type="paragraph" w:customStyle="1" w:styleId="7D5F9ED46C7B4CC884BF345F43239094">
    <w:name w:val="7D5F9ED46C7B4CC884BF345F43239094"/>
    <w:rsid w:val="006C7AEA"/>
  </w:style>
  <w:style w:type="paragraph" w:customStyle="1" w:styleId="9809C88FBA9642C2A7C4F34616AB90865">
    <w:name w:val="9809C88FBA9642C2A7C4F34616AB90865"/>
    <w:rsid w:val="006C7AEA"/>
    <w:rPr>
      <w:rFonts w:eastAsiaTheme="minorHAnsi"/>
      <w:lang w:eastAsia="en-US"/>
    </w:rPr>
  </w:style>
  <w:style w:type="paragraph" w:customStyle="1" w:styleId="F51E575F7EA04817BB0C0AC809D993FB7">
    <w:name w:val="F51E575F7EA04817BB0C0AC809D993FB7"/>
    <w:rsid w:val="006C7AEA"/>
    <w:rPr>
      <w:rFonts w:eastAsiaTheme="minorHAnsi"/>
      <w:lang w:eastAsia="en-US"/>
    </w:rPr>
  </w:style>
  <w:style w:type="paragraph" w:customStyle="1" w:styleId="E7C9ABE1C1714C0983A6BC4DE708823F7">
    <w:name w:val="E7C9ABE1C1714C0983A6BC4DE708823F7"/>
    <w:rsid w:val="006C7AEA"/>
    <w:rPr>
      <w:rFonts w:eastAsiaTheme="minorHAnsi"/>
      <w:lang w:eastAsia="en-US"/>
    </w:rPr>
  </w:style>
  <w:style w:type="paragraph" w:customStyle="1" w:styleId="0857BCAFBB0F483B970C2A5C7E9646957">
    <w:name w:val="0857BCAFBB0F483B970C2A5C7E9646957"/>
    <w:rsid w:val="006C7AEA"/>
    <w:rPr>
      <w:rFonts w:eastAsiaTheme="minorHAnsi"/>
      <w:lang w:eastAsia="en-US"/>
    </w:rPr>
  </w:style>
  <w:style w:type="paragraph" w:customStyle="1" w:styleId="89AA13D8712742CFB038B648A7C8EFC27">
    <w:name w:val="89AA13D8712742CFB038B648A7C8EFC27"/>
    <w:rsid w:val="006C7AEA"/>
    <w:rPr>
      <w:rFonts w:eastAsiaTheme="minorHAnsi"/>
      <w:lang w:eastAsia="en-US"/>
    </w:rPr>
  </w:style>
  <w:style w:type="paragraph" w:customStyle="1" w:styleId="CFB957C2A795404EA8ED782ADECA32C47">
    <w:name w:val="CFB957C2A795404EA8ED782ADECA32C47"/>
    <w:rsid w:val="006C7AEA"/>
    <w:rPr>
      <w:rFonts w:eastAsiaTheme="minorHAnsi"/>
      <w:lang w:eastAsia="en-US"/>
    </w:rPr>
  </w:style>
  <w:style w:type="paragraph" w:customStyle="1" w:styleId="17BA32DB98454602AEB92820A27CF0C07">
    <w:name w:val="17BA32DB98454602AEB92820A27CF0C07"/>
    <w:rsid w:val="006C7AEA"/>
    <w:rPr>
      <w:rFonts w:eastAsiaTheme="minorHAnsi"/>
      <w:lang w:eastAsia="en-US"/>
    </w:rPr>
  </w:style>
  <w:style w:type="paragraph" w:customStyle="1" w:styleId="8E1AD51136FE4FEBA838BAE419EA24877">
    <w:name w:val="8E1AD51136FE4FEBA838BAE419EA24877"/>
    <w:rsid w:val="006C7AEA"/>
    <w:rPr>
      <w:rFonts w:eastAsiaTheme="minorHAnsi"/>
      <w:lang w:eastAsia="en-US"/>
    </w:rPr>
  </w:style>
  <w:style w:type="paragraph" w:customStyle="1" w:styleId="3A14C3A7019345FEBA6810ABF923A99C7">
    <w:name w:val="3A14C3A7019345FEBA6810ABF923A99C7"/>
    <w:rsid w:val="006C7AEA"/>
    <w:rPr>
      <w:rFonts w:eastAsiaTheme="minorHAnsi"/>
      <w:lang w:eastAsia="en-US"/>
    </w:rPr>
  </w:style>
  <w:style w:type="paragraph" w:customStyle="1" w:styleId="A9F9D90E75754E66A789F52BE30C320B7">
    <w:name w:val="A9F9D90E75754E66A789F52BE30C320B7"/>
    <w:rsid w:val="006C7AEA"/>
    <w:rPr>
      <w:rFonts w:eastAsiaTheme="minorHAnsi"/>
      <w:lang w:eastAsia="en-US"/>
    </w:rPr>
  </w:style>
  <w:style w:type="paragraph" w:customStyle="1" w:styleId="D5F5A3A68C3D449386CAA10DF2E921C47">
    <w:name w:val="D5F5A3A68C3D449386CAA10DF2E921C47"/>
    <w:rsid w:val="006C7AEA"/>
    <w:rPr>
      <w:rFonts w:eastAsiaTheme="minorHAnsi"/>
      <w:lang w:eastAsia="en-US"/>
    </w:rPr>
  </w:style>
  <w:style w:type="paragraph" w:customStyle="1" w:styleId="163356B7A64748A9AC1CA76BE3C8EBB47">
    <w:name w:val="163356B7A64748A9AC1CA76BE3C8EBB47"/>
    <w:rsid w:val="006C7AEA"/>
    <w:rPr>
      <w:rFonts w:eastAsiaTheme="minorHAnsi"/>
      <w:lang w:eastAsia="en-US"/>
    </w:rPr>
  </w:style>
  <w:style w:type="paragraph" w:customStyle="1" w:styleId="8ED6468345BB4D91BEE6A788AFCE59027">
    <w:name w:val="8ED6468345BB4D91BEE6A788AFCE59027"/>
    <w:rsid w:val="006C7AEA"/>
    <w:rPr>
      <w:rFonts w:eastAsiaTheme="minorHAnsi"/>
      <w:lang w:eastAsia="en-US"/>
    </w:rPr>
  </w:style>
  <w:style w:type="paragraph" w:customStyle="1" w:styleId="73649B76D1E341D9A4A41F1F7939B3667">
    <w:name w:val="73649B76D1E341D9A4A41F1F7939B3667"/>
    <w:rsid w:val="006C7AEA"/>
    <w:rPr>
      <w:rFonts w:eastAsiaTheme="minorHAnsi"/>
      <w:lang w:eastAsia="en-US"/>
    </w:rPr>
  </w:style>
  <w:style w:type="paragraph" w:customStyle="1" w:styleId="18E52E14D952448F80E493F9EECD35552">
    <w:name w:val="18E52E14D952448F80E493F9EECD35552"/>
    <w:rsid w:val="006C7AEA"/>
    <w:rPr>
      <w:rFonts w:eastAsiaTheme="minorHAnsi"/>
      <w:lang w:eastAsia="en-US"/>
    </w:rPr>
  </w:style>
  <w:style w:type="paragraph" w:customStyle="1" w:styleId="04CB699648854560B94FE2F48A10929A2">
    <w:name w:val="04CB699648854560B94FE2F48A10929A2"/>
    <w:rsid w:val="006C7AEA"/>
    <w:rPr>
      <w:rFonts w:eastAsiaTheme="minorHAnsi"/>
      <w:lang w:eastAsia="en-US"/>
    </w:rPr>
  </w:style>
  <w:style w:type="paragraph" w:customStyle="1" w:styleId="7468D73B3BD4461CBB1851D854DCF2312">
    <w:name w:val="7468D73B3BD4461CBB1851D854DCF2312"/>
    <w:rsid w:val="006C7AEA"/>
    <w:rPr>
      <w:rFonts w:eastAsiaTheme="minorHAnsi"/>
      <w:lang w:eastAsia="en-US"/>
    </w:rPr>
  </w:style>
  <w:style w:type="paragraph" w:customStyle="1" w:styleId="0292C98172C8489991131671EED6B73A2">
    <w:name w:val="0292C98172C8489991131671EED6B73A2"/>
    <w:rsid w:val="006C7AEA"/>
    <w:rPr>
      <w:rFonts w:eastAsiaTheme="minorHAnsi"/>
      <w:lang w:eastAsia="en-US"/>
    </w:rPr>
  </w:style>
  <w:style w:type="paragraph" w:customStyle="1" w:styleId="465F0FEE6DF54CF090984B631AB861FC">
    <w:name w:val="465F0FEE6DF54CF090984B631AB861FC"/>
    <w:rsid w:val="006C7AEA"/>
    <w:rPr>
      <w:rFonts w:eastAsiaTheme="minorHAnsi"/>
      <w:lang w:eastAsia="en-US"/>
    </w:rPr>
  </w:style>
  <w:style w:type="paragraph" w:customStyle="1" w:styleId="DD4FEDAF200C48449660A5BFC72856E42">
    <w:name w:val="DD4FEDAF200C48449660A5BFC72856E42"/>
    <w:rsid w:val="006C7AEA"/>
    <w:rPr>
      <w:rFonts w:eastAsiaTheme="minorHAnsi"/>
      <w:lang w:eastAsia="en-US"/>
    </w:rPr>
  </w:style>
  <w:style w:type="paragraph" w:customStyle="1" w:styleId="5210892D831641B3B656A3C93F0184792">
    <w:name w:val="5210892D831641B3B656A3C93F0184792"/>
    <w:rsid w:val="006C7AEA"/>
    <w:rPr>
      <w:rFonts w:eastAsiaTheme="minorHAnsi"/>
      <w:lang w:eastAsia="en-US"/>
    </w:rPr>
  </w:style>
  <w:style w:type="paragraph" w:customStyle="1" w:styleId="04C1948C7134463E917282EBB54D3AB4">
    <w:name w:val="04C1948C7134463E917282EBB54D3AB4"/>
    <w:rsid w:val="006C7AEA"/>
    <w:rPr>
      <w:rFonts w:eastAsiaTheme="minorHAnsi"/>
      <w:lang w:eastAsia="en-US"/>
    </w:rPr>
  </w:style>
  <w:style w:type="paragraph" w:customStyle="1" w:styleId="E0002E08D50346BA8F5B8EE83E519515">
    <w:name w:val="E0002E08D50346BA8F5B8EE83E519515"/>
    <w:rsid w:val="006C7AEA"/>
    <w:rPr>
      <w:rFonts w:eastAsiaTheme="minorHAnsi"/>
      <w:lang w:eastAsia="en-US"/>
    </w:rPr>
  </w:style>
  <w:style w:type="paragraph" w:customStyle="1" w:styleId="BDEC3F0B63D24AE4908A55504073178A">
    <w:name w:val="BDEC3F0B63D24AE4908A55504073178A"/>
    <w:rsid w:val="006C7AEA"/>
    <w:rPr>
      <w:rFonts w:eastAsiaTheme="minorHAnsi"/>
      <w:lang w:eastAsia="en-US"/>
    </w:rPr>
  </w:style>
  <w:style w:type="paragraph" w:customStyle="1" w:styleId="1DC8F0CAEA9347D6B9B1FABFD98B732D">
    <w:name w:val="1DC8F0CAEA9347D6B9B1FABFD98B732D"/>
    <w:rsid w:val="006C7AEA"/>
    <w:rPr>
      <w:rFonts w:eastAsiaTheme="minorHAnsi"/>
      <w:lang w:eastAsia="en-US"/>
    </w:rPr>
  </w:style>
  <w:style w:type="paragraph" w:customStyle="1" w:styleId="677220BCC0064C3DA5CFC602708D7100">
    <w:name w:val="677220BCC0064C3DA5CFC602708D7100"/>
    <w:rsid w:val="006C7AEA"/>
    <w:rPr>
      <w:rFonts w:eastAsiaTheme="minorHAnsi"/>
      <w:lang w:eastAsia="en-US"/>
    </w:rPr>
  </w:style>
  <w:style w:type="paragraph" w:customStyle="1" w:styleId="C8E728CB97684733A1F8F83DB8C366E0">
    <w:name w:val="C8E728CB97684733A1F8F83DB8C366E0"/>
    <w:rsid w:val="006C7AEA"/>
    <w:rPr>
      <w:rFonts w:eastAsiaTheme="minorHAnsi"/>
      <w:lang w:eastAsia="en-US"/>
    </w:rPr>
  </w:style>
  <w:style w:type="paragraph" w:customStyle="1" w:styleId="EF90839ED4D04862B4B74F878C840ED8">
    <w:name w:val="EF90839ED4D04862B4B74F878C840ED8"/>
    <w:rsid w:val="006C7AEA"/>
    <w:rPr>
      <w:rFonts w:eastAsiaTheme="minorHAnsi"/>
      <w:lang w:eastAsia="en-US"/>
    </w:rPr>
  </w:style>
  <w:style w:type="paragraph" w:customStyle="1" w:styleId="F43C7EFF10534A418BCE59CD0152C4B99">
    <w:name w:val="F43C7EFF10534A418BCE59CD0152C4B99"/>
    <w:rsid w:val="006C7AEA"/>
    <w:rPr>
      <w:rFonts w:eastAsiaTheme="minorHAnsi"/>
      <w:lang w:eastAsia="en-US"/>
    </w:rPr>
  </w:style>
  <w:style w:type="paragraph" w:customStyle="1" w:styleId="7D5F9ED46C7B4CC884BF345F432390941">
    <w:name w:val="7D5F9ED46C7B4CC884BF345F432390941"/>
    <w:rsid w:val="006C7AEA"/>
    <w:rPr>
      <w:rFonts w:eastAsiaTheme="minorHAnsi"/>
      <w:lang w:eastAsia="en-US"/>
    </w:rPr>
  </w:style>
  <w:style w:type="paragraph" w:customStyle="1" w:styleId="9809C88FBA9642C2A7C4F34616AB90866">
    <w:name w:val="9809C88FBA9642C2A7C4F34616AB90866"/>
    <w:rsid w:val="001470B2"/>
    <w:rPr>
      <w:rFonts w:eastAsiaTheme="minorHAnsi"/>
      <w:lang w:eastAsia="en-US"/>
    </w:rPr>
  </w:style>
  <w:style w:type="paragraph" w:customStyle="1" w:styleId="F51E575F7EA04817BB0C0AC809D993FB8">
    <w:name w:val="F51E575F7EA04817BB0C0AC809D993FB8"/>
    <w:rsid w:val="001470B2"/>
    <w:rPr>
      <w:rFonts w:eastAsiaTheme="minorHAnsi"/>
      <w:lang w:eastAsia="en-US"/>
    </w:rPr>
  </w:style>
  <w:style w:type="paragraph" w:customStyle="1" w:styleId="E7C9ABE1C1714C0983A6BC4DE708823F8">
    <w:name w:val="E7C9ABE1C1714C0983A6BC4DE708823F8"/>
    <w:rsid w:val="001470B2"/>
    <w:rPr>
      <w:rFonts w:eastAsiaTheme="minorHAnsi"/>
      <w:lang w:eastAsia="en-US"/>
    </w:rPr>
  </w:style>
  <w:style w:type="paragraph" w:customStyle="1" w:styleId="0857BCAFBB0F483B970C2A5C7E9646958">
    <w:name w:val="0857BCAFBB0F483B970C2A5C7E9646958"/>
    <w:rsid w:val="001470B2"/>
    <w:rPr>
      <w:rFonts w:eastAsiaTheme="minorHAnsi"/>
      <w:lang w:eastAsia="en-US"/>
    </w:rPr>
  </w:style>
  <w:style w:type="paragraph" w:customStyle="1" w:styleId="89AA13D8712742CFB038B648A7C8EFC28">
    <w:name w:val="89AA13D8712742CFB038B648A7C8EFC28"/>
    <w:rsid w:val="001470B2"/>
    <w:rPr>
      <w:rFonts w:eastAsiaTheme="minorHAnsi"/>
      <w:lang w:eastAsia="en-US"/>
    </w:rPr>
  </w:style>
  <w:style w:type="paragraph" w:customStyle="1" w:styleId="CFB957C2A795404EA8ED782ADECA32C48">
    <w:name w:val="CFB957C2A795404EA8ED782ADECA32C48"/>
    <w:rsid w:val="001470B2"/>
    <w:rPr>
      <w:rFonts w:eastAsiaTheme="minorHAnsi"/>
      <w:lang w:eastAsia="en-US"/>
    </w:rPr>
  </w:style>
  <w:style w:type="paragraph" w:customStyle="1" w:styleId="17BA32DB98454602AEB92820A27CF0C08">
    <w:name w:val="17BA32DB98454602AEB92820A27CF0C08"/>
    <w:rsid w:val="001470B2"/>
    <w:rPr>
      <w:rFonts w:eastAsiaTheme="minorHAnsi"/>
      <w:lang w:eastAsia="en-US"/>
    </w:rPr>
  </w:style>
  <w:style w:type="paragraph" w:customStyle="1" w:styleId="8E1AD51136FE4FEBA838BAE419EA24878">
    <w:name w:val="8E1AD51136FE4FEBA838BAE419EA24878"/>
    <w:rsid w:val="001470B2"/>
    <w:rPr>
      <w:rFonts w:eastAsiaTheme="minorHAnsi"/>
      <w:lang w:eastAsia="en-US"/>
    </w:rPr>
  </w:style>
  <w:style w:type="paragraph" w:customStyle="1" w:styleId="3A14C3A7019345FEBA6810ABF923A99C8">
    <w:name w:val="3A14C3A7019345FEBA6810ABF923A99C8"/>
    <w:rsid w:val="001470B2"/>
    <w:rPr>
      <w:rFonts w:eastAsiaTheme="minorHAnsi"/>
      <w:lang w:eastAsia="en-US"/>
    </w:rPr>
  </w:style>
  <w:style w:type="paragraph" w:customStyle="1" w:styleId="A9F9D90E75754E66A789F52BE30C320B8">
    <w:name w:val="A9F9D90E75754E66A789F52BE30C320B8"/>
    <w:rsid w:val="001470B2"/>
    <w:rPr>
      <w:rFonts w:eastAsiaTheme="minorHAnsi"/>
      <w:lang w:eastAsia="en-US"/>
    </w:rPr>
  </w:style>
  <w:style w:type="paragraph" w:customStyle="1" w:styleId="D5F5A3A68C3D449386CAA10DF2E921C48">
    <w:name w:val="D5F5A3A68C3D449386CAA10DF2E921C48"/>
    <w:rsid w:val="001470B2"/>
    <w:rPr>
      <w:rFonts w:eastAsiaTheme="minorHAnsi"/>
      <w:lang w:eastAsia="en-US"/>
    </w:rPr>
  </w:style>
  <w:style w:type="paragraph" w:customStyle="1" w:styleId="163356B7A64748A9AC1CA76BE3C8EBB48">
    <w:name w:val="163356B7A64748A9AC1CA76BE3C8EBB48"/>
    <w:rsid w:val="001470B2"/>
    <w:rPr>
      <w:rFonts w:eastAsiaTheme="minorHAnsi"/>
      <w:lang w:eastAsia="en-US"/>
    </w:rPr>
  </w:style>
  <w:style w:type="paragraph" w:customStyle="1" w:styleId="8ED6468345BB4D91BEE6A788AFCE59028">
    <w:name w:val="8ED6468345BB4D91BEE6A788AFCE59028"/>
    <w:rsid w:val="001470B2"/>
    <w:rPr>
      <w:rFonts w:eastAsiaTheme="minorHAnsi"/>
      <w:lang w:eastAsia="en-US"/>
    </w:rPr>
  </w:style>
  <w:style w:type="paragraph" w:customStyle="1" w:styleId="73649B76D1E341D9A4A41F1F7939B3668">
    <w:name w:val="73649B76D1E341D9A4A41F1F7939B3668"/>
    <w:rsid w:val="001470B2"/>
    <w:rPr>
      <w:rFonts w:eastAsiaTheme="minorHAnsi"/>
      <w:lang w:eastAsia="en-US"/>
    </w:rPr>
  </w:style>
  <w:style w:type="paragraph" w:customStyle="1" w:styleId="18E52E14D952448F80E493F9EECD35553">
    <w:name w:val="18E52E14D952448F80E493F9EECD35553"/>
    <w:rsid w:val="001470B2"/>
    <w:rPr>
      <w:rFonts w:eastAsiaTheme="minorHAnsi"/>
      <w:lang w:eastAsia="en-US"/>
    </w:rPr>
  </w:style>
  <w:style w:type="paragraph" w:customStyle="1" w:styleId="04CB699648854560B94FE2F48A10929A3">
    <w:name w:val="04CB699648854560B94FE2F48A10929A3"/>
    <w:rsid w:val="001470B2"/>
    <w:rPr>
      <w:rFonts w:eastAsiaTheme="minorHAnsi"/>
      <w:lang w:eastAsia="en-US"/>
    </w:rPr>
  </w:style>
  <w:style w:type="paragraph" w:customStyle="1" w:styleId="7468D73B3BD4461CBB1851D854DCF2313">
    <w:name w:val="7468D73B3BD4461CBB1851D854DCF2313"/>
    <w:rsid w:val="001470B2"/>
    <w:rPr>
      <w:rFonts w:eastAsiaTheme="minorHAnsi"/>
      <w:lang w:eastAsia="en-US"/>
    </w:rPr>
  </w:style>
  <w:style w:type="paragraph" w:customStyle="1" w:styleId="0292C98172C8489991131671EED6B73A3">
    <w:name w:val="0292C98172C8489991131671EED6B73A3"/>
    <w:rsid w:val="001470B2"/>
    <w:rPr>
      <w:rFonts w:eastAsiaTheme="minorHAnsi"/>
      <w:lang w:eastAsia="en-US"/>
    </w:rPr>
  </w:style>
  <w:style w:type="paragraph" w:customStyle="1" w:styleId="465F0FEE6DF54CF090984B631AB861FC1">
    <w:name w:val="465F0FEE6DF54CF090984B631AB861FC1"/>
    <w:rsid w:val="001470B2"/>
    <w:rPr>
      <w:rFonts w:eastAsiaTheme="minorHAnsi"/>
      <w:lang w:eastAsia="en-US"/>
    </w:rPr>
  </w:style>
  <w:style w:type="paragraph" w:customStyle="1" w:styleId="DD4FEDAF200C48449660A5BFC72856E43">
    <w:name w:val="DD4FEDAF200C48449660A5BFC72856E43"/>
    <w:rsid w:val="001470B2"/>
    <w:rPr>
      <w:rFonts w:eastAsiaTheme="minorHAnsi"/>
      <w:lang w:eastAsia="en-US"/>
    </w:rPr>
  </w:style>
  <w:style w:type="paragraph" w:customStyle="1" w:styleId="5210892D831641B3B656A3C93F0184793">
    <w:name w:val="5210892D831641B3B656A3C93F0184793"/>
    <w:rsid w:val="001470B2"/>
    <w:rPr>
      <w:rFonts w:eastAsiaTheme="minorHAnsi"/>
      <w:lang w:eastAsia="en-US"/>
    </w:rPr>
  </w:style>
  <w:style w:type="paragraph" w:customStyle="1" w:styleId="04C1948C7134463E917282EBB54D3AB41">
    <w:name w:val="04C1948C7134463E917282EBB54D3AB41"/>
    <w:rsid w:val="001470B2"/>
    <w:rPr>
      <w:rFonts w:eastAsiaTheme="minorHAnsi"/>
      <w:lang w:eastAsia="en-US"/>
    </w:rPr>
  </w:style>
  <w:style w:type="paragraph" w:customStyle="1" w:styleId="E0002E08D50346BA8F5B8EE83E5195151">
    <w:name w:val="E0002E08D50346BA8F5B8EE83E5195151"/>
    <w:rsid w:val="001470B2"/>
    <w:rPr>
      <w:rFonts w:eastAsiaTheme="minorHAnsi"/>
      <w:lang w:eastAsia="en-US"/>
    </w:rPr>
  </w:style>
  <w:style w:type="paragraph" w:customStyle="1" w:styleId="BDEC3F0B63D24AE4908A55504073178A1">
    <w:name w:val="BDEC3F0B63D24AE4908A55504073178A1"/>
    <w:rsid w:val="001470B2"/>
    <w:rPr>
      <w:rFonts w:eastAsiaTheme="minorHAnsi"/>
      <w:lang w:eastAsia="en-US"/>
    </w:rPr>
  </w:style>
  <w:style w:type="paragraph" w:customStyle="1" w:styleId="1DC8F0CAEA9347D6B9B1FABFD98B732D1">
    <w:name w:val="1DC8F0CAEA9347D6B9B1FABFD98B732D1"/>
    <w:rsid w:val="001470B2"/>
    <w:rPr>
      <w:rFonts w:eastAsiaTheme="minorHAnsi"/>
      <w:lang w:eastAsia="en-US"/>
    </w:rPr>
  </w:style>
  <w:style w:type="paragraph" w:customStyle="1" w:styleId="677220BCC0064C3DA5CFC602708D71001">
    <w:name w:val="677220BCC0064C3DA5CFC602708D71001"/>
    <w:rsid w:val="001470B2"/>
    <w:rPr>
      <w:rFonts w:eastAsiaTheme="minorHAnsi"/>
      <w:lang w:eastAsia="en-US"/>
    </w:rPr>
  </w:style>
  <w:style w:type="paragraph" w:customStyle="1" w:styleId="C8E728CB97684733A1F8F83DB8C366E01">
    <w:name w:val="C8E728CB97684733A1F8F83DB8C366E01"/>
    <w:rsid w:val="001470B2"/>
    <w:rPr>
      <w:rFonts w:eastAsiaTheme="minorHAnsi"/>
      <w:lang w:eastAsia="en-US"/>
    </w:rPr>
  </w:style>
  <w:style w:type="paragraph" w:customStyle="1" w:styleId="EF90839ED4D04862B4B74F878C840ED81">
    <w:name w:val="EF90839ED4D04862B4B74F878C840ED81"/>
    <w:rsid w:val="001470B2"/>
    <w:rPr>
      <w:rFonts w:eastAsiaTheme="minorHAnsi"/>
      <w:lang w:eastAsia="en-US"/>
    </w:rPr>
  </w:style>
  <w:style w:type="paragraph" w:customStyle="1" w:styleId="F43C7EFF10534A418BCE59CD0152C4B910">
    <w:name w:val="F43C7EFF10534A418BCE59CD0152C4B910"/>
    <w:rsid w:val="001470B2"/>
    <w:rPr>
      <w:rFonts w:eastAsiaTheme="minorHAnsi"/>
      <w:lang w:eastAsia="en-US"/>
    </w:rPr>
  </w:style>
  <w:style w:type="paragraph" w:customStyle="1" w:styleId="A0011EB2E7A4404D9B90640F7E0871E4">
    <w:name w:val="A0011EB2E7A4404D9B90640F7E0871E4"/>
    <w:rsid w:val="001470B2"/>
    <w:rPr>
      <w:rFonts w:eastAsiaTheme="minorHAnsi"/>
      <w:lang w:eastAsia="en-US"/>
    </w:rPr>
  </w:style>
  <w:style w:type="paragraph" w:customStyle="1" w:styleId="010D02412F8C48D981215A700A8DC742">
    <w:name w:val="010D02412F8C48D981215A700A8DC742"/>
    <w:rsid w:val="001470B2"/>
    <w:rPr>
      <w:rFonts w:eastAsiaTheme="minorHAnsi"/>
      <w:lang w:eastAsia="en-US"/>
    </w:rPr>
  </w:style>
  <w:style w:type="paragraph" w:customStyle="1" w:styleId="2C8FD3719071492D8290BD6BE8BDE31C">
    <w:name w:val="2C8FD3719071492D8290BD6BE8BDE31C"/>
    <w:rsid w:val="001470B2"/>
    <w:rPr>
      <w:rFonts w:eastAsiaTheme="minorHAnsi"/>
      <w:lang w:eastAsia="en-US"/>
    </w:rPr>
  </w:style>
  <w:style w:type="paragraph" w:customStyle="1" w:styleId="7D5F9ED46C7B4CC884BF345F432390942">
    <w:name w:val="7D5F9ED46C7B4CC884BF345F432390942"/>
    <w:rsid w:val="001470B2"/>
    <w:rPr>
      <w:rFonts w:eastAsiaTheme="minorHAnsi"/>
      <w:lang w:eastAsia="en-US"/>
    </w:rPr>
  </w:style>
  <w:style w:type="paragraph" w:customStyle="1" w:styleId="9809C88FBA9642C2A7C4F34616AB90867">
    <w:name w:val="9809C88FBA9642C2A7C4F34616AB90867"/>
    <w:rsid w:val="00AE56C8"/>
    <w:rPr>
      <w:rFonts w:eastAsiaTheme="minorHAnsi"/>
      <w:lang w:eastAsia="en-US"/>
    </w:rPr>
  </w:style>
  <w:style w:type="paragraph" w:customStyle="1" w:styleId="F51E575F7EA04817BB0C0AC809D993FB9">
    <w:name w:val="F51E575F7EA04817BB0C0AC809D993FB9"/>
    <w:rsid w:val="00AE56C8"/>
    <w:rPr>
      <w:rFonts w:eastAsiaTheme="minorHAnsi"/>
      <w:lang w:eastAsia="en-US"/>
    </w:rPr>
  </w:style>
  <w:style w:type="paragraph" w:customStyle="1" w:styleId="E7C9ABE1C1714C0983A6BC4DE708823F9">
    <w:name w:val="E7C9ABE1C1714C0983A6BC4DE708823F9"/>
    <w:rsid w:val="00AE56C8"/>
    <w:rPr>
      <w:rFonts w:eastAsiaTheme="minorHAnsi"/>
      <w:lang w:eastAsia="en-US"/>
    </w:rPr>
  </w:style>
  <w:style w:type="paragraph" w:customStyle="1" w:styleId="0857BCAFBB0F483B970C2A5C7E9646959">
    <w:name w:val="0857BCAFBB0F483B970C2A5C7E9646959"/>
    <w:rsid w:val="00AE56C8"/>
    <w:rPr>
      <w:rFonts w:eastAsiaTheme="minorHAnsi"/>
      <w:lang w:eastAsia="en-US"/>
    </w:rPr>
  </w:style>
  <w:style w:type="paragraph" w:customStyle="1" w:styleId="89AA13D8712742CFB038B648A7C8EFC29">
    <w:name w:val="89AA13D8712742CFB038B648A7C8EFC29"/>
    <w:rsid w:val="00AE56C8"/>
    <w:rPr>
      <w:rFonts w:eastAsiaTheme="minorHAnsi"/>
      <w:lang w:eastAsia="en-US"/>
    </w:rPr>
  </w:style>
  <w:style w:type="paragraph" w:customStyle="1" w:styleId="CFB957C2A795404EA8ED782ADECA32C49">
    <w:name w:val="CFB957C2A795404EA8ED782ADECA32C49"/>
    <w:rsid w:val="00AE56C8"/>
    <w:rPr>
      <w:rFonts w:eastAsiaTheme="minorHAnsi"/>
      <w:lang w:eastAsia="en-US"/>
    </w:rPr>
  </w:style>
  <w:style w:type="paragraph" w:customStyle="1" w:styleId="17BA32DB98454602AEB92820A27CF0C09">
    <w:name w:val="17BA32DB98454602AEB92820A27CF0C09"/>
    <w:rsid w:val="00AE56C8"/>
    <w:rPr>
      <w:rFonts w:eastAsiaTheme="minorHAnsi"/>
      <w:lang w:eastAsia="en-US"/>
    </w:rPr>
  </w:style>
  <w:style w:type="paragraph" w:customStyle="1" w:styleId="8E1AD51136FE4FEBA838BAE419EA24879">
    <w:name w:val="8E1AD51136FE4FEBA838BAE419EA24879"/>
    <w:rsid w:val="00AE56C8"/>
    <w:rPr>
      <w:rFonts w:eastAsiaTheme="minorHAnsi"/>
      <w:lang w:eastAsia="en-US"/>
    </w:rPr>
  </w:style>
  <w:style w:type="paragraph" w:customStyle="1" w:styleId="3A14C3A7019345FEBA6810ABF923A99C9">
    <w:name w:val="3A14C3A7019345FEBA6810ABF923A99C9"/>
    <w:rsid w:val="00AE56C8"/>
    <w:rPr>
      <w:rFonts w:eastAsiaTheme="minorHAnsi"/>
      <w:lang w:eastAsia="en-US"/>
    </w:rPr>
  </w:style>
  <w:style w:type="paragraph" w:customStyle="1" w:styleId="A9F9D90E75754E66A789F52BE30C320B9">
    <w:name w:val="A9F9D90E75754E66A789F52BE30C320B9"/>
    <w:rsid w:val="00AE56C8"/>
    <w:rPr>
      <w:rFonts w:eastAsiaTheme="minorHAnsi"/>
      <w:lang w:eastAsia="en-US"/>
    </w:rPr>
  </w:style>
  <w:style w:type="paragraph" w:customStyle="1" w:styleId="D5F5A3A68C3D449386CAA10DF2E921C49">
    <w:name w:val="D5F5A3A68C3D449386CAA10DF2E921C49"/>
    <w:rsid w:val="00AE56C8"/>
    <w:rPr>
      <w:rFonts w:eastAsiaTheme="minorHAnsi"/>
      <w:lang w:eastAsia="en-US"/>
    </w:rPr>
  </w:style>
  <w:style w:type="paragraph" w:customStyle="1" w:styleId="163356B7A64748A9AC1CA76BE3C8EBB49">
    <w:name w:val="163356B7A64748A9AC1CA76BE3C8EBB49"/>
    <w:rsid w:val="00AE56C8"/>
    <w:rPr>
      <w:rFonts w:eastAsiaTheme="minorHAnsi"/>
      <w:lang w:eastAsia="en-US"/>
    </w:rPr>
  </w:style>
  <w:style w:type="paragraph" w:customStyle="1" w:styleId="8ED6468345BB4D91BEE6A788AFCE59029">
    <w:name w:val="8ED6468345BB4D91BEE6A788AFCE59029"/>
    <w:rsid w:val="00AE56C8"/>
    <w:rPr>
      <w:rFonts w:eastAsiaTheme="minorHAnsi"/>
      <w:lang w:eastAsia="en-US"/>
    </w:rPr>
  </w:style>
  <w:style w:type="paragraph" w:customStyle="1" w:styleId="73649B76D1E341D9A4A41F1F7939B3669">
    <w:name w:val="73649B76D1E341D9A4A41F1F7939B3669"/>
    <w:rsid w:val="00AE56C8"/>
    <w:rPr>
      <w:rFonts w:eastAsiaTheme="minorHAnsi"/>
      <w:lang w:eastAsia="en-US"/>
    </w:rPr>
  </w:style>
  <w:style w:type="paragraph" w:customStyle="1" w:styleId="18E52E14D952448F80E493F9EECD35554">
    <w:name w:val="18E52E14D952448F80E493F9EECD35554"/>
    <w:rsid w:val="00AE56C8"/>
    <w:rPr>
      <w:rFonts w:eastAsiaTheme="minorHAnsi"/>
      <w:lang w:eastAsia="en-US"/>
    </w:rPr>
  </w:style>
  <w:style w:type="paragraph" w:customStyle="1" w:styleId="04CB699648854560B94FE2F48A10929A4">
    <w:name w:val="04CB699648854560B94FE2F48A10929A4"/>
    <w:rsid w:val="00AE56C8"/>
    <w:rPr>
      <w:rFonts w:eastAsiaTheme="minorHAnsi"/>
      <w:lang w:eastAsia="en-US"/>
    </w:rPr>
  </w:style>
  <w:style w:type="paragraph" w:customStyle="1" w:styleId="7468D73B3BD4461CBB1851D854DCF2314">
    <w:name w:val="7468D73B3BD4461CBB1851D854DCF2314"/>
    <w:rsid w:val="00AE56C8"/>
    <w:rPr>
      <w:rFonts w:eastAsiaTheme="minorHAnsi"/>
      <w:lang w:eastAsia="en-US"/>
    </w:rPr>
  </w:style>
  <w:style w:type="paragraph" w:customStyle="1" w:styleId="0292C98172C8489991131671EED6B73A4">
    <w:name w:val="0292C98172C8489991131671EED6B73A4"/>
    <w:rsid w:val="00AE56C8"/>
    <w:rPr>
      <w:rFonts w:eastAsiaTheme="minorHAnsi"/>
      <w:lang w:eastAsia="en-US"/>
    </w:rPr>
  </w:style>
  <w:style w:type="paragraph" w:customStyle="1" w:styleId="465F0FEE6DF54CF090984B631AB861FC2">
    <w:name w:val="465F0FEE6DF54CF090984B631AB861FC2"/>
    <w:rsid w:val="00AE56C8"/>
    <w:rPr>
      <w:rFonts w:eastAsiaTheme="minorHAnsi"/>
      <w:lang w:eastAsia="en-US"/>
    </w:rPr>
  </w:style>
  <w:style w:type="paragraph" w:customStyle="1" w:styleId="DD4FEDAF200C48449660A5BFC72856E44">
    <w:name w:val="DD4FEDAF200C48449660A5BFC72856E44"/>
    <w:rsid w:val="00AE56C8"/>
    <w:rPr>
      <w:rFonts w:eastAsiaTheme="minorHAnsi"/>
      <w:lang w:eastAsia="en-US"/>
    </w:rPr>
  </w:style>
  <w:style w:type="paragraph" w:customStyle="1" w:styleId="5210892D831641B3B656A3C93F0184794">
    <w:name w:val="5210892D831641B3B656A3C93F0184794"/>
    <w:rsid w:val="00AE56C8"/>
    <w:rPr>
      <w:rFonts w:eastAsiaTheme="minorHAnsi"/>
      <w:lang w:eastAsia="en-US"/>
    </w:rPr>
  </w:style>
  <w:style w:type="paragraph" w:customStyle="1" w:styleId="04C1948C7134463E917282EBB54D3AB42">
    <w:name w:val="04C1948C7134463E917282EBB54D3AB42"/>
    <w:rsid w:val="00AE56C8"/>
    <w:rPr>
      <w:rFonts w:eastAsiaTheme="minorHAnsi"/>
      <w:lang w:eastAsia="en-US"/>
    </w:rPr>
  </w:style>
  <w:style w:type="paragraph" w:customStyle="1" w:styleId="E0002E08D50346BA8F5B8EE83E5195152">
    <w:name w:val="E0002E08D50346BA8F5B8EE83E5195152"/>
    <w:rsid w:val="00AE56C8"/>
    <w:rPr>
      <w:rFonts w:eastAsiaTheme="minorHAnsi"/>
      <w:lang w:eastAsia="en-US"/>
    </w:rPr>
  </w:style>
  <w:style w:type="paragraph" w:customStyle="1" w:styleId="BDEC3F0B63D24AE4908A55504073178A2">
    <w:name w:val="BDEC3F0B63D24AE4908A55504073178A2"/>
    <w:rsid w:val="00AE56C8"/>
    <w:rPr>
      <w:rFonts w:eastAsiaTheme="minorHAnsi"/>
      <w:lang w:eastAsia="en-US"/>
    </w:rPr>
  </w:style>
  <w:style w:type="paragraph" w:customStyle="1" w:styleId="1DC8F0CAEA9347D6B9B1FABFD98B732D2">
    <w:name w:val="1DC8F0CAEA9347D6B9B1FABFD98B732D2"/>
    <w:rsid w:val="00AE56C8"/>
    <w:rPr>
      <w:rFonts w:eastAsiaTheme="minorHAnsi"/>
      <w:lang w:eastAsia="en-US"/>
    </w:rPr>
  </w:style>
  <w:style w:type="paragraph" w:customStyle="1" w:styleId="677220BCC0064C3DA5CFC602708D71002">
    <w:name w:val="677220BCC0064C3DA5CFC602708D71002"/>
    <w:rsid w:val="00AE56C8"/>
    <w:rPr>
      <w:rFonts w:eastAsiaTheme="minorHAnsi"/>
      <w:lang w:eastAsia="en-US"/>
    </w:rPr>
  </w:style>
  <w:style w:type="paragraph" w:customStyle="1" w:styleId="C8E728CB97684733A1F8F83DB8C366E02">
    <w:name w:val="C8E728CB97684733A1F8F83DB8C366E02"/>
    <w:rsid w:val="00AE56C8"/>
    <w:rPr>
      <w:rFonts w:eastAsiaTheme="minorHAnsi"/>
      <w:lang w:eastAsia="en-US"/>
    </w:rPr>
  </w:style>
  <w:style w:type="paragraph" w:customStyle="1" w:styleId="EF90839ED4D04862B4B74F878C840ED82">
    <w:name w:val="EF90839ED4D04862B4B74F878C840ED82"/>
    <w:rsid w:val="00AE56C8"/>
    <w:rPr>
      <w:rFonts w:eastAsiaTheme="minorHAnsi"/>
      <w:lang w:eastAsia="en-US"/>
    </w:rPr>
  </w:style>
  <w:style w:type="paragraph" w:customStyle="1" w:styleId="F43C7EFF10534A418BCE59CD0152C4B911">
    <w:name w:val="F43C7EFF10534A418BCE59CD0152C4B911"/>
    <w:rsid w:val="00AE56C8"/>
    <w:rPr>
      <w:rFonts w:eastAsiaTheme="minorHAnsi"/>
      <w:lang w:eastAsia="en-US"/>
    </w:rPr>
  </w:style>
  <w:style w:type="paragraph" w:customStyle="1" w:styleId="A0011EB2E7A4404D9B90640F7E0871E41">
    <w:name w:val="A0011EB2E7A4404D9B90640F7E0871E41"/>
    <w:rsid w:val="00AE56C8"/>
    <w:rPr>
      <w:rFonts w:eastAsiaTheme="minorHAnsi"/>
      <w:lang w:eastAsia="en-US"/>
    </w:rPr>
  </w:style>
  <w:style w:type="paragraph" w:customStyle="1" w:styleId="010D02412F8C48D981215A700A8DC7421">
    <w:name w:val="010D02412F8C48D981215A700A8DC7421"/>
    <w:rsid w:val="00AE56C8"/>
    <w:rPr>
      <w:rFonts w:eastAsiaTheme="minorHAnsi"/>
      <w:lang w:eastAsia="en-US"/>
    </w:rPr>
  </w:style>
  <w:style w:type="paragraph" w:customStyle="1" w:styleId="2C8FD3719071492D8290BD6BE8BDE31C1">
    <w:name w:val="2C8FD3719071492D8290BD6BE8BDE31C1"/>
    <w:rsid w:val="00AE56C8"/>
    <w:rPr>
      <w:rFonts w:eastAsiaTheme="minorHAnsi"/>
      <w:lang w:eastAsia="en-US"/>
    </w:rPr>
  </w:style>
  <w:style w:type="paragraph" w:customStyle="1" w:styleId="7D5F9ED46C7B4CC884BF345F432390943">
    <w:name w:val="7D5F9ED46C7B4CC884BF345F432390943"/>
    <w:rsid w:val="00AE56C8"/>
    <w:rPr>
      <w:rFonts w:eastAsiaTheme="minorHAnsi"/>
      <w:lang w:eastAsia="en-US"/>
    </w:rPr>
  </w:style>
  <w:style w:type="paragraph" w:customStyle="1" w:styleId="25386E9C450D472CA76DB8E3AA027DA6">
    <w:name w:val="25386E9C450D472CA76DB8E3AA027DA6"/>
    <w:rsid w:val="00AE56C8"/>
  </w:style>
  <w:style w:type="paragraph" w:customStyle="1" w:styleId="9809C88FBA9642C2A7C4F34616AB90868">
    <w:name w:val="9809C88FBA9642C2A7C4F34616AB90868"/>
    <w:rsid w:val="00855201"/>
    <w:rPr>
      <w:rFonts w:eastAsiaTheme="minorHAnsi"/>
      <w:lang w:eastAsia="en-US"/>
    </w:rPr>
  </w:style>
  <w:style w:type="paragraph" w:customStyle="1" w:styleId="F51E575F7EA04817BB0C0AC809D993FB10">
    <w:name w:val="F51E575F7EA04817BB0C0AC809D993FB10"/>
    <w:rsid w:val="00855201"/>
    <w:rPr>
      <w:rFonts w:eastAsiaTheme="minorHAnsi"/>
      <w:lang w:eastAsia="en-US"/>
    </w:rPr>
  </w:style>
  <w:style w:type="paragraph" w:customStyle="1" w:styleId="E7C9ABE1C1714C0983A6BC4DE708823F10">
    <w:name w:val="E7C9ABE1C1714C0983A6BC4DE708823F10"/>
    <w:rsid w:val="00855201"/>
    <w:rPr>
      <w:rFonts w:eastAsiaTheme="minorHAnsi"/>
      <w:lang w:eastAsia="en-US"/>
    </w:rPr>
  </w:style>
  <w:style w:type="paragraph" w:customStyle="1" w:styleId="0857BCAFBB0F483B970C2A5C7E96469510">
    <w:name w:val="0857BCAFBB0F483B970C2A5C7E96469510"/>
    <w:rsid w:val="00855201"/>
    <w:rPr>
      <w:rFonts w:eastAsiaTheme="minorHAnsi"/>
      <w:lang w:eastAsia="en-US"/>
    </w:rPr>
  </w:style>
  <w:style w:type="paragraph" w:customStyle="1" w:styleId="89AA13D8712742CFB038B648A7C8EFC210">
    <w:name w:val="89AA13D8712742CFB038B648A7C8EFC210"/>
    <w:rsid w:val="00855201"/>
    <w:rPr>
      <w:rFonts w:eastAsiaTheme="minorHAnsi"/>
      <w:lang w:eastAsia="en-US"/>
    </w:rPr>
  </w:style>
  <w:style w:type="paragraph" w:customStyle="1" w:styleId="CFB957C2A795404EA8ED782ADECA32C410">
    <w:name w:val="CFB957C2A795404EA8ED782ADECA32C410"/>
    <w:rsid w:val="00855201"/>
    <w:rPr>
      <w:rFonts w:eastAsiaTheme="minorHAnsi"/>
      <w:lang w:eastAsia="en-US"/>
    </w:rPr>
  </w:style>
  <w:style w:type="paragraph" w:customStyle="1" w:styleId="17BA32DB98454602AEB92820A27CF0C010">
    <w:name w:val="17BA32DB98454602AEB92820A27CF0C010"/>
    <w:rsid w:val="00855201"/>
    <w:rPr>
      <w:rFonts w:eastAsiaTheme="minorHAnsi"/>
      <w:lang w:eastAsia="en-US"/>
    </w:rPr>
  </w:style>
  <w:style w:type="paragraph" w:customStyle="1" w:styleId="8E1AD51136FE4FEBA838BAE419EA248710">
    <w:name w:val="8E1AD51136FE4FEBA838BAE419EA248710"/>
    <w:rsid w:val="00855201"/>
    <w:rPr>
      <w:rFonts w:eastAsiaTheme="minorHAnsi"/>
      <w:lang w:eastAsia="en-US"/>
    </w:rPr>
  </w:style>
  <w:style w:type="paragraph" w:customStyle="1" w:styleId="3A14C3A7019345FEBA6810ABF923A99C10">
    <w:name w:val="3A14C3A7019345FEBA6810ABF923A99C10"/>
    <w:rsid w:val="00855201"/>
    <w:rPr>
      <w:rFonts w:eastAsiaTheme="minorHAnsi"/>
      <w:lang w:eastAsia="en-US"/>
    </w:rPr>
  </w:style>
  <w:style w:type="paragraph" w:customStyle="1" w:styleId="A9F9D90E75754E66A789F52BE30C320B10">
    <w:name w:val="A9F9D90E75754E66A789F52BE30C320B10"/>
    <w:rsid w:val="00855201"/>
    <w:rPr>
      <w:rFonts w:eastAsiaTheme="minorHAnsi"/>
      <w:lang w:eastAsia="en-US"/>
    </w:rPr>
  </w:style>
  <w:style w:type="paragraph" w:customStyle="1" w:styleId="D5F5A3A68C3D449386CAA10DF2E921C410">
    <w:name w:val="D5F5A3A68C3D449386CAA10DF2E921C410"/>
    <w:rsid w:val="00855201"/>
    <w:rPr>
      <w:rFonts w:eastAsiaTheme="minorHAnsi"/>
      <w:lang w:eastAsia="en-US"/>
    </w:rPr>
  </w:style>
  <w:style w:type="paragraph" w:customStyle="1" w:styleId="163356B7A64748A9AC1CA76BE3C8EBB410">
    <w:name w:val="163356B7A64748A9AC1CA76BE3C8EBB410"/>
    <w:rsid w:val="00855201"/>
    <w:rPr>
      <w:rFonts w:eastAsiaTheme="minorHAnsi"/>
      <w:lang w:eastAsia="en-US"/>
    </w:rPr>
  </w:style>
  <w:style w:type="paragraph" w:customStyle="1" w:styleId="8ED6468345BB4D91BEE6A788AFCE590210">
    <w:name w:val="8ED6468345BB4D91BEE6A788AFCE590210"/>
    <w:rsid w:val="00855201"/>
    <w:rPr>
      <w:rFonts w:eastAsiaTheme="minorHAnsi"/>
      <w:lang w:eastAsia="en-US"/>
    </w:rPr>
  </w:style>
  <w:style w:type="paragraph" w:customStyle="1" w:styleId="73649B76D1E341D9A4A41F1F7939B36610">
    <w:name w:val="73649B76D1E341D9A4A41F1F7939B36610"/>
    <w:rsid w:val="00855201"/>
    <w:rPr>
      <w:rFonts w:eastAsiaTheme="minorHAnsi"/>
      <w:lang w:eastAsia="en-US"/>
    </w:rPr>
  </w:style>
  <w:style w:type="paragraph" w:customStyle="1" w:styleId="18E52E14D952448F80E493F9EECD35555">
    <w:name w:val="18E52E14D952448F80E493F9EECD35555"/>
    <w:rsid w:val="00855201"/>
    <w:rPr>
      <w:rFonts w:eastAsiaTheme="minorHAnsi"/>
      <w:lang w:eastAsia="en-US"/>
    </w:rPr>
  </w:style>
  <w:style w:type="paragraph" w:customStyle="1" w:styleId="04CB699648854560B94FE2F48A10929A5">
    <w:name w:val="04CB699648854560B94FE2F48A10929A5"/>
    <w:rsid w:val="00855201"/>
    <w:rPr>
      <w:rFonts w:eastAsiaTheme="minorHAnsi"/>
      <w:lang w:eastAsia="en-US"/>
    </w:rPr>
  </w:style>
  <w:style w:type="paragraph" w:customStyle="1" w:styleId="7468D73B3BD4461CBB1851D854DCF2315">
    <w:name w:val="7468D73B3BD4461CBB1851D854DCF2315"/>
    <w:rsid w:val="00855201"/>
    <w:rPr>
      <w:rFonts w:eastAsiaTheme="minorHAnsi"/>
      <w:lang w:eastAsia="en-US"/>
    </w:rPr>
  </w:style>
  <w:style w:type="paragraph" w:customStyle="1" w:styleId="0292C98172C8489991131671EED6B73A5">
    <w:name w:val="0292C98172C8489991131671EED6B73A5"/>
    <w:rsid w:val="00855201"/>
    <w:rPr>
      <w:rFonts w:eastAsiaTheme="minorHAnsi"/>
      <w:lang w:eastAsia="en-US"/>
    </w:rPr>
  </w:style>
  <w:style w:type="paragraph" w:customStyle="1" w:styleId="465F0FEE6DF54CF090984B631AB861FC3">
    <w:name w:val="465F0FEE6DF54CF090984B631AB861FC3"/>
    <w:rsid w:val="00855201"/>
    <w:rPr>
      <w:rFonts w:eastAsiaTheme="minorHAnsi"/>
      <w:lang w:eastAsia="en-US"/>
    </w:rPr>
  </w:style>
  <w:style w:type="paragraph" w:customStyle="1" w:styleId="DD4FEDAF200C48449660A5BFC72856E45">
    <w:name w:val="DD4FEDAF200C48449660A5BFC72856E45"/>
    <w:rsid w:val="00855201"/>
    <w:rPr>
      <w:rFonts w:eastAsiaTheme="minorHAnsi"/>
      <w:lang w:eastAsia="en-US"/>
    </w:rPr>
  </w:style>
  <w:style w:type="paragraph" w:customStyle="1" w:styleId="5210892D831641B3B656A3C93F0184795">
    <w:name w:val="5210892D831641B3B656A3C93F0184795"/>
    <w:rsid w:val="00855201"/>
    <w:rPr>
      <w:rFonts w:eastAsiaTheme="minorHAnsi"/>
      <w:lang w:eastAsia="en-US"/>
    </w:rPr>
  </w:style>
  <w:style w:type="paragraph" w:customStyle="1" w:styleId="04C1948C7134463E917282EBB54D3AB43">
    <w:name w:val="04C1948C7134463E917282EBB54D3AB43"/>
    <w:rsid w:val="00855201"/>
    <w:rPr>
      <w:rFonts w:eastAsiaTheme="minorHAnsi"/>
      <w:lang w:eastAsia="en-US"/>
    </w:rPr>
  </w:style>
  <w:style w:type="paragraph" w:customStyle="1" w:styleId="E0002E08D50346BA8F5B8EE83E5195153">
    <w:name w:val="E0002E08D50346BA8F5B8EE83E5195153"/>
    <w:rsid w:val="00855201"/>
    <w:rPr>
      <w:rFonts w:eastAsiaTheme="minorHAnsi"/>
      <w:lang w:eastAsia="en-US"/>
    </w:rPr>
  </w:style>
  <w:style w:type="paragraph" w:customStyle="1" w:styleId="BDEC3F0B63D24AE4908A55504073178A3">
    <w:name w:val="BDEC3F0B63D24AE4908A55504073178A3"/>
    <w:rsid w:val="00855201"/>
    <w:rPr>
      <w:rFonts w:eastAsiaTheme="minorHAnsi"/>
      <w:lang w:eastAsia="en-US"/>
    </w:rPr>
  </w:style>
  <w:style w:type="paragraph" w:customStyle="1" w:styleId="1DC8F0CAEA9347D6B9B1FABFD98B732D3">
    <w:name w:val="1DC8F0CAEA9347D6B9B1FABFD98B732D3"/>
    <w:rsid w:val="00855201"/>
    <w:rPr>
      <w:rFonts w:eastAsiaTheme="minorHAnsi"/>
      <w:lang w:eastAsia="en-US"/>
    </w:rPr>
  </w:style>
  <w:style w:type="paragraph" w:customStyle="1" w:styleId="677220BCC0064C3DA5CFC602708D71003">
    <w:name w:val="677220BCC0064C3DA5CFC602708D71003"/>
    <w:rsid w:val="00855201"/>
    <w:rPr>
      <w:rFonts w:eastAsiaTheme="minorHAnsi"/>
      <w:lang w:eastAsia="en-US"/>
    </w:rPr>
  </w:style>
  <w:style w:type="paragraph" w:customStyle="1" w:styleId="C8E728CB97684733A1F8F83DB8C366E03">
    <w:name w:val="C8E728CB97684733A1F8F83DB8C366E03"/>
    <w:rsid w:val="00855201"/>
    <w:rPr>
      <w:rFonts w:eastAsiaTheme="minorHAnsi"/>
      <w:lang w:eastAsia="en-US"/>
    </w:rPr>
  </w:style>
  <w:style w:type="paragraph" w:customStyle="1" w:styleId="EF90839ED4D04862B4B74F878C840ED83">
    <w:name w:val="EF90839ED4D04862B4B74F878C840ED83"/>
    <w:rsid w:val="00855201"/>
    <w:rPr>
      <w:rFonts w:eastAsiaTheme="minorHAnsi"/>
      <w:lang w:eastAsia="en-US"/>
    </w:rPr>
  </w:style>
  <w:style w:type="paragraph" w:customStyle="1" w:styleId="F43C7EFF10534A418BCE59CD0152C4B912">
    <w:name w:val="F43C7EFF10534A418BCE59CD0152C4B912"/>
    <w:rsid w:val="00855201"/>
    <w:rPr>
      <w:rFonts w:eastAsiaTheme="minorHAnsi"/>
      <w:lang w:eastAsia="en-US"/>
    </w:rPr>
  </w:style>
  <w:style w:type="paragraph" w:customStyle="1" w:styleId="A0011EB2E7A4404D9B90640F7E0871E42">
    <w:name w:val="A0011EB2E7A4404D9B90640F7E0871E42"/>
    <w:rsid w:val="00855201"/>
    <w:rPr>
      <w:rFonts w:eastAsiaTheme="minorHAnsi"/>
      <w:lang w:eastAsia="en-US"/>
    </w:rPr>
  </w:style>
  <w:style w:type="paragraph" w:customStyle="1" w:styleId="010D02412F8C48D981215A700A8DC7422">
    <w:name w:val="010D02412F8C48D981215A700A8DC7422"/>
    <w:rsid w:val="00855201"/>
    <w:rPr>
      <w:rFonts w:eastAsiaTheme="minorHAnsi"/>
      <w:lang w:eastAsia="en-US"/>
    </w:rPr>
  </w:style>
  <w:style w:type="paragraph" w:customStyle="1" w:styleId="2C8FD3719071492D8290BD6BE8BDE31C2">
    <w:name w:val="2C8FD3719071492D8290BD6BE8BDE31C2"/>
    <w:rsid w:val="00855201"/>
    <w:rPr>
      <w:rFonts w:eastAsiaTheme="minorHAnsi"/>
      <w:lang w:eastAsia="en-US"/>
    </w:rPr>
  </w:style>
  <w:style w:type="paragraph" w:customStyle="1" w:styleId="7D5F9ED46C7B4CC884BF345F432390944">
    <w:name w:val="7D5F9ED46C7B4CC884BF345F432390944"/>
    <w:rsid w:val="00855201"/>
    <w:rPr>
      <w:rFonts w:eastAsiaTheme="minorHAnsi"/>
      <w:lang w:eastAsia="en-US"/>
    </w:rPr>
  </w:style>
  <w:style w:type="paragraph" w:customStyle="1" w:styleId="9809C88FBA9642C2A7C4F34616AB90869">
    <w:name w:val="9809C88FBA9642C2A7C4F34616AB90869"/>
    <w:rsid w:val="007C6AA1"/>
    <w:rPr>
      <w:rFonts w:eastAsiaTheme="minorHAnsi"/>
      <w:lang w:eastAsia="en-US"/>
    </w:rPr>
  </w:style>
  <w:style w:type="paragraph" w:customStyle="1" w:styleId="F51E575F7EA04817BB0C0AC809D993FB11">
    <w:name w:val="F51E575F7EA04817BB0C0AC809D993FB11"/>
    <w:rsid w:val="007C6AA1"/>
    <w:rPr>
      <w:rFonts w:eastAsiaTheme="minorHAnsi"/>
      <w:lang w:eastAsia="en-US"/>
    </w:rPr>
  </w:style>
  <w:style w:type="paragraph" w:customStyle="1" w:styleId="E7C9ABE1C1714C0983A6BC4DE708823F11">
    <w:name w:val="E7C9ABE1C1714C0983A6BC4DE708823F11"/>
    <w:rsid w:val="007C6AA1"/>
    <w:rPr>
      <w:rFonts w:eastAsiaTheme="minorHAnsi"/>
      <w:lang w:eastAsia="en-US"/>
    </w:rPr>
  </w:style>
  <w:style w:type="paragraph" w:customStyle="1" w:styleId="0857BCAFBB0F483B970C2A5C7E96469511">
    <w:name w:val="0857BCAFBB0F483B970C2A5C7E96469511"/>
    <w:rsid w:val="007C6AA1"/>
    <w:rPr>
      <w:rFonts w:eastAsiaTheme="minorHAnsi"/>
      <w:lang w:eastAsia="en-US"/>
    </w:rPr>
  </w:style>
  <w:style w:type="paragraph" w:customStyle="1" w:styleId="89AA13D8712742CFB038B648A7C8EFC211">
    <w:name w:val="89AA13D8712742CFB038B648A7C8EFC211"/>
    <w:rsid w:val="007C6AA1"/>
    <w:rPr>
      <w:rFonts w:eastAsiaTheme="minorHAnsi"/>
      <w:lang w:eastAsia="en-US"/>
    </w:rPr>
  </w:style>
  <w:style w:type="paragraph" w:customStyle="1" w:styleId="CFB957C2A795404EA8ED782ADECA32C411">
    <w:name w:val="CFB957C2A795404EA8ED782ADECA32C411"/>
    <w:rsid w:val="007C6AA1"/>
    <w:rPr>
      <w:rFonts w:eastAsiaTheme="minorHAnsi"/>
      <w:lang w:eastAsia="en-US"/>
    </w:rPr>
  </w:style>
  <w:style w:type="paragraph" w:customStyle="1" w:styleId="17BA32DB98454602AEB92820A27CF0C011">
    <w:name w:val="17BA32DB98454602AEB92820A27CF0C011"/>
    <w:rsid w:val="007C6AA1"/>
    <w:rPr>
      <w:rFonts w:eastAsiaTheme="minorHAnsi"/>
      <w:lang w:eastAsia="en-US"/>
    </w:rPr>
  </w:style>
  <w:style w:type="paragraph" w:customStyle="1" w:styleId="8E1AD51136FE4FEBA838BAE419EA248711">
    <w:name w:val="8E1AD51136FE4FEBA838BAE419EA248711"/>
    <w:rsid w:val="007C6AA1"/>
    <w:rPr>
      <w:rFonts w:eastAsiaTheme="minorHAnsi"/>
      <w:lang w:eastAsia="en-US"/>
    </w:rPr>
  </w:style>
  <w:style w:type="paragraph" w:customStyle="1" w:styleId="3A14C3A7019345FEBA6810ABF923A99C11">
    <w:name w:val="3A14C3A7019345FEBA6810ABF923A99C11"/>
    <w:rsid w:val="007C6AA1"/>
    <w:rPr>
      <w:rFonts w:eastAsiaTheme="minorHAnsi"/>
      <w:lang w:eastAsia="en-US"/>
    </w:rPr>
  </w:style>
  <w:style w:type="paragraph" w:customStyle="1" w:styleId="A9F9D90E75754E66A789F52BE30C320B11">
    <w:name w:val="A9F9D90E75754E66A789F52BE30C320B11"/>
    <w:rsid w:val="007C6AA1"/>
    <w:rPr>
      <w:rFonts w:eastAsiaTheme="minorHAnsi"/>
      <w:lang w:eastAsia="en-US"/>
    </w:rPr>
  </w:style>
  <w:style w:type="paragraph" w:customStyle="1" w:styleId="D5F5A3A68C3D449386CAA10DF2E921C411">
    <w:name w:val="D5F5A3A68C3D449386CAA10DF2E921C411"/>
    <w:rsid w:val="007C6AA1"/>
    <w:rPr>
      <w:rFonts w:eastAsiaTheme="minorHAnsi"/>
      <w:lang w:eastAsia="en-US"/>
    </w:rPr>
  </w:style>
  <w:style w:type="paragraph" w:customStyle="1" w:styleId="163356B7A64748A9AC1CA76BE3C8EBB411">
    <w:name w:val="163356B7A64748A9AC1CA76BE3C8EBB411"/>
    <w:rsid w:val="007C6AA1"/>
    <w:rPr>
      <w:rFonts w:eastAsiaTheme="minorHAnsi"/>
      <w:lang w:eastAsia="en-US"/>
    </w:rPr>
  </w:style>
  <w:style w:type="paragraph" w:customStyle="1" w:styleId="8ED6468345BB4D91BEE6A788AFCE590211">
    <w:name w:val="8ED6468345BB4D91BEE6A788AFCE590211"/>
    <w:rsid w:val="007C6AA1"/>
    <w:rPr>
      <w:rFonts w:eastAsiaTheme="minorHAnsi"/>
      <w:lang w:eastAsia="en-US"/>
    </w:rPr>
  </w:style>
  <w:style w:type="paragraph" w:customStyle="1" w:styleId="73649B76D1E341D9A4A41F1F7939B36611">
    <w:name w:val="73649B76D1E341D9A4A41F1F7939B36611"/>
    <w:rsid w:val="007C6AA1"/>
    <w:rPr>
      <w:rFonts w:eastAsiaTheme="minorHAnsi"/>
      <w:lang w:eastAsia="en-US"/>
    </w:rPr>
  </w:style>
  <w:style w:type="paragraph" w:customStyle="1" w:styleId="18E52E14D952448F80E493F9EECD35556">
    <w:name w:val="18E52E14D952448F80E493F9EECD35556"/>
    <w:rsid w:val="007C6AA1"/>
    <w:rPr>
      <w:rFonts w:eastAsiaTheme="minorHAnsi"/>
      <w:lang w:eastAsia="en-US"/>
    </w:rPr>
  </w:style>
  <w:style w:type="paragraph" w:customStyle="1" w:styleId="04CB699648854560B94FE2F48A10929A6">
    <w:name w:val="04CB699648854560B94FE2F48A10929A6"/>
    <w:rsid w:val="007C6AA1"/>
    <w:rPr>
      <w:rFonts w:eastAsiaTheme="minorHAnsi"/>
      <w:lang w:eastAsia="en-US"/>
    </w:rPr>
  </w:style>
  <w:style w:type="paragraph" w:customStyle="1" w:styleId="7468D73B3BD4461CBB1851D854DCF2316">
    <w:name w:val="7468D73B3BD4461CBB1851D854DCF2316"/>
    <w:rsid w:val="007C6AA1"/>
    <w:rPr>
      <w:rFonts w:eastAsiaTheme="minorHAnsi"/>
      <w:lang w:eastAsia="en-US"/>
    </w:rPr>
  </w:style>
  <w:style w:type="paragraph" w:customStyle="1" w:styleId="0292C98172C8489991131671EED6B73A6">
    <w:name w:val="0292C98172C8489991131671EED6B73A6"/>
    <w:rsid w:val="007C6AA1"/>
    <w:rPr>
      <w:rFonts w:eastAsiaTheme="minorHAnsi"/>
      <w:lang w:eastAsia="en-US"/>
    </w:rPr>
  </w:style>
  <w:style w:type="paragraph" w:customStyle="1" w:styleId="465F0FEE6DF54CF090984B631AB861FC4">
    <w:name w:val="465F0FEE6DF54CF090984B631AB861FC4"/>
    <w:rsid w:val="007C6AA1"/>
    <w:rPr>
      <w:rFonts w:eastAsiaTheme="minorHAnsi"/>
      <w:lang w:eastAsia="en-US"/>
    </w:rPr>
  </w:style>
  <w:style w:type="paragraph" w:customStyle="1" w:styleId="DD4FEDAF200C48449660A5BFC72856E46">
    <w:name w:val="DD4FEDAF200C48449660A5BFC72856E46"/>
    <w:rsid w:val="007C6AA1"/>
    <w:rPr>
      <w:rFonts w:eastAsiaTheme="minorHAnsi"/>
      <w:lang w:eastAsia="en-US"/>
    </w:rPr>
  </w:style>
  <w:style w:type="paragraph" w:customStyle="1" w:styleId="5210892D831641B3B656A3C93F0184796">
    <w:name w:val="5210892D831641B3B656A3C93F0184796"/>
    <w:rsid w:val="007C6AA1"/>
    <w:rPr>
      <w:rFonts w:eastAsiaTheme="minorHAnsi"/>
      <w:lang w:eastAsia="en-US"/>
    </w:rPr>
  </w:style>
  <w:style w:type="paragraph" w:customStyle="1" w:styleId="04C1948C7134463E917282EBB54D3AB44">
    <w:name w:val="04C1948C7134463E917282EBB54D3AB44"/>
    <w:rsid w:val="007C6AA1"/>
    <w:rPr>
      <w:rFonts w:eastAsiaTheme="minorHAnsi"/>
      <w:lang w:eastAsia="en-US"/>
    </w:rPr>
  </w:style>
  <w:style w:type="paragraph" w:customStyle="1" w:styleId="E0002E08D50346BA8F5B8EE83E5195154">
    <w:name w:val="E0002E08D50346BA8F5B8EE83E5195154"/>
    <w:rsid w:val="007C6AA1"/>
    <w:rPr>
      <w:rFonts w:eastAsiaTheme="minorHAnsi"/>
      <w:lang w:eastAsia="en-US"/>
    </w:rPr>
  </w:style>
  <w:style w:type="paragraph" w:customStyle="1" w:styleId="BDEC3F0B63D24AE4908A55504073178A4">
    <w:name w:val="BDEC3F0B63D24AE4908A55504073178A4"/>
    <w:rsid w:val="007C6AA1"/>
    <w:rPr>
      <w:rFonts w:eastAsiaTheme="minorHAnsi"/>
      <w:lang w:eastAsia="en-US"/>
    </w:rPr>
  </w:style>
  <w:style w:type="paragraph" w:customStyle="1" w:styleId="1DC8F0CAEA9347D6B9B1FABFD98B732D4">
    <w:name w:val="1DC8F0CAEA9347D6B9B1FABFD98B732D4"/>
    <w:rsid w:val="007C6AA1"/>
    <w:rPr>
      <w:rFonts w:eastAsiaTheme="minorHAnsi"/>
      <w:lang w:eastAsia="en-US"/>
    </w:rPr>
  </w:style>
  <w:style w:type="paragraph" w:customStyle="1" w:styleId="677220BCC0064C3DA5CFC602708D71004">
    <w:name w:val="677220BCC0064C3DA5CFC602708D71004"/>
    <w:rsid w:val="007C6AA1"/>
    <w:rPr>
      <w:rFonts w:eastAsiaTheme="minorHAnsi"/>
      <w:lang w:eastAsia="en-US"/>
    </w:rPr>
  </w:style>
  <w:style w:type="paragraph" w:customStyle="1" w:styleId="C8E728CB97684733A1F8F83DB8C366E04">
    <w:name w:val="C8E728CB97684733A1F8F83DB8C366E04"/>
    <w:rsid w:val="007C6AA1"/>
    <w:rPr>
      <w:rFonts w:eastAsiaTheme="minorHAnsi"/>
      <w:lang w:eastAsia="en-US"/>
    </w:rPr>
  </w:style>
  <w:style w:type="paragraph" w:customStyle="1" w:styleId="EF90839ED4D04862B4B74F878C840ED84">
    <w:name w:val="EF90839ED4D04862B4B74F878C840ED84"/>
    <w:rsid w:val="007C6AA1"/>
    <w:rPr>
      <w:rFonts w:eastAsiaTheme="minorHAnsi"/>
      <w:lang w:eastAsia="en-US"/>
    </w:rPr>
  </w:style>
  <w:style w:type="paragraph" w:customStyle="1" w:styleId="F43C7EFF10534A418BCE59CD0152C4B913">
    <w:name w:val="F43C7EFF10534A418BCE59CD0152C4B913"/>
    <w:rsid w:val="007C6AA1"/>
    <w:rPr>
      <w:rFonts w:eastAsiaTheme="minorHAnsi"/>
      <w:lang w:eastAsia="en-US"/>
    </w:rPr>
  </w:style>
  <w:style w:type="paragraph" w:customStyle="1" w:styleId="A0011EB2E7A4404D9B90640F7E0871E43">
    <w:name w:val="A0011EB2E7A4404D9B90640F7E0871E43"/>
    <w:rsid w:val="007C6AA1"/>
    <w:rPr>
      <w:rFonts w:eastAsiaTheme="minorHAnsi"/>
      <w:lang w:eastAsia="en-US"/>
    </w:rPr>
  </w:style>
  <w:style w:type="paragraph" w:customStyle="1" w:styleId="010D02412F8C48D981215A700A8DC7423">
    <w:name w:val="010D02412F8C48D981215A700A8DC7423"/>
    <w:rsid w:val="007C6AA1"/>
    <w:rPr>
      <w:rFonts w:eastAsiaTheme="minorHAnsi"/>
      <w:lang w:eastAsia="en-US"/>
    </w:rPr>
  </w:style>
  <w:style w:type="paragraph" w:customStyle="1" w:styleId="2C8FD3719071492D8290BD6BE8BDE31C3">
    <w:name w:val="2C8FD3719071492D8290BD6BE8BDE31C3"/>
    <w:rsid w:val="007C6AA1"/>
    <w:rPr>
      <w:rFonts w:eastAsiaTheme="minorHAnsi"/>
      <w:lang w:eastAsia="en-US"/>
    </w:rPr>
  </w:style>
  <w:style w:type="paragraph" w:customStyle="1" w:styleId="7D5F9ED46C7B4CC884BF345F432390945">
    <w:name w:val="7D5F9ED46C7B4CC884BF345F432390945"/>
    <w:rsid w:val="007C6AA1"/>
    <w:rPr>
      <w:rFonts w:eastAsiaTheme="minorHAnsi"/>
      <w:lang w:eastAsia="en-US"/>
    </w:rPr>
  </w:style>
  <w:style w:type="paragraph" w:customStyle="1" w:styleId="0811B7CA19D04CE2A43B592DBB32D20E">
    <w:name w:val="0811B7CA19D04CE2A43B592DBB32D20E"/>
    <w:rsid w:val="007C6AA1"/>
    <w:rPr>
      <w:rFonts w:eastAsiaTheme="minorHAnsi"/>
      <w:lang w:eastAsia="en-US"/>
    </w:rPr>
  </w:style>
  <w:style w:type="paragraph" w:customStyle="1" w:styleId="1E8828FAD28D4157BABC616226228F21">
    <w:name w:val="1E8828FAD28D4157BABC616226228F21"/>
    <w:rsid w:val="007C6AA1"/>
    <w:rPr>
      <w:rFonts w:eastAsiaTheme="minorHAnsi"/>
      <w:lang w:eastAsia="en-US"/>
    </w:rPr>
  </w:style>
  <w:style w:type="paragraph" w:customStyle="1" w:styleId="9809C88FBA9642C2A7C4F34616AB908610">
    <w:name w:val="9809C88FBA9642C2A7C4F34616AB908610"/>
    <w:rsid w:val="007C6AA1"/>
    <w:rPr>
      <w:rFonts w:eastAsiaTheme="minorHAnsi"/>
      <w:lang w:eastAsia="en-US"/>
    </w:rPr>
  </w:style>
  <w:style w:type="paragraph" w:customStyle="1" w:styleId="F51E575F7EA04817BB0C0AC809D993FB12">
    <w:name w:val="F51E575F7EA04817BB0C0AC809D993FB12"/>
    <w:rsid w:val="007C6AA1"/>
    <w:rPr>
      <w:rFonts w:eastAsiaTheme="minorHAnsi"/>
      <w:lang w:eastAsia="en-US"/>
    </w:rPr>
  </w:style>
  <w:style w:type="paragraph" w:customStyle="1" w:styleId="E7C9ABE1C1714C0983A6BC4DE708823F12">
    <w:name w:val="E7C9ABE1C1714C0983A6BC4DE708823F12"/>
    <w:rsid w:val="007C6AA1"/>
    <w:rPr>
      <w:rFonts w:eastAsiaTheme="minorHAnsi"/>
      <w:lang w:eastAsia="en-US"/>
    </w:rPr>
  </w:style>
  <w:style w:type="paragraph" w:customStyle="1" w:styleId="0857BCAFBB0F483B970C2A5C7E96469512">
    <w:name w:val="0857BCAFBB0F483B970C2A5C7E96469512"/>
    <w:rsid w:val="007C6AA1"/>
    <w:rPr>
      <w:rFonts w:eastAsiaTheme="minorHAnsi"/>
      <w:lang w:eastAsia="en-US"/>
    </w:rPr>
  </w:style>
  <w:style w:type="paragraph" w:customStyle="1" w:styleId="89AA13D8712742CFB038B648A7C8EFC212">
    <w:name w:val="89AA13D8712742CFB038B648A7C8EFC212"/>
    <w:rsid w:val="007C6AA1"/>
    <w:rPr>
      <w:rFonts w:eastAsiaTheme="minorHAnsi"/>
      <w:lang w:eastAsia="en-US"/>
    </w:rPr>
  </w:style>
  <w:style w:type="paragraph" w:customStyle="1" w:styleId="CFB957C2A795404EA8ED782ADECA32C412">
    <w:name w:val="CFB957C2A795404EA8ED782ADECA32C412"/>
    <w:rsid w:val="007C6AA1"/>
    <w:rPr>
      <w:rFonts w:eastAsiaTheme="minorHAnsi"/>
      <w:lang w:eastAsia="en-US"/>
    </w:rPr>
  </w:style>
  <w:style w:type="paragraph" w:customStyle="1" w:styleId="17BA32DB98454602AEB92820A27CF0C012">
    <w:name w:val="17BA32DB98454602AEB92820A27CF0C012"/>
    <w:rsid w:val="007C6AA1"/>
    <w:rPr>
      <w:rFonts w:eastAsiaTheme="minorHAnsi"/>
      <w:lang w:eastAsia="en-US"/>
    </w:rPr>
  </w:style>
  <w:style w:type="paragraph" w:customStyle="1" w:styleId="8E1AD51136FE4FEBA838BAE419EA248712">
    <w:name w:val="8E1AD51136FE4FEBA838BAE419EA248712"/>
    <w:rsid w:val="007C6AA1"/>
    <w:rPr>
      <w:rFonts w:eastAsiaTheme="minorHAnsi"/>
      <w:lang w:eastAsia="en-US"/>
    </w:rPr>
  </w:style>
  <w:style w:type="paragraph" w:customStyle="1" w:styleId="3A14C3A7019345FEBA6810ABF923A99C12">
    <w:name w:val="3A14C3A7019345FEBA6810ABF923A99C12"/>
    <w:rsid w:val="007C6AA1"/>
    <w:rPr>
      <w:rFonts w:eastAsiaTheme="minorHAnsi"/>
      <w:lang w:eastAsia="en-US"/>
    </w:rPr>
  </w:style>
  <w:style w:type="paragraph" w:customStyle="1" w:styleId="A9F9D90E75754E66A789F52BE30C320B12">
    <w:name w:val="A9F9D90E75754E66A789F52BE30C320B12"/>
    <w:rsid w:val="007C6AA1"/>
    <w:rPr>
      <w:rFonts w:eastAsiaTheme="minorHAnsi"/>
      <w:lang w:eastAsia="en-US"/>
    </w:rPr>
  </w:style>
  <w:style w:type="paragraph" w:customStyle="1" w:styleId="D5F5A3A68C3D449386CAA10DF2E921C412">
    <w:name w:val="D5F5A3A68C3D449386CAA10DF2E921C412"/>
    <w:rsid w:val="007C6AA1"/>
    <w:rPr>
      <w:rFonts w:eastAsiaTheme="minorHAnsi"/>
      <w:lang w:eastAsia="en-US"/>
    </w:rPr>
  </w:style>
  <w:style w:type="paragraph" w:customStyle="1" w:styleId="163356B7A64748A9AC1CA76BE3C8EBB412">
    <w:name w:val="163356B7A64748A9AC1CA76BE3C8EBB412"/>
    <w:rsid w:val="007C6AA1"/>
    <w:rPr>
      <w:rFonts w:eastAsiaTheme="minorHAnsi"/>
      <w:lang w:eastAsia="en-US"/>
    </w:rPr>
  </w:style>
  <w:style w:type="paragraph" w:customStyle="1" w:styleId="8ED6468345BB4D91BEE6A788AFCE590212">
    <w:name w:val="8ED6468345BB4D91BEE6A788AFCE590212"/>
    <w:rsid w:val="007C6AA1"/>
    <w:rPr>
      <w:rFonts w:eastAsiaTheme="minorHAnsi"/>
      <w:lang w:eastAsia="en-US"/>
    </w:rPr>
  </w:style>
  <w:style w:type="paragraph" w:customStyle="1" w:styleId="73649B76D1E341D9A4A41F1F7939B36612">
    <w:name w:val="73649B76D1E341D9A4A41F1F7939B36612"/>
    <w:rsid w:val="007C6AA1"/>
    <w:rPr>
      <w:rFonts w:eastAsiaTheme="minorHAnsi"/>
      <w:lang w:eastAsia="en-US"/>
    </w:rPr>
  </w:style>
  <w:style w:type="paragraph" w:customStyle="1" w:styleId="18E52E14D952448F80E493F9EECD35557">
    <w:name w:val="18E52E14D952448F80E493F9EECD35557"/>
    <w:rsid w:val="007C6AA1"/>
    <w:rPr>
      <w:rFonts w:eastAsiaTheme="minorHAnsi"/>
      <w:lang w:eastAsia="en-US"/>
    </w:rPr>
  </w:style>
  <w:style w:type="paragraph" w:customStyle="1" w:styleId="04CB699648854560B94FE2F48A10929A7">
    <w:name w:val="04CB699648854560B94FE2F48A10929A7"/>
    <w:rsid w:val="007C6AA1"/>
    <w:rPr>
      <w:rFonts w:eastAsiaTheme="minorHAnsi"/>
      <w:lang w:eastAsia="en-US"/>
    </w:rPr>
  </w:style>
  <w:style w:type="paragraph" w:customStyle="1" w:styleId="7468D73B3BD4461CBB1851D854DCF2317">
    <w:name w:val="7468D73B3BD4461CBB1851D854DCF2317"/>
    <w:rsid w:val="007C6AA1"/>
    <w:rPr>
      <w:rFonts w:eastAsiaTheme="minorHAnsi"/>
      <w:lang w:eastAsia="en-US"/>
    </w:rPr>
  </w:style>
  <w:style w:type="paragraph" w:customStyle="1" w:styleId="0292C98172C8489991131671EED6B73A7">
    <w:name w:val="0292C98172C8489991131671EED6B73A7"/>
    <w:rsid w:val="007C6AA1"/>
    <w:rPr>
      <w:rFonts w:eastAsiaTheme="minorHAnsi"/>
      <w:lang w:eastAsia="en-US"/>
    </w:rPr>
  </w:style>
  <w:style w:type="paragraph" w:customStyle="1" w:styleId="465F0FEE6DF54CF090984B631AB861FC5">
    <w:name w:val="465F0FEE6DF54CF090984B631AB861FC5"/>
    <w:rsid w:val="007C6AA1"/>
    <w:rPr>
      <w:rFonts w:eastAsiaTheme="minorHAnsi"/>
      <w:lang w:eastAsia="en-US"/>
    </w:rPr>
  </w:style>
  <w:style w:type="paragraph" w:customStyle="1" w:styleId="DD4FEDAF200C48449660A5BFC72856E47">
    <w:name w:val="DD4FEDAF200C48449660A5BFC72856E47"/>
    <w:rsid w:val="007C6AA1"/>
    <w:rPr>
      <w:rFonts w:eastAsiaTheme="minorHAnsi"/>
      <w:lang w:eastAsia="en-US"/>
    </w:rPr>
  </w:style>
  <w:style w:type="paragraph" w:customStyle="1" w:styleId="5210892D831641B3B656A3C93F0184797">
    <w:name w:val="5210892D831641B3B656A3C93F0184797"/>
    <w:rsid w:val="007C6AA1"/>
    <w:rPr>
      <w:rFonts w:eastAsiaTheme="minorHAnsi"/>
      <w:lang w:eastAsia="en-US"/>
    </w:rPr>
  </w:style>
  <w:style w:type="paragraph" w:customStyle="1" w:styleId="04C1948C7134463E917282EBB54D3AB45">
    <w:name w:val="04C1948C7134463E917282EBB54D3AB45"/>
    <w:rsid w:val="007C6AA1"/>
    <w:rPr>
      <w:rFonts w:eastAsiaTheme="minorHAnsi"/>
      <w:lang w:eastAsia="en-US"/>
    </w:rPr>
  </w:style>
  <w:style w:type="paragraph" w:customStyle="1" w:styleId="E0002E08D50346BA8F5B8EE83E5195155">
    <w:name w:val="E0002E08D50346BA8F5B8EE83E5195155"/>
    <w:rsid w:val="007C6AA1"/>
    <w:rPr>
      <w:rFonts w:eastAsiaTheme="minorHAnsi"/>
      <w:lang w:eastAsia="en-US"/>
    </w:rPr>
  </w:style>
  <w:style w:type="paragraph" w:customStyle="1" w:styleId="BDEC3F0B63D24AE4908A55504073178A5">
    <w:name w:val="BDEC3F0B63D24AE4908A55504073178A5"/>
    <w:rsid w:val="007C6AA1"/>
    <w:rPr>
      <w:rFonts w:eastAsiaTheme="minorHAnsi"/>
      <w:lang w:eastAsia="en-US"/>
    </w:rPr>
  </w:style>
  <w:style w:type="paragraph" w:customStyle="1" w:styleId="1DC8F0CAEA9347D6B9B1FABFD98B732D5">
    <w:name w:val="1DC8F0CAEA9347D6B9B1FABFD98B732D5"/>
    <w:rsid w:val="007C6AA1"/>
    <w:rPr>
      <w:rFonts w:eastAsiaTheme="minorHAnsi"/>
      <w:lang w:eastAsia="en-US"/>
    </w:rPr>
  </w:style>
  <w:style w:type="paragraph" w:customStyle="1" w:styleId="677220BCC0064C3DA5CFC602708D71005">
    <w:name w:val="677220BCC0064C3DA5CFC602708D71005"/>
    <w:rsid w:val="007C6AA1"/>
    <w:rPr>
      <w:rFonts w:eastAsiaTheme="minorHAnsi"/>
      <w:lang w:eastAsia="en-US"/>
    </w:rPr>
  </w:style>
  <w:style w:type="paragraph" w:customStyle="1" w:styleId="C8E728CB97684733A1F8F83DB8C366E05">
    <w:name w:val="C8E728CB97684733A1F8F83DB8C366E05"/>
    <w:rsid w:val="007C6AA1"/>
    <w:rPr>
      <w:rFonts w:eastAsiaTheme="minorHAnsi"/>
      <w:lang w:eastAsia="en-US"/>
    </w:rPr>
  </w:style>
  <w:style w:type="paragraph" w:customStyle="1" w:styleId="EF90839ED4D04862B4B74F878C840ED85">
    <w:name w:val="EF90839ED4D04862B4B74F878C840ED85"/>
    <w:rsid w:val="007C6AA1"/>
    <w:rPr>
      <w:rFonts w:eastAsiaTheme="minorHAnsi"/>
      <w:lang w:eastAsia="en-US"/>
    </w:rPr>
  </w:style>
  <w:style w:type="paragraph" w:customStyle="1" w:styleId="F43C7EFF10534A418BCE59CD0152C4B914">
    <w:name w:val="F43C7EFF10534A418BCE59CD0152C4B914"/>
    <w:rsid w:val="007C6AA1"/>
    <w:rPr>
      <w:rFonts w:eastAsiaTheme="minorHAnsi"/>
      <w:lang w:eastAsia="en-US"/>
    </w:rPr>
  </w:style>
  <w:style w:type="paragraph" w:customStyle="1" w:styleId="A0011EB2E7A4404D9B90640F7E0871E44">
    <w:name w:val="A0011EB2E7A4404D9B90640F7E0871E44"/>
    <w:rsid w:val="007C6AA1"/>
    <w:rPr>
      <w:rFonts w:eastAsiaTheme="minorHAnsi"/>
      <w:lang w:eastAsia="en-US"/>
    </w:rPr>
  </w:style>
  <w:style w:type="paragraph" w:customStyle="1" w:styleId="010D02412F8C48D981215A700A8DC7424">
    <w:name w:val="010D02412F8C48D981215A700A8DC7424"/>
    <w:rsid w:val="007C6AA1"/>
    <w:rPr>
      <w:rFonts w:eastAsiaTheme="minorHAnsi"/>
      <w:lang w:eastAsia="en-US"/>
    </w:rPr>
  </w:style>
  <w:style w:type="paragraph" w:customStyle="1" w:styleId="2C8FD3719071492D8290BD6BE8BDE31C4">
    <w:name w:val="2C8FD3719071492D8290BD6BE8BDE31C4"/>
    <w:rsid w:val="007C6AA1"/>
    <w:rPr>
      <w:rFonts w:eastAsiaTheme="minorHAnsi"/>
      <w:lang w:eastAsia="en-US"/>
    </w:rPr>
  </w:style>
  <w:style w:type="paragraph" w:customStyle="1" w:styleId="7D5F9ED46C7B4CC884BF345F432390946">
    <w:name w:val="7D5F9ED46C7B4CC884BF345F432390946"/>
    <w:rsid w:val="007C6AA1"/>
    <w:rPr>
      <w:rFonts w:eastAsiaTheme="minorHAnsi"/>
      <w:lang w:eastAsia="en-US"/>
    </w:rPr>
  </w:style>
  <w:style w:type="paragraph" w:customStyle="1" w:styleId="0811B7CA19D04CE2A43B592DBB32D20E1">
    <w:name w:val="0811B7CA19D04CE2A43B592DBB32D20E1"/>
    <w:rsid w:val="007C6AA1"/>
    <w:rPr>
      <w:rFonts w:eastAsiaTheme="minorHAnsi"/>
      <w:lang w:eastAsia="en-US"/>
    </w:rPr>
  </w:style>
  <w:style w:type="paragraph" w:customStyle="1" w:styleId="1E8828FAD28D4157BABC616226228F211">
    <w:name w:val="1E8828FAD28D4157BABC616226228F211"/>
    <w:rsid w:val="007C6AA1"/>
    <w:rPr>
      <w:rFonts w:eastAsiaTheme="minorHAnsi"/>
      <w:lang w:eastAsia="en-US"/>
    </w:rPr>
  </w:style>
  <w:style w:type="paragraph" w:customStyle="1" w:styleId="9809C88FBA9642C2A7C4F34616AB908611">
    <w:name w:val="9809C88FBA9642C2A7C4F34616AB908611"/>
    <w:rsid w:val="00A26E24"/>
    <w:rPr>
      <w:rFonts w:eastAsiaTheme="minorHAnsi"/>
      <w:lang w:eastAsia="en-US"/>
    </w:rPr>
  </w:style>
  <w:style w:type="paragraph" w:customStyle="1" w:styleId="F51E575F7EA04817BB0C0AC809D993FB13">
    <w:name w:val="F51E575F7EA04817BB0C0AC809D993FB13"/>
    <w:rsid w:val="00A26E24"/>
    <w:rPr>
      <w:rFonts w:eastAsiaTheme="minorHAnsi"/>
      <w:lang w:eastAsia="en-US"/>
    </w:rPr>
  </w:style>
  <w:style w:type="paragraph" w:customStyle="1" w:styleId="E7C9ABE1C1714C0983A6BC4DE708823F13">
    <w:name w:val="E7C9ABE1C1714C0983A6BC4DE708823F13"/>
    <w:rsid w:val="00A26E24"/>
    <w:rPr>
      <w:rFonts w:eastAsiaTheme="minorHAnsi"/>
      <w:lang w:eastAsia="en-US"/>
    </w:rPr>
  </w:style>
  <w:style w:type="paragraph" w:customStyle="1" w:styleId="0857BCAFBB0F483B970C2A5C7E96469513">
    <w:name w:val="0857BCAFBB0F483B970C2A5C7E96469513"/>
    <w:rsid w:val="00A26E24"/>
    <w:rPr>
      <w:rFonts w:eastAsiaTheme="minorHAnsi"/>
      <w:lang w:eastAsia="en-US"/>
    </w:rPr>
  </w:style>
  <w:style w:type="paragraph" w:customStyle="1" w:styleId="89AA13D8712742CFB038B648A7C8EFC213">
    <w:name w:val="89AA13D8712742CFB038B648A7C8EFC213"/>
    <w:rsid w:val="00A26E24"/>
    <w:rPr>
      <w:rFonts w:eastAsiaTheme="minorHAnsi"/>
      <w:lang w:eastAsia="en-US"/>
    </w:rPr>
  </w:style>
  <w:style w:type="paragraph" w:customStyle="1" w:styleId="CFB957C2A795404EA8ED782ADECA32C413">
    <w:name w:val="CFB957C2A795404EA8ED782ADECA32C413"/>
    <w:rsid w:val="00A26E24"/>
    <w:rPr>
      <w:rFonts w:eastAsiaTheme="minorHAnsi"/>
      <w:lang w:eastAsia="en-US"/>
    </w:rPr>
  </w:style>
  <w:style w:type="paragraph" w:customStyle="1" w:styleId="17BA32DB98454602AEB92820A27CF0C013">
    <w:name w:val="17BA32DB98454602AEB92820A27CF0C013"/>
    <w:rsid w:val="00A26E24"/>
    <w:rPr>
      <w:rFonts w:eastAsiaTheme="minorHAnsi"/>
      <w:lang w:eastAsia="en-US"/>
    </w:rPr>
  </w:style>
  <w:style w:type="paragraph" w:customStyle="1" w:styleId="8E1AD51136FE4FEBA838BAE419EA248713">
    <w:name w:val="8E1AD51136FE4FEBA838BAE419EA248713"/>
    <w:rsid w:val="00A26E24"/>
    <w:rPr>
      <w:rFonts w:eastAsiaTheme="minorHAnsi"/>
      <w:lang w:eastAsia="en-US"/>
    </w:rPr>
  </w:style>
  <w:style w:type="paragraph" w:customStyle="1" w:styleId="3A14C3A7019345FEBA6810ABF923A99C13">
    <w:name w:val="3A14C3A7019345FEBA6810ABF923A99C13"/>
    <w:rsid w:val="00A26E24"/>
    <w:rPr>
      <w:rFonts w:eastAsiaTheme="minorHAnsi"/>
      <w:lang w:eastAsia="en-US"/>
    </w:rPr>
  </w:style>
  <w:style w:type="paragraph" w:styleId="ListParagraph">
    <w:name w:val="List Paragraph"/>
    <w:basedOn w:val="Normal"/>
    <w:uiPriority w:val="34"/>
    <w:qFormat/>
    <w:rsid w:val="003F79EF"/>
    <w:pPr>
      <w:ind w:left="720"/>
      <w:contextualSpacing/>
    </w:pPr>
    <w:rPr>
      <w:rFonts w:eastAsiaTheme="minorHAnsi"/>
      <w:lang w:eastAsia="en-US"/>
    </w:rPr>
  </w:style>
  <w:style w:type="paragraph" w:customStyle="1" w:styleId="98FC91F7197C4C999FDE161D5A478E45">
    <w:name w:val="98FC91F7197C4C999FDE161D5A478E45"/>
    <w:rsid w:val="00A26E24"/>
    <w:pPr>
      <w:ind w:left="720"/>
      <w:contextualSpacing/>
    </w:pPr>
    <w:rPr>
      <w:rFonts w:eastAsiaTheme="minorHAnsi"/>
      <w:lang w:eastAsia="en-US"/>
    </w:rPr>
  </w:style>
  <w:style w:type="paragraph" w:customStyle="1" w:styleId="A9F9D90E75754E66A789F52BE30C320B13">
    <w:name w:val="A9F9D90E75754E66A789F52BE30C320B13"/>
    <w:rsid w:val="00A26E24"/>
    <w:rPr>
      <w:rFonts w:eastAsiaTheme="minorHAnsi"/>
      <w:lang w:eastAsia="en-US"/>
    </w:rPr>
  </w:style>
  <w:style w:type="paragraph" w:customStyle="1" w:styleId="D5F5A3A68C3D449386CAA10DF2E921C413">
    <w:name w:val="D5F5A3A68C3D449386CAA10DF2E921C413"/>
    <w:rsid w:val="00A26E24"/>
    <w:rPr>
      <w:rFonts w:eastAsiaTheme="minorHAnsi"/>
      <w:lang w:eastAsia="en-US"/>
    </w:rPr>
  </w:style>
  <w:style w:type="paragraph" w:customStyle="1" w:styleId="163356B7A64748A9AC1CA76BE3C8EBB413">
    <w:name w:val="163356B7A64748A9AC1CA76BE3C8EBB413"/>
    <w:rsid w:val="00A26E24"/>
    <w:rPr>
      <w:rFonts w:eastAsiaTheme="minorHAnsi"/>
      <w:lang w:eastAsia="en-US"/>
    </w:rPr>
  </w:style>
  <w:style w:type="paragraph" w:customStyle="1" w:styleId="8ED6468345BB4D91BEE6A788AFCE590213">
    <w:name w:val="8ED6468345BB4D91BEE6A788AFCE590213"/>
    <w:rsid w:val="00A26E24"/>
    <w:rPr>
      <w:rFonts w:eastAsiaTheme="minorHAnsi"/>
      <w:lang w:eastAsia="en-US"/>
    </w:rPr>
  </w:style>
  <w:style w:type="paragraph" w:customStyle="1" w:styleId="73649B76D1E341D9A4A41F1F7939B36613">
    <w:name w:val="73649B76D1E341D9A4A41F1F7939B36613"/>
    <w:rsid w:val="00A26E24"/>
    <w:rPr>
      <w:rFonts w:eastAsiaTheme="minorHAnsi"/>
      <w:lang w:eastAsia="en-US"/>
    </w:rPr>
  </w:style>
  <w:style w:type="paragraph" w:customStyle="1" w:styleId="18E52E14D952448F80E493F9EECD35558">
    <w:name w:val="18E52E14D952448F80E493F9EECD35558"/>
    <w:rsid w:val="00A26E24"/>
    <w:rPr>
      <w:rFonts w:eastAsiaTheme="minorHAnsi"/>
      <w:lang w:eastAsia="en-US"/>
    </w:rPr>
  </w:style>
  <w:style w:type="paragraph" w:customStyle="1" w:styleId="04CB699648854560B94FE2F48A10929A8">
    <w:name w:val="04CB699648854560B94FE2F48A10929A8"/>
    <w:rsid w:val="00A26E24"/>
    <w:rPr>
      <w:rFonts w:eastAsiaTheme="minorHAnsi"/>
      <w:lang w:eastAsia="en-US"/>
    </w:rPr>
  </w:style>
  <w:style w:type="paragraph" w:customStyle="1" w:styleId="7468D73B3BD4461CBB1851D854DCF2318">
    <w:name w:val="7468D73B3BD4461CBB1851D854DCF2318"/>
    <w:rsid w:val="00A26E24"/>
    <w:rPr>
      <w:rFonts w:eastAsiaTheme="minorHAnsi"/>
      <w:lang w:eastAsia="en-US"/>
    </w:rPr>
  </w:style>
  <w:style w:type="paragraph" w:customStyle="1" w:styleId="0292C98172C8489991131671EED6B73A8">
    <w:name w:val="0292C98172C8489991131671EED6B73A8"/>
    <w:rsid w:val="00A26E24"/>
    <w:rPr>
      <w:rFonts w:eastAsiaTheme="minorHAnsi"/>
      <w:lang w:eastAsia="en-US"/>
    </w:rPr>
  </w:style>
  <w:style w:type="paragraph" w:customStyle="1" w:styleId="465F0FEE6DF54CF090984B631AB861FC6">
    <w:name w:val="465F0FEE6DF54CF090984B631AB861FC6"/>
    <w:rsid w:val="00A26E24"/>
    <w:rPr>
      <w:rFonts w:eastAsiaTheme="minorHAnsi"/>
      <w:lang w:eastAsia="en-US"/>
    </w:rPr>
  </w:style>
  <w:style w:type="paragraph" w:customStyle="1" w:styleId="DD4FEDAF200C48449660A5BFC72856E48">
    <w:name w:val="DD4FEDAF200C48449660A5BFC72856E48"/>
    <w:rsid w:val="00A26E24"/>
    <w:rPr>
      <w:rFonts w:eastAsiaTheme="minorHAnsi"/>
      <w:lang w:eastAsia="en-US"/>
    </w:rPr>
  </w:style>
  <w:style w:type="paragraph" w:customStyle="1" w:styleId="5210892D831641B3B656A3C93F0184798">
    <w:name w:val="5210892D831641B3B656A3C93F0184798"/>
    <w:rsid w:val="00A26E24"/>
    <w:rPr>
      <w:rFonts w:eastAsiaTheme="minorHAnsi"/>
      <w:lang w:eastAsia="en-US"/>
    </w:rPr>
  </w:style>
  <w:style w:type="paragraph" w:customStyle="1" w:styleId="04C1948C7134463E917282EBB54D3AB46">
    <w:name w:val="04C1948C7134463E917282EBB54D3AB46"/>
    <w:rsid w:val="00A26E24"/>
    <w:rPr>
      <w:rFonts w:eastAsiaTheme="minorHAnsi"/>
      <w:lang w:eastAsia="en-US"/>
    </w:rPr>
  </w:style>
  <w:style w:type="paragraph" w:customStyle="1" w:styleId="E0002E08D50346BA8F5B8EE83E5195156">
    <w:name w:val="E0002E08D50346BA8F5B8EE83E5195156"/>
    <w:rsid w:val="00A26E24"/>
    <w:rPr>
      <w:rFonts w:eastAsiaTheme="minorHAnsi"/>
      <w:lang w:eastAsia="en-US"/>
    </w:rPr>
  </w:style>
  <w:style w:type="paragraph" w:customStyle="1" w:styleId="BDEC3F0B63D24AE4908A55504073178A6">
    <w:name w:val="BDEC3F0B63D24AE4908A55504073178A6"/>
    <w:rsid w:val="00A26E24"/>
    <w:rPr>
      <w:rFonts w:eastAsiaTheme="minorHAnsi"/>
      <w:lang w:eastAsia="en-US"/>
    </w:rPr>
  </w:style>
  <w:style w:type="paragraph" w:customStyle="1" w:styleId="1DC8F0CAEA9347D6B9B1FABFD98B732D6">
    <w:name w:val="1DC8F0CAEA9347D6B9B1FABFD98B732D6"/>
    <w:rsid w:val="00A26E24"/>
    <w:rPr>
      <w:rFonts w:eastAsiaTheme="minorHAnsi"/>
      <w:lang w:eastAsia="en-US"/>
    </w:rPr>
  </w:style>
  <w:style w:type="paragraph" w:customStyle="1" w:styleId="677220BCC0064C3DA5CFC602708D71006">
    <w:name w:val="677220BCC0064C3DA5CFC602708D71006"/>
    <w:rsid w:val="00A26E24"/>
    <w:rPr>
      <w:rFonts w:eastAsiaTheme="minorHAnsi"/>
      <w:lang w:eastAsia="en-US"/>
    </w:rPr>
  </w:style>
  <w:style w:type="paragraph" w:customStyle="1" w:styleId="C8E728CB97684733A1F8F83DB8C366E06">
    <w:name w:val="C8E728CB97684733A1F8F83DB8C366E06"/>
    <w:rsid w:val="00A26E24"/>
    <w:rPr>
      <w:rFonts w:eastAsiaTheme="minorHAnsi"/>
      <w:lang w:eastAsia="en-US"/>
    </w:rPr>
  </w:style>
  <w:style w:type="paragraph" w:customStyle="1" w:styleId="EF90839ED4D04862B4B74F878C840ED86">
    <w:name w:val="EF90839ED4D04862B4B74F878C840ED86"/>
    <w:rsid w:val="00A26E24"/>
    <w:rPr>
      <w:rFonts w:eastAsiaTheme="minorHAnsi"/>
      <w:lang w:eastAsia="en-US"/>
    </w:rPr>
  </w:style>
  <w:style w:type="paragraph" w:customStyle="1" w:styleId="F43C7EFF10534A418BCE59CD0152C4B915">
    <w:name w:val="F43C7EFF10534A418BCE59CD0152C4B915"/>
    <w:rsid w:val="00A26E24"/>
    <w:rPr>
      <w:rFonts w:eastAsiaTheme="minorHAnsi"/>
      <w:lang w:eastAsia="en-US"/>
    </w:rPr>
  </w:style>
  <w:style w:type="paragraph" w:customStyle="1" w:styleId="A0011EB2E7A4404D9B90640F7E0871E45">
    <w:name w:val="A0011EB2E7A4404D9B90640F7E0871E45"/>
    <w:rsid w:val="00A26E24"/>
    <w:rPr>
      <w:rFonts w:eastAsiaTheme="minorHAnsi"/>
      <w:lang w:eastAsia="en-US"/>
    </w:rPr>
  </w:style>
  <w:style w:type="paragraph" w:customStyle="1" w:styleId="010D02412F8C48D981215A700A8DC7425">
    <w:name w:val="010D02412F8C48D981215A700A8DC7425"/>
    <w:rsid w:val="00A26E24"/>
    <w:rPr>
      <w:rFonts w:eastAsiaTheme="minorHAnsi"/>
      <w:lang w:eastAsia="en-US"/>
    </w:rPr>
  </w:style>
  <w:style w:type="paragraph" w:customStyle="1" w:styleId="2C8FD3719071492D8290BD6BE8BDE31C5">
    <w:name w:val="2C8FD3719071492D8290BD6BE8BDE31C5"/>
    <w:rsid w:val="00A26E24"/>
    <w:rPr>
      <w:rFonts w:eastAsiaTheme="minorHAnsi"/>
      <w:lang w:eastAsia="en-US"/>
    </w:rPr>
  </w:style>
  <w:style w:type="paragraph" w:customStyle="1" w:styleId="7D5F9ED46C7B4CC884BF345F432390947">
    <w:name w:val="7D5F9ED46C7B4CC884BF345F432390947"/>
    <w:rsid w:val="00A26E24"/>
    <w:rPr>
      <w:rFonts w:eastAsiaTheme="minorHAnsi"/>
      <w:lang w:eastAsia="en-US"/>
    </w:rPr>
  </w:style>
  <w:style w:type="paragraph" w:customStyle="1" w:styleId="0811B7CA19D04CE2A43B592DBB32D20E2">
    <w:name w:val="0811B7CA19D04CE2A43B592DBB32D20E2"/>
    <w:rsid w:val="00A26E24"/>
    <w:rPr>
      <w:rFonts w:eastAsiaTheme="minorHAnsi"/>
      <w:lang w:eastAsia="en-US"/>
    </w:rPr>
  </w:style>
  <w:style w:type="paragraph" w:customStyle="1" w:styleId="1E8828FAD28D4157BABC616226228F212">
    <w:name w:val="1E8828FAD28D4157BABC616226228F212"/>
    <w:rsid w:val="00A26E24"/>
    <w:rPr>
      <w:rFonts w:eastAsiaTheme="minorHAnsi"/>
      <w:lang w:eastAsia="en-US"/>
    </w:rPr>
  </w:style>
  <w:style w:type="paragraph" w:customStyle="1" w:styleId="9809C88FBA9642C2A7C4F34616AB908612">
    <w:name w:val="9809C88FBA9642C2A7C4F34616AB908612"/>
    <w:rsid w:val="00387F48"/>
    <w:rPr>
      <w:rFonts w:eastAsiaTheme="minorHAnsi"/>
      <w:lang w:eastAsia="en-US"/>
    </w:rPr>
  </w:style>
  <w:style w:type="paragraph" w:customStyle="1" w:styleId="F51E575F7EA04817BB0C0AC809D993FB14">
    <w:name w:val="F51E575F7EA04817BB0C0AC809D993FB14"/>
    <w:rsid w:val="00387F48"/>
    <w:rPr>
      <w:rFonts w:eastAsiaTheme="minorHAnsi"/>
      <w:lang w:eastAsia="en-US"/>
    </w:rPr>
  </w:style>
  <w:style w:type="paragraph" w:customStyle="1" w:styleId="E7C9ABE1C1714C0983A6BC4DE708823F14">
    <w:name w:val="E7C9ABE1C1714C0983A6BC4DE708823F14"/>
    <w:rsid w:val="00387F48"/>
    <w:rPr>
      <w:rFonts w:eastAsiaTheme="minorHAnsi"/>
      <w:lang w:eastAsia="en-US"/>
    </w:rPr>
  </w:style>
  <w:style w:type="paragraph" w:customStyle="1" w:styleId="0857BCAFBB0F483B970C2A5C7E96469514">
    <w:name w:val="0857BCAFBB0F483B970C2A5C7E96469514"/>
    <w:rsid w:val="00387F48"/>
    <w:rPr>
      <w:rFonts w:eastAsiaTheme="minorHAnsi"/>
      <w:lang w:eastAsia="en-US"/>
    </w:rPr>
  </w:style>
  <w:style w:type="paragraph" w:customStyle="1" w:styleId="89AA13D8712742CFB038B648A7C8EFC214">
    <w:name w:val="89AA13D8712742CFB038B648A7C8EFC214"/>
    <w:rsid w:val="00387F48"/>
    <w:rPr>
      <w:rFonts w:eastAsiaTheme="minorHAnsi"/>
      <w:lang w:eastAsia="en-US"/>
    </w:rPr>
  </w:style>
  <w:style w:type="paragraph" w:customStyle="1" w:styleId="CFB957C2A795404EA8ED782ADECA32C414">
    <w:name w:val="CFB957C2A795404EA8ED782ADECA32C414"/>
    <w:rsid w:val="00387F48"/>
    <w:rPr>
      <w:rFonts w:eastAsiaTheme="minorHAnsi"/>
      <w:lang w:eastAsia="en-US"/>
    </w:rPr>
  </w:style>
  <w:style w:type="paragraph" w:customStyle="1" w:styleId="17BA32DB98454602AEB92820A27CF0C014">
    <w:name w:val="17BA32DB98454602AEB92820A27CF0C014"/>
    <w:rsid w:val="00387F48"/>
    <w:rPr>
      <w:rFonts w:eastAsiaTheme="minorHAnsi"/>
      <w:lang w:eastAsia="en-US"/>
    </w:rPr>
  </w:style>
  <w:style w:type="paragraph" w:customStyle="1" w:styleId="8E1AD51136FE4FEBA838BAE419EA248714">
    <w:name w:val="8E1AD51136FE4FEBA838BAE419EA248714"/>
    <w:rsid w:val="00387F48"/>
    <w:rPr>
      <w:rFonts w:eastAsiaTheme="minorHAnsi"/>
      <w:lang w:eastAsia="en-US"/>
    </w:rPr>
  </w:style>
  <w:style w:type="paragraph" w:customStyle="1" w:styleId="3A14C3A7019345FEBA6810ABF923A99C14">
    <w:name w:val="3A14C3A7019345FEBA6810ABF923A99C14"/>
    <w:rsid w:val="00387F48"/>
    <w:rPr>
      <w:rFonts w:eastAsiaTheme="minorHAnsi"/>
      <w:lang w:eastAsia="en-US"/>
    </w:rPr>
  </w:style>
  <w:style w:type="paragraph" w:customStyle="1" w:styleId="98FC91F7197C4C999FDE161D5A478E451">
    <w:name w:val="98FC91F7197C4C999FDE161D5A478E451"/>
    <w:rsid w:val="00387F48"/>
    <w:pPr>
      <w:ind w:left="720"/>
      <w:contextualSpacing/>
    </w:pPr>
    <w:rPr>
      <w:rFonts w:eastAsiaTheme="minorHAnsi"/>
      <w:lang w:eastAsia="en-US"/>
    </w:rPr>
  </w:style>
  <w:style w:type="paragraph" w:customStyle="1" w:styleId="A9F9D90E75754E66A789F52BE30C320B14">
    <w:name w:val="A9F9D90E75754E66A789F52BE30C320B14"/>
    <w:rsid w:val="00387F48"/>
    <w:rPr>
      <w:rFonts w:eastAsiaTheme="minorHAnsi"/>
      <w:lang w:eastAsia="en-US"/>
    </w:rPr>
  </w:style>
  <w:style w:type="paragraph" w:customStyle="1" w:styleId="D5F5A3A68C3D449386CAA10DF2E921C414">
    <w:name w:val="D5F5A3A68C3D449386CAA10DF2E921C414"/>
    <w:rsid w:val="00387F48"/>
    <w:rPr>
      <w:rFonts w:eastAsiaTheme="minorHAnsi"/>
      <w:lang w:eastAsia="en-US"/>
    </w:rPr>
  </w:style>
  <w:style w:type="paragraph" w:customStyle="1" w:styleId="163356B7A64748A9AC1CA76BE3C8EBB414">
    <w:name w:val="163356B7A64748A9AC1CA76BE3C8EBB414"/>
    <w:rsid w:val="00387F48"/>
    <w:rPr>
      <w:rFonts w:eastAsiaTheme="minorHAnsi"/>
      <w:lang w:eastAsia="en-US"/>
    </w:rPr>
  </w:style>
  <w:style w:type="paragraph" w:customStyle="1" w:styleId="8ED6468345BB4D91BEE6A788AFCE590214">
    <w:name w:val="8ED6468345BB4D91BEE6A788AFCE590214"/>
    <w:rsid w:val="00387F48"/>
    <w:rPr>
      <w:rFonts w:eastAsiaTheme="minorHAnsi"/>
      <w:lang w:eastAsia="en-US"/>
    </w:rPr>
  </w:style>
  <w:style w:type="paragraph" w:customStyle="1" w:styleId="73649B76D1E341D9A4A41F1F7939B36614">
    <w:name w:val="73649B76D1E341D9A4A41F1F7939B36614"/>
    <w:rsid w:val="00387F48"/>
    <w:rPr>
      <w:rFonts w:eastAsiaTheme="minorHAnsi"/>
      <w:lang w:eastAsia="en-US"/>
    </w:rPr>
  </w:style>
  <w:style w:type="paragraph" w:customStyle="1" w:styleId="18E52E14D952448F80E493F9EECD35559">
    <w:name w:val="18E52E14D952448F80E493F9EECD35559"/>
    <w:rsid w:val="00387F48"/>
    <w:rPr>
      <w:rFonts w:eastAsiaTheme="minorHAnsi"/>
      <w:lang w:eastAsia="en-US"/>
    </w:rPr>
  </w:style>
  <w:style w:type="paragraph" w:customStyle="1" w:styleId="04CB699648854560B94FE2F48A10929A9">
    <w:name w:val="04CB699648854560B94FE2F48A10929A9"/>
    <w:rsid w:val="00387F48"/>
    <w:rPr>
      <w:rFonts w:eastAsiaTheme="minorHAnsi"/>
      <w:lang w:eastAsia="en-US"/>
    </w:rPr>
  </w:style>
  <w:style w:type="paragraph" w:customStyle="1" w:styleId="7468D73B3BD4461CBB1851D854DCF2319">
    <w:name w:val="7468D73B3BD4461CBB1851D854DCF2319"/>
    <w:rsid w:val="00387F48"/>
    <w:rPr>
      <w:rFonts w:eastAsiaTheme="minorHAnsi"/>
      <w:lang w:eastAsia="en-US"/>
    </w:rPr>
  </w:style>
  <w:style w:type="paragraph" w:customStyle="1" w:styleId="0292C98172C8489991131671EED6B73A9">
    <w:name w:val="0292C98172C8489991131671EED6B73A9"/>
    <w:rsid w:val="00387F48"/>
    <w:rPr>
      <w:rFonts w:eastAsiaTheme="minorHAnsi"/>
      <w:lang w:eastAsia="en-US"/>
    </w:rPr>
  </w:style>
  <w:style w:type="paragraph" w:customStyle="1" w:styleId="465F0FEE6DF54CF090984B631AB861FC7">
    <w:name w:val="465F0FEE6DF54CF090984B631AB861FC7"/>
    <w:rsid w:val="00387F48"/>
    <w:rPr>
      <w:rFonts w:eastAsiaTheme="minorHAnsi"/>
      <w:lang w:eastAsia="en-US"/>
    </w:rPr>
  </w:style>
  <w:style w:type="paragraph" w:customStyle="1" w:styleId="DD4FEDAF200C48449660A5BFC72856E49">
    <w:name w:val="DD4FEDAF200C48449660A5BFC72856E49"/>
    <w:rsid w:val="00387F48"/>
    <w:rPr>
      <w:rFonts w:eastAsiaTheme="minorHAnsi"/>
      <w:lang w:eastAsia="en-US"/>
    </w:rPr>
  </w:style>
  <w:style w:type="paragraph" w:customStyle="1" w:styleId="5210892D831641B3B656A3C93F0184799">
    <w:name w:val="5210892D831641B3B656A3C93F0184799"/>
    <w:rsid w:val="00387F48"/>
    <w:rPr>
      <w:rFonts w:eastAsiaTheme="minorHAnsi"/>
      <w:lang w:eastAsia="en-US"/>
    </w:rPr>
  </w:style>
  <w:style w:type="paragraph" w:customStyle="1" w:styleId="04C1948C7134463E917282EBB54D3AB47">
    <w:name w:val="04C1948C7134463E917282EBB54D3AB47"/>
    <w:rsid w:val="00387F48"/>
    <w:rPr>
      <w:rFonts w:eastAsiaTheme="minorHAnsi"/>
      <w:lang w:eastAsia="en-US"/>
    </w:rPr>
  </w:style>
  <w:style w:type="paragraph" w:customStyle="1" w:styleId="E0002E08D50346BA8F5B8EE83E5195157">
    <w:name w:val="E0002E08D50346BA8F5B8EE83E5195157"/>
    <w:rsid w:val="00387F48"/>
    <w:rPr>
      <w:rFonts w:eastAsiaTheme="minorHAnsi"/>
      <w:lang w:eastAsia="en-US"/>
    </w:rPr>
  </w:style>
  <w:style w:type="paragraph" w:customStyle="1" w:styleId="BDEC3F0B63D24AE4908A55504073178A7">
    <w:name w:val="BDEC3F0B63D24AE4908A55504073178A7"/>
    <w:rsid w:val="00387F48"/>
    <w:rPr>
      <w:rFonts w:eastAsiaTheme="minorHAnsi"/>
      <w:lang w:eastAsia="en-US"/>
    </w:rPr>
  </w:style>
  <w:style w:type="paragraph" w:customStyle="1" w:styleId="1DC8F0CAEA9347D6B9B1FABFD98B732D7">
    <w:name w:val="1DC8F0CAEA9347D6B9B1FABFD98B732D7"/>
    <w:rsid w:val="00387F48"/>
    <w:rPr>
      <w:rFonts w:eastAsiaTheme="minorHAnsi"/>
      <w:lang w:eastAsia="en-US"/>
    </w:rPr>
  </w:style>
  <w:style w:type="paragraph" w:customStyle="1" w:styleId="677220BCC0064C3DA5CFC602708D71007">
    <w:name w:val="677220BCC0064C3DA5CFC602708D71007"/>
    <w:rsid w:val="00387F48"/>
    <w:rPr>
      <w:rFonts w:eastAsiaTheme="minorHAnsi"/>
      <w:lang w:eastAsia="en-US"/>
    </w:rPr>
  </w:style>
  <w:style w:type="paragraph" w:customStyle="1" w:styleId="C8E728CB97684733A1F8F83DB8C366E07">
    <w:name w:val="C8E728CB97684733A1F8F83DB8C366E07"/>
    <w:rsid w:val="00387F48"/>
    <w:rPr>
      <w:rFonts w:eastAsiaTheme="minorHAnsi"/>
      <w:lang w:eastAsia="en-US"/>
    </w:rPr>
  </w:style>
  <w:style w:type="paragraph" w:customStyle="1" w:styleId="EF90839ED4D04862B4B74F878C840ED87">
    <w:name w:val="EF90839ED4D04862B4B74F878C840ED87"/>
    <w:rsid w:val="00387F48"/>
    <w:rPr>
      <w:rFonts w:eastAsiaTheme="minorHAnsi"/>
      <w:lang w:eastAsia="en-US"/>
    </w:rPr>
  </w:style>
  <w:style w:type="paragraph" w:customStyle="1" w:styleId="F43C7EFF10534A418BCE59CD0152C4B916">
    <w:name w:val="F43C7EFF10534A418BCE59CD0152C4B916"/>
    <w:rsid w:val="00387F48"/>
    <w:rPr>
      <w:rFonts w:eastAsiaTheme="minorHAnsi"/>
      <w:lang w:eastAsia="en-US"/>
    </w:rPr>
  </w:style>
  <w:style w:type="paragraph" w:customStyle="1" w:styleId="A0011EB2E7A4404D9B90640F7E0871E46">
    <w:name w:val="A0011EB2E7A4404D9B90640F7E0871E46"/>
    <w:rsid w:val="00387F48"/>
    <w:rPr>
      <w:rFonts w:eastAsiaTheme="minorHAnsi"/>
      <w:lang w:eastAsia="en-US"/>
    </w:rPr>
  </w:style>
  <w:style w:type="paragraph" w:customStyle="1" w:styleId="010D02412F8C48D981215A700A8DC7426">
    <w:name w:val="010D02412F8C48D981215A700A8DC7426"/>
    <w:rsid w:val="00387F48"/>
    <w:rPr>
      <w:rFonts w:eastAsiaTheme="minorHAnsi"/>
      <w:lang w:eastAsia="en-US"/>
    </w:rPr>
  </w:style>
  <w:style w:type="paragraph" w:customStyle="1" w:styleId="2C8FD3719071492D8290BD6BE8BDE31C6">
    <w:name w:val="2C8FD3719071492D8290BD6BE8BDE31C6"/>
    <w:rsid w:val="00387F48"/>
    <w:rPr>
      <w:rFonts w:eastAsiaTheme="minorHAnsi"/>
      <w:lang w:eastAsia="en-US"/>
    </w:rPr>
  </w:style>
  <w:style w:type="paragraph" w:customStyle="1" w:styleId="7D5F9ED46C7B4CC884BF345F432390948">
    <w:name w:val="7D5F9ED46C7B4CC884BF345F432390948"/>
    <w:rsid w:val="00387F48"/>
    <w:rPr>
      <w:rFonts w:eastAsiaTheme="minorHAnsi"/>
      <w:lang w:eastAsia="en-US"/>
    </w:rPr>
  </w:style>
  <w:style w:type="paragraph" w:customStyle="1" w:styleId="0811B7CA19D04CE2A43B592DBB32D20E3">
    <w:name w:val="0811B7CA19D04CE2A43B592DBB32D20E3"/>
    <w:rsid w:val="00387F48"/>
    <w:rPr>
      <w:rFonts w:eastAsiaTheme="minorHAnsi"/>
      <w:lang w:eastAsia="en-US"/>
    </w:rPr>
  </w:style>
  <w:style w:type="paragraph" w:customStyle="1" w:styleId="1E8828FAD28D4157BABC616226228F213">
    <w:name w:val="1E8828FAD28D4157BABC616226228F213"/>
    <w:rsid w:val="00387F48"/>
    <w:rPr>
      <w:rFonts w:eastAsiaTheme="minorHAnsi"/>
      <w:lang w:eastAsia="en-US"/>
    </w:rPr>
  </w:style>
  <w:style w:type="paragraph" w:customStyle="1" w:styleId="9809C88FBA9642C2A7C4F34616AB908613">
    <w:name w:val="9809C88FBA9642C2A7C4F34616AB908613"/>
    <w:rsid w:val="00091617"/>
    <w:rPr>
      <w:rFonts w:eastAsiaTheme="minorHAnsi"/>
      <w:lang w:eastAsia="en-US"/>
    </w:rPr>
  </w:style>
  <w:style w:type="paragraph" w:customStyle="1" w:styleId="F51E575F7EA04817BB0C0AC809D993FB15">
    <w:name w:val="F51E575F7EA04817BB0C0AC809D993FB15"/>
    <w:rsid w:val="00091617"/>
    <w:rPr>
      <w:rFonts w:eastAsiaTheme="minorHAnsi"/>
      <w:lang w:eastAsia="en-US"/>
    </w:rPr>
  </w:style>
  <w:style w:type="paragraph" w:customStyle="1" w:styleId="E7C9ABE1C1714C0983A6BC4DE708823F15">
    <w:name w:val="E7C9ABE1C1714C0983A6BC4DE708823F15"/>
    <w:rsid w:val="00091617"/>
    <w:rPr>
      <w:rFonts w:eastAsiaTheme="minorHAnsi"/>
      <w:lang w:eastAsia="en-US"/>
    </w:rPr>
  </w:style>
  <w:style w:type="paragraph" w:customStyle="1" w:styleId="0857BCAFBB0F483B970C2A5C7E96469515">
    <w:name w:val="0857BCAFBB0F483B970C2A5C7E96469515"/>
    <w:rsid w:val="00091617"/>
    <w:rPr>
      <w:rFonts w:eastAsiaTheme="minorHAnsi"/>
      <w:lang w:eastAsia="en-US"/>
    </w:rPr>
  </w:style>
  <w:style w:type="paragraph" w:customStyle="1" w:styleId="89AA13D8712742CFB038B648A7C8EFC215">
    <w:name w:val="89AA13D8712742CFB038B648A7C8EFC215"/>
    <w:rsid w:val="00091617"/>
    <w:rPr>
      <w:rFonts w:eastAsiaTheme="minorHAnsi"/>
      <w:lang w:eastAsia="en-US"/>
    </w:rPr>
  </w:style>
  <w:style w:type="paragraph" w:customStyle="1" w:styleId="CFB957C2A795404EA8ED782ADECA32C415">
    <w:name w:val="CFB957C2A795404EA8ED782ADECA32C415"/>
    <w:rsid w:val="00091617"/>
    <w:rPr>
      <w:rFonts w:eastAsiaTheme="minorHAnsi"/>
      <w:lang w:eastAsia="en-US"/>
    </w:rPr>
  </w:style>
  <w:style w:type="paragraph" w:customStyle="1" w:styleId="17BA32DB98454602AEB92820A27CF0C015">
    <w:name w:val="17BA32DB98454602AEB92820A27CF0C015"/>
    <w:rsid w:val="00091617"/>
    <w:rPr>
      <w:rFonts w:eastAsiaTheme="minorHAnsi"/>
      <w:lang w:eastAsia="en-US"/>
    </w:rPr>
  </w:style>
  <w:style w:type="paragraph" w:customStyle="1" w:styleId="8E1AD51136FE4FEBA838BAE419EA248715">
    <w:name w:val="8E1AD51136FE4FEBA838BAE419EA248715"/>
    <w:rsid w:val="00091617"/>
    <w:rPr>
      <w:rFonts w:eastAsiaTheme="minorHAnsi"/>
      <w:lang w:eastAsia="en-US"/>
    </w:rPr>
  </w:style>
  <w:style w:type="paragraph" w:customStyle="1" w:styleId="3A14C3A7019345FEBA6810ABF923A99C15">
    <w:name w:val="3A14C3A7019345FEBA6810ABF923A99C15"/>
    <w:rsid w:val="00091617"/>
    <w:rPr>
      <w:rFonts w:eastAsiaTheme="minorHAnsi"/>
      <w:lang w:eastAsia="en-US"/>
    </w:rPr>
  </w:style>
  <w:style w:type="paragraph" w:customStyle="1" w:styleId="98FC91F7197C4C999FDE161D5A478E452">
    <w:name w:val="98FC91F7197C4C999FDE161D5A478E452"/>
    <w:rsid w:val="00091617"/>
    <w:pPr>
      <w:ind w:left="720"/>
      <w:contextualSpacing/>
    </w:pPr>
    <w:rPr>
      <w:rFonts w:eastAsiaTheme="minorHAnsi"/>
      <w:lang w:eastAsia="en-US"/>
    </w:rPr>
  </w:style>
  <w:style w:type="paragraph" w:customStyle="1" w:styleId="A9F9D90E75754E66A789F52BE30C320B15">
    <w:name w:val="A9F9D90E75754E66A789F52BE30C320B15"/>
    <w:rsid w:val="00091617"/>
    <w:rPr>
      <w:rFonts w:eastAsiaTheme="minorHAnsi"/>
      <w:lang w:eastAsia="en-US"/>
    </w:rPr>
  </w:style>
  <w:style w:type="paragraph" w:customStyle="1" w:styleId="D5F5A3A68C3D449386CAA10DF2E921C415">
    <w:name w:val="D5F5A3A68C3D449386CAA10DF2E921C415"/>
    <w:rsid w:val="00091617"/>
    <w:rPr>
      <w:rFonts w:eastAsiaTheme="minorHAnsi"/>
      <w:lang w:eastAsia="en-US"/>
    </w:rPr>
  </w:style>
  <w:style w:type="paragraph" w:customStyle="1" w:styleId="163356B7A64748A9AC1CA76BE3C8EBB415">
    <w:name w:val="163356B7A64748A9AC1CA76BE3C8EBB415"/>
    <w:rsid w:val="00091617"/>
    <w:rPr>
      <w:rFonts w:eastAsiaTheme="minorHAnsi"/>
      <w:lang w:eastAsia="en-US"/>
    </w:rPr>
  </w:style>
  <w:style w:type="paragraph" w:customStyle="1" w:styleId="8ED6468345BB4D91BEE6A788AFCE590215">
    <w:name w:val="8ED6468345BB4D91BEE6A788AFCE590215"/>
    <w:rsid w:val="00091617"/>
    <w:rPr>
      <w:rFonts w:eastAsiaTheme="minorHAnsi"/>
      <w:lang w:eastAsia="en-US"/>
    </w:rPr>
  </w:style>
  <w:style w:type="paragraph" w:customStyle="1" w:styleId="73649B76D1E341D9A4A41F1F7939B36615">
    <w:name w:val="73649B76D1E341D9A4A41F1F7939B36615"/>
    <w:rsid w:val="00091617"/>
    <w:rPr>
      <w:rFonts w:eastAsiaTheme="minorHAnsi"/>
      <w:lang w:eastAsia="en-US"/>
    </w:rPr>
  </w:style>
  <w:style w:type="paragraph" w:customStyle="1" w:styleId="18E52E14D952448F80E493F9EECD355510">
    <w:name w:val="18E52E14D952448F80E493F9EECD355510"/>
    <w:rsid w:val="00091617"/>
    <w:rPr>
      <w:rFonts w:eastAsiaTheme="minorHAnsi"/>
      <w:lang w:eastAsia="en-US"/>
    </w:rPr>
  </w:style>
  <w:style w:type="paragraph" w:customStyle="1" w:styleId="04CB699648854560B94FE2F48A10929A10">
    <w:name w:val="04CB699648854560B94FE2F48A10929A10"/>
    <w:rsid w:val="00091617"/>
    <w:rPr>
      <w:rFonts w:eastAsiaTheme="minorHAnsi"/>
      <w:lang w:eastAsia="en-US"/>
    </w:rPr>
  </w:style>
  <w:style w:type="paragraph" w:customStyle="1" w:styleId="7468D73B3BD4461CBB1851D854DCF23110">
    <w:name w:val="7468D73B3BD4461CBB1851D854DCF23110"/>
    <w:rsid w:val="00091617"/>
    <w:rPr>
      <w:rFonts w:eastAsiaTheme="minorHAnsi"/>
      <w:lang w:eastAsia="en-US"/>
    </w:rPr>
  </w:style>
  <w:style w:type="paragraph" w:customStyle="1" w:styleId="0292C98172C8489991131671EED6B73A10">
    <w:name w:val="0292C98172C8489991131671EED6B73A10"/>
    <w:rsid w:val="00091617"/>
    <w:rPr>
      <w:rFonts w:eastAsiaTheme="minorHAnsi"/>
      <w:lang w:eastAsia="en-US"/>
    </w:rPr>
  </w:style>
  <w:style w:type="paragraph" w:customStyle="1" w:styleId="465F0FEE6DF54CF090984B631AB861FC8">
    <w:name w:val="465F0FEE6DF54CF090984B631AB861FC8"/>
    <w:rsid w:val="00091617"/>
    <w:rPr>
      <w:rFonts w:eastAsiaTheme="minorHAnsi"/>
      <w:lang w:eastAsia="en-US"/>
    </w:rPr>
  </w:style>
  <w:style w:type="paragraph" w:customStyle="1" w:styleId="DD4FEDAF200C48449660A5BFC72856E410">
    <w:name w:val="DD4FEDAF200C48449660A5BFC72856E410"/>
    <w:rsid w:val="00091617"/>
    <w:rPr>
      <w:rFonts w:eastAsiaTheme="minorHAnsi"/>
      <w:lang w:eastAsia="en-US"/>
    </w:rPr>
  </w:style>
  <w:style w:type="paragraph" w:customStyle="1" w:styleId="5210892D831641B3B656A3C93F01847910">
    <w:name w:val="5210892D831641B3B656A3C93F01847910"/>
    <w:rsid w:val="00091617"/>
    <w:rPr>
      <w:rFonts w:eastAsiaTheme="minorHAnsi"/>
      <w:lang w:eastAsia="en-US"/>
    </w:rPr>
  </w:style>
  <w:style w:type="paragraph" w:customStyle="1" w:styleId="04C1948C7134463E917282EBB54D3AB48">
    <w:name w:val="04C1948C7134463E917282EBB54D3AB48"/>
    <w:rsid w:val="00091617"/>
    <w:rPr>
      <w:rFonts w:eastAsiaTheme="minorHAnsi"/>
      <w:lang w:eastAsia="en-US"/>
    </w:rPr>
  </w:style>
  <w:style w:type="paragraph" w:customStyle="1" w:styleId="E0002E08D50346BA8F5B8EE83E5195158">
    <w:name w:val="E0002E08D50346BA8F5B8EE83E5195158"/>
    <w:rsid w:val="00091617"/>
    <w:rPr>
      <w:rFonts w:eastAsiaTheme="minorHAnsi"/>
      <w:lang w:eastAsia="en-US"/>
    </w:rPr>
  </w:style>
  <w:style w:type="paragraph" w:customStyle="1" w:styleId="BDEC3F0B63D24AE4908A55504073178A8">
    <w:name w:val="BDEC3F0B63D24AE4908A55504073178A8"/>
    <w:rsid w:val="00091617"/>
    <w:rPr>
      <w:rFonts w:eastAsiaTheme="minorHAnsi"/>
      <w:lang w:eastAsia="en-US"/>
    </w:rPr>
  </w:style>
  <w:style w:type="paragraph" w:customStyle="1" w:styleId="1DC8F0CAEA9347D6B9B1FABFD98B732D8">
    <w:name w:val="1DC8F0CAEA9347D6B9B1FABFD98B732D8"/>
    <w:rsid w:val="00091617"/>
    <w:rPr>
      <w:rFonts w:eastAsiaTheme="minorHAnsi"/>
      <w:lang w:eastAsia="en-US"/>
    </w:rPr>
  </w:style>
  <w:style w:type="paragraph" w:customStyle="1" w:styleId="677220BCC0064C3DA5CFC602708D71008">
    <w:name w:val="677220BCC0064C3DA5CFC602708D71008"/>
    <w:rsid w:val="00091617"/>
    <w:rPr>
      <w:rFonts w:eastAsiaTheme="minorHAnsi"/>
      <w:lang w:eastAsia="en-US"/>
    </w:rPr>
  </w:style>
  <w:style w:type="paragraph" w:customStyle="1" w:styleId="C8E728CB97684733A1F8F83DB8C366E08">
    <w:name w:val="C8E728CB97684733A1F8F83DB8C366E08"/>
    <w:rsid w:val="00091617"/>
    <w:rPr>
      <w:rFonts w:eastAsiaTheme="minorHAnsi"/>
      <w:lang w:eastAsia="en-US"/>
    </w:rPr>
  </w:style>
  <w:style w:type="paragraph" w:customStyle="1" w:styleId="EF90839ED4D04862B4B74F878C840ED88">
    <w:name w:val="EF90839ED4D04862B4B74F878C840ED88"/>
    <w:rsid w:val="00091617"/>
    <w:rPr>
      <w:rFonts w:eastAsiaTheme="minorHAnsi"/>
      <w:lang w:eastAsia="en-US"/>
    </w:rPr>
  </w:style>
  <w:style w:type="paragraph" w:customStyle="1" w:styleId="F43C7EFF10534A418BCE59CD0152C4B917">
    <w:name w:val="F43C7EFF10534A418BCE59CD0152C4B917"/>
    <w:rsid w:val="00091617"/>
    <w:rPr>
      <w:rFonts w:eastAsiaTheme="minorHAnsi"/>
      <w:lang w:eastAsia="en-US"/>
    </w:rPr>
  </w:style>
  <w:style w:type="paragraph" w:customStyle="1" w:styleId="A0011EB2E7A4404D9B90640F7E0871E47">
    <w:name w:val="A0011EB2E7A4404D9B90640F7E0871E47"/>
    <w:rsid w:val="00091617"/>
    <w:rPr>
      <w:rFonts w:eastAsiaTheme="minorHAnsi"/>
      <w:lang w:eastAsia="en-US"/>
    </w:rPr>
  </w:style>
  <w:style w:type="paragraph" w:customStyle="1" w:styleId="010D02412F8C48D981215A700A8DC7427">
    <w:name w:val="010D02412F8C48D981215A700A8DC7427"/>
    <w:rsid w:val="00091617"/>
    <w:rPr>
      <w:rFonts w:eastAsiaTheme="minorHAnsi"/>
      <w:lang w:eastAsia="en-US"/>
    </w:rPr>
  </w:style>
  <w:style w:type="paragraph" w:customStyle="1" w:styleId="2C8FD3719071492D8290BD6BE8BDE31C7">
    <w:name w:val="2C8FD3719071492D8290BD6BE8BDE31C7"/>
    <w:rsid w:val="00091617"/>
    <w:rPr>
      <w:rFonts w:eastAsiaTheme="minorHAnsi"/>
      <w:lang w:eastAsia="en-US"/>
    </w:rPr>
  </w:style>
  <w:style w:type="paragraph" w:customStyle="1" w:styleId="7D5F9ED46C7B4CC884BF345F432390949">
    <w:name w:val="7D5F9ED46C7B4CC884BF345F432390949"/>
    <w:rsid w:val="00091617"/>
    <w:rPr>
      <w:rFonts w:eastAsiaTheme="minorHAnsi"/>
      <w:lang w:eastAsia="en-US"/>
    </w:rPr>
  </w:style>
  <w:style w:type="paragraph" w:customStyle="1" w:styleId="0811B7CA19D04CE2A43B592DBB32D20E4">
    <w:name w:val="0811B7CA19D04CE2A43B592DBB32D20E4"/>
    <w:rsid w:val="00091617"/>
    <w:rPr>
      <w:rFonts w:eastAsiaTheme="minorHAnsi"/>
      <w:lang w:eastAsia="en-US"/>
    </w:rPr>
  </w:style>
  <w:style w:type="paragraph" w:customStyle="1" w:styleId="1E8828FAD28D4157BABC616226228F214">
    <w:name w:val="1E8828FAD28D4157BABC616226228F214"/>
    <w:rsid w:val="00091617"/>
    <w:rPr>
      <w:rFonts w:eastAsiaTheme="minorHAnsi"/>
      <w:lang w:eastAsia="en-US"/>
    </w:rPr>
  </w:style>
  <w:style w:type="paragraph" w:customStyle="1" w:styleId="251CD83FE8A444CA9792314A2D3DFC42">
    <w:name w:val="251CD83FE8A444CA9792314A2D3DFC42"/>
    <w:rsid w:val="00091617"/>
  </w:style>
  <w:style w:type="paragraph" w:customStyle="1" w:styleId="9809C88FBA9642C2A7C4F34616AB908614">
    <w:name w:val="9809C88FBA9642C2A7C4F34616AB908614"/>
    <w:rsid w:val="000433C9"/>
    <w:rPr>
      <w:rFonts w:eastAsiaTheme="minorHAnsi"/>
      <w:lang w:eastAsia="en-US"/>
    </w:rPr>
  </w:style>
  <w:style w:type="paragraph" w:customStyle="1" w:styleId="F51E575F7EA04817BB0C0AC809D993FB16">
    <w:name w:val="F51E575F7EA04817BB0C0AC809D993FB16"/>
    <w:rsid w:val="000433C9"/>
    <w:rPr>
      <w:rFonts w:eastAsiaTheme="minorHAnsi"/>
      <w:lang w:eastAsia="en-US"/>
    </w:rPr>
  </w:style>
  <w:style w:type="paragraph" w:customStyle="1" w:styleId="E7C9ABE1C1714C0983A6BC4DE708823F16">
    <w:name w:val="E7C9ABE1C1714C0983A6BC4DE708823F16"/>
    <w:rsid w:val="000433C9"/>
    <w:rPr>
      <w:rFonts w:eastAsiaTheme="minorHAnsi"/>
      <w:lang w:eastAsia="en-US"/>
    </w:rPr>
  </w:style>
  <w:style w:type="paragraph" w:customStyle="1" w:styleId="0857BCAFBB0F483B970C2A5C7E96469516">
    <w:name w:val="0857BCAFBB0F483B970C2A5C7E96469516"/>
    <w:rsid w:val="000433C9"/>
    <w:rPr>
      <w:rFonts w:eastAsiaTheme="minorHAnsi"/>
      <w:lang w:eastAsia="en-US"/>
    </w:rPr>
  </w:style>
  <w:style w:type="paragraph" w:customStyle="1" w:styleId="89AA13D8712742CFB038B648A7C8EFC216">
    <w:name w:val="89AA13D8712742CFB038B648A7C8EFC216"/>
    <w:rsid w:val="000433C9"/>
    <w:rPr>
      <w:rFonts w:eastAsiaTheme="minorHAnsi"/>
      <w:lang w:eastAsia="en-US"/>
    </w:rPr>
  </w:style>
  <w:style w:type="paragraph" w:customStyle="1" w:styleId="CFB957C2A795404EA8ED782ADECA32C416">
    <w:name w:val="CFB957C2A795404EA8ED782ADECA32C416"/>
    <w:rsid w:val="000433C9"/>
    <w:rPr>
      <w:rFonts w:eastAsiaTheme="minorHAnsi"/>
      <w:lang w:eastAsia="en-US"/>
    </w:rPr>
  </w:style>
  <w:style w:type="paragraph" w:customStyle="1" w:styleId="17BA32DB98454602AEB92820A27CF0C016">
    <w:name w:val="17BA32DB98454602AEB92820A27CF0C016"/>
    <w:rsid w:val="000433C9"/>
    <w:rPr>
      <w:rFonts w:eastAsiaTheme="minorHAnsi"/>
      <w:lang w:eastAsia="en-US"/>
    </w:rPr>
  </w:style>
  <w:style w:type="paragraph" w:customStyle="1" w:styleId="8E1AD51136FE4FEBA838BAE419EA248716">
    <w:name w:val="8E1AD51136FE4FEBA838BAE419EA248716"/>
    <w:rsid w:val="000433C9"/>
    <w:rPr>
      <w:rFonts w:eastAsiaTheme="minorHAnsi"/>
      <w:lang w:eastAsia="en-US"/>
    </w:rPr>
  </w:style>
  <w:style w:type="paragraph" w:customStyle="1" w:styleId="3A14C3A7019345FEBA6810ABF923A99C16">
    <w:name w:val="3A14C3A7019345FEBA6810ABF923A99C16"/>
    <w:rsid w:val="000433C9"/>
    <w:rPr>
      <w:rFonts w:eastAsiaTheme="minorHAnsi"/>
      <w:lang w:eastAsia="en-US"/>
    </w:rPr>
  </w:style>
  <w:style w:type="paragraph" w:customStyle="1" w:styleId="791D0B71763343689B8335F3DA04CA5D">
    <w:name w:val="791D0B71763343689B8335F3DA04CA5D"/>
    <w:rsid w:val="000433C9"/>
    <w:rPr>
      <w:rFonts w:eastAsiaTheme="minorHAnsi"/>
      <w:lang w:eastAsia="en-US"/>
    </w:rPr>
  </w:style>
  <w:style w:type="paragraph" w:customStyle="1" w:styleId="A9F9D90E75754E66A789F52BE30C320B16">
    <w:name w:val="A9F9D90E75754E66A789F52BE30C320B16"/>
    <w:rsid w:val="000433C9"/>
    <w:rPr>
      <w:rFonts w:eastAsiaTheme="minorHAnsi"/>
      <w:lang w:eastAsia="en-US"/>
    </w:rPr>
  </w:style>
  <w:style w:type="paragraph" w:customStyle="1" w:styleId="D5F5A3A68C3D449386CAA10DF2E921C416">
    <w:name w:val="D5F5A3A68C3D449386CAA10DF2E921C416"/>
    <w:rsid w:val="000433C9"/>
    <w:rPr>
      <w:rFonts w:eastAsiaTheme="minorHAnsi"/>
      <w:lang w:eastAsia="en-US"/>
    </w:rPr>
  </w:style>
  <w:style w:type="paragraph" w:customStyle="1" w:styleId="163356B7A64748A9AC1CA76BE3C8EBB416">
    <w:name w:val="163356B7A64748A9AC1CA76BE3C8EBB416"/>
    <w:rsid w:val="000433C9"/>
    <w:rPr>
      <w:rFonts w:eastAsiaTheme="minorHAnsi"/>
      <w:lang w:eastAsia="en-US"/>
    </w:rPr>
  </w:style>
  <w:style w:type="paragraph" w:customStyle="1" w:styleId="8ED6468345BB4D91BEE6A788AFCE590216">
    <w:name w:val="8ED6468345BB4D91BEE6A788AFCE590216"/>
    <w:rsid w:val="000433C9"/>
    <w:rPr>
      <w:rFonts w:eastAsiaTheme="minorHAnsi"/>
      <w:lang w:eastAsia="en-US"/>
    </w:rPr>
  </w:style>
  <w:style w:type="paragraph" w:customStyle="1" w:styleId="73649B76D1E341D9A4A41F1F7939B36616">
    <w:name w:val="73649B76D1E341D9A4A41F1F7939B36616"/>
    <w:rsid w:val="000433C9"/>
    <w:rPr>
      <w:rFonts w:eastAsiaTheme="minorHAnsi"/>
      <w:lang w:eastAsia="en-US"/>
    </w:rPr>
  </w:style>
  <w:style w:type="paragraph" w:customStyle="1" w:styleId="18E52E14D952448F80E493F9EECD355511">
    <w:name w:val="18E52E14D952448F80E493F9EECD355511"/>
    <w:rsid w:val="000433C9"/>
    <w:rPr>
      <w:rFonts w:eastAsiaTheme="minorHAnsi"/>
      <w:lang w:eastAsia="en-US"/>
    </w:rPr>
  </w:style>
  <w:style w:type="paragraph" w:customStyle="1" w:styleId="04CB699648854560B94FE2F48A10929A11">
    <w:name w:val="04CB699648854560B94FE2F48A10929A11"/>
    <w:rsid w:val="000433C9"/>
    <w:rPr>
      <w:rFonts w:eastAsiaTheme="minorHAnsi"/>
      <w:lang w:eastAsia="en-US"/>
    </w:rPr>
  </w:style>
  <w:style w:type="paragraph" w:customStyle="1" w:styleId="7468D73B3BD4461CBB1851D854DCF23111">
    <w:name w:val="7468D73B3BD4461CBB1851D854DCF23111"/>
    <w:rsid w:val="000433C9"/>
    <w:rPr>
      <w:rFonts w:eastAsiaTheme="minorHAnsi"/>
      <w:lang w:eastAsia="en-US"/>
    </w:rPr>
  </w:style>
  <w:style w:type="paragraph" w:customStyle="1" w:styleId="0292C98172C8489991131671EED6B73A11">
    <w:name w:val="0292C98172C8489991131671EED6B73A11"/>
    <w:rsid w:val="000433C9"/>
    <w:rPr>
      <w:rFonts w:eastAsiaTheme="minorHAnsi"/>
      <w:lang w:eastAsia="en-US"/>
    </w:rPr>
  </w:style>
  <w:style w:type="paragraph" w:customStyle="1" w:styleId="465F0FEE6DF54CF090984B631AB861FC9">
    <w:name w:val="465F0FEE6DF54CF090984B631AB861FC9"/>
    <w:rsid w:val="000433C9"/>
    <w:rPr>
      <w:rFonts w:eastAsiaTheme="minorHAnsi"/>
      <w:lang w:eastAsia="en-US"/>
    </w:rPr>
  </w:style>
  <w:style w:type="paragraph" w:customStyle="1" w:styleId="DD4FEDAF200C48449660A5BFC72856E411">
    <w:name w:val="DD4FEDAF200C48449660A5BFC72856E411"/>
    <w:rsid w:val="000433C9"/>
    <w:rPr>
      <w:rFonts w:eastAsiaTheme="minorHAnsi"/>
      <w:lang w:eastAsia="en-US"/>
    </w:rPr>
  </w:style>
  <w:style w:type="paragraph" w:customStyle="1" w:styleId="5210892D831641B3B656A3C93F01847911">
    <w:name w:val="5210892D831641B3B656A3C93F01847911"/>
    <w:rsid w:val="000433C9"/>
    <w:rPr>
      <w:rFonts w:eastAsiaTheme="minorHAnsi"/>
      <w:lang w:eastAsia="en-US"/>
    </w:rPr>
  </w:style>
  <w:style w:type="paragraph" w:customStyle="1" w:styleId="04C1948C7134463E917282EBB54D3AB49">
    <w:name w:val="04C1948C7134463E917282EBB54D3AB49"/>
    <w:rsid w:val="000433C9"/>
    <w:rPr>
      <w:rFonts w:eastAsiaTheme="minorHAnsi"/>
      <w:lang w:eastAsia="en-US"/>
    </w:rPr>
  </w:style>
  <w:style w:type="paragraph" w:customStyle="1" w:styleId="E0002E08D50346BA8F5B8EE83E5195159">
    <w:name w:val="E0002E08D50346BA8F5B8EE83E5195159"/>
    <w:rsid w:val="000433C9"/>
    <w:rPr>
      <w:rFonts w:eastAsiaTheme="minorHAnsi"/>
      <w:lang w:eastAsia="en-US"/>
    </w:rPr>
  </w:style>
  <w:style w:type="paragraph" w:customStyle="1" w:styleId="BDEC3F0B63D24AE4908A55504073178A9">
    <w:name w:val="BDEC3F0B63D24AE4908A55504073178A9"/>
    <w:rsid w:val="000433C9"/>
    <w:rPr>
      <w:rFonts w:eastAsiaTheme="minorHAnsi"/>
      <w:lang w:eastAsia="en-US"/>
    </w:rPr>
  </w:style>
  <w:style w:type="paragraph" w:customStyle="1" w:styleId="1DC8F0CAEA9347D6B9B1FABFD98B732D9">
    <w:name w:val="1DC8F0CAEA9347D6B9B1FABFD98B732D9"/>
    <w:rsid w:val="000433C9"/>
    <w:rPr>
      <w:rFonts w:eastAsiaTheme="minorHAnsi"/>
      <w:lang w:eastAsia="en-US"/>
    </w:rPr>
  </w:style>
  <w:style w:type="paragraph" w:customStyle="1" w:styleId="677220BCC0064C3DA5CFC602708D71009">
    <w:name w:val="677220BCC0064C3DA5CFC602708D71009"/>
    <w:rsid w:val="000433C9"/>
    <w:rPr>
      <w:rFonts w:eastAsiaTheme="minorHAnsi"/>
      <w:lang w:eastAsia="en-US"/>
    </w:rPr>
  </w:style>
  <w:style w:type="paragraph" w:customStyle="1" w:styleId="C8E728CB97684733A1F8F83DB8C366E09">
    <w:name w:val="C8E728CB97684733A1F8F83DB8C366E09"/>
    <w:rsid w:val="000433C9"/>
    <w:rPr>
      <w:rFonts w:eastAsiaTheme="minorHAnsi"/>
      <w:lang w:eastAsia="en-US"/>
    </w:rPr>
  </w:style>
  <w:style w:type="paragraph" w:customStyle="1" w:styleId="EF90839ED4D04862B4B74F878C840ED89">
    <w:name w:val="EF90839ED4D04862B4B74F878C840ED89"/>
    <w:rsid w:val="000433C9"/>
    <w:rPr>
      <w:rFonts w:eastAsiaTheme="minorHAnsi"/>
      <w:lang w:eastAsia="en-US"/>
    </w:rPr>
  </w:style>
  <w:style w:type="paragraph" w:customStyle="1" w:styleId="F43C7EFF10534A418BCE59CD0152C4B918">
    <w:name w:val="F43C7EFF10534A418BCE59CD0152C4B918"/>
    <w:rsid w:val="000433C9"/>
    <w:rPr>
      <w:rFonts w:eastAsiaTheme="minorHAnsi"/>
      <w:lang w:eastAsia="en-US"/>
    </w:rPr>
  </w:style>
  <w:style w:type="paragraph" w:customStyle="1" w:styleId="A0011EB2E7A4404D9B90640F7E0871E48">
    <w:name w:val="A0011EB2E7A4404D9B90640F7E0871E48"/>
    <w:rsid w:val="000433C9"/>
    <w:rPr>
      <w:rFonts w:eastAsiaTheme="minorHAnsi"/>
      <w:lang w:eastAsia="en-US"/>
    </w:rPr>
  </w:style>
  <w:style w:type="paragraph" w:customStyle="1" w:styleId="010D02412F8C48D981215A700A8DC7428">
    <w:name w:val="010D02412F8C48D981215A700A8DC7428"/>
    <w:rsid w:val="000433C9"/>
    <w:rPr>
      <w:rFonts w:eastAsiaTheme="minorHAnsi"/>
      <w:lang w:eastAsia="en-US"/>
    </w:rPr>
  </w:style>
  <w:style w:type="paragraph" w:customStyle="1" w:styleId="2C8FD3719071492D8290BD6BE8BDE31C8">
    <w:name w:val="2C8FD3719071492D8290BD6BE8BDE31C8"/>
    <w:rsid w:val="000433C9"/>
    <w:rPr>
      <w:rFonts w:eastAsiaTheme="minorHAnsi"/>
      <w:lang w:eastAsia="en-US"/>
    </w:rPr>
  </w:style>
  <w:style w:type="paragraph" w:customStyle="1" w:styleId="7D5F9ED46C7B4CC884BF345F4323909410">
    <w:name w:val="7D5F9ED46C7B4CC884BF345F4323909410"/>
    <w:rsid w:val="000433C9"/>
    <w:rPr>
      <w:rFonts w:eastAsiaTheme="minorHAnsi"/>
      <w:lang w:eastAsia="en-US"/>
    </w:rPr>
  </w:style>
  <w:style w:type="paragraph" w:customStyle="1" w:styleId="0811B7CA19D04CE2A43B592DBB32D20E5">
    <w:name w:val="0811B7CA19D04CE2A43B592DBB32D20E5"/>
    <w:rsid w:val="000433C9"/>
    <w:rPr>
      <w:rFonts w:eastAsiaTheme="minorHAnsi"/>
      <w:lang w:eastAsia="en-US"/>
    </w:rPr>
  </w:style>
  <w:style w:type="paragraph" w:customStyle="1" w:styleId="1E8828FAD28D4157BABC616226228F215">
    <w:name w:val="1E8828FAD28D4157BABC616226228F215"/>
    <w:rsid w:val="000433C9"/>
    <w:rPr>
      <w:rFonts w:eastAsiaTheme="minorHAnsi"/>
      <w:lang w:eastAsia="en-US"/>
    </w:rPr>
  </w:style>
  <w:style w:type="paragraph" w:customStyle="1" w:styleId="8C97AF1E95114E6EA0D3B6C297AC0057">
    <w:name w:val="8C97AF1E95114E6EA0D3B6C297AC0057"/>
    <w:rsid w:val="000433C9"/>
  </w:style>
  <w:style w:type="paragraph" w:customStyle="1" w:styleId="9809C88FBA9642C2A7C4F34616AB908615">
    <w:name w:val="9809C88FBA9642C2A7C4F34616AB908615"/>
    <w:rsid w:val="000433C9"/>
    <w:rPr>
      <w:rFonts w:eastAsiaTheme="minorHAnsi"/>
      <w:lang w:eastAsia="en-US"/>
    </w:rPr>
  </w:style>
  <w:style w:type="paragraph" w:customStyle="1" w:styleId="F51E575F7EA04817BB0C0AC809D993FB17">
    <w:name w:val="F51E575F7EA04817BB0C0AC809D993FB17"/>
    <w:rsid w:val="000433C9"/>
    <w:rPr>
      <w:rFonts w:eastAsiaTheme="minorHAnsi"/>
      <w:lang w:eastAsia="en-US"/>
    </w:rPr>
  </w:style>
  <w:style w:type="paragraph" w:customStyle="1" w:styleId="E7C9ABE1C1714C0983A6BC4DE708823F17">
    <w:name w:val="E7C9ABE1C1714C0983A6BC4DE708823F17"/>
    <w:rsid w:val="000433C9"/>
    <w:rPr>
      <w:rFonts w:eastAsiaTheme="minorHAnsi"/>
      <w:lang w:eastAsia="en-US"/>
    </w:rPr>
  </w:style>
  <w:style w:type="paragraph" w:customStyle="1" w:styleId="0857BCAFBB0F483B970C2A5C7E96469517">
    <w:name w:val="0857BCAFBB0F483B970C2A5C7E96469517"/>
    <w:rsid w:val="000433C9"/>
    <w:rPr>
      <w:rFonts w:eastAsiaTheme="minorHAnsi"/>
      <w:lang w:eastAsia="en-US"/>
    </w:rPr>
  </w:style>
  <w:style w:type="paragraph" w:customStyle="1" w:styleId="89AA13D8712742CFB038B648A7C8EFC217">
    <w:name w:val="89AA13D8712742CFB038B648A7C8EFC217"/>
    <w:rsid w:val="000433C9"/>
    <w:rPr>
      <w:rFonts w:eastAsiaTheme="minorHAnsi"/>
      <w:lang w:eastAsia="en-US"/>
    </w:rPr>
  </w:style>
  <w:style w:type="paragraph" w:customStyle="1" w:styleId="CFB957C2A795404EA8ED782ADECA32C417">
    <w:name w:val="CFB957C2A795404EA8ED782ADECA32C417"/>
    <w:rsid w:val="000433C9"/>
    <w:rPr>
      <w:rFonts w:eastAsiaTheme="minorHAnsi"/>
      <w:lang w:eastAsia="en-US"/>
    </w:rPr>
  </w:style>
  <w:style w:type="paragraph" w:customStyle="1" w:styleId="17BA32DB98454602AEB92820A27CF0C017">
    <w:name w:val="17BA32DB98454602AEB92820A27CF0C017"/>
    <w:rsid w:val="000433C9"/>
    <w:rPr>
      <w:rFonts w:eastAsiaTheme="minorHAnsi"/>
      <w:lang w:eastAsia="en-US"/>
    </w:rPr>
  </w:style>
  <w:style w:type="paragraph" w:customStyle="1" w:styleId="8E1AD51136FE4FEBA838BAE419EA248717">
    <w:name w:val="8E1AD51136FE4FEBA838BAE419EA248717"/>
    <w:rsid w:val="000433C9"/>
    <w:rPr>
      <w:rFonts w:eastAsiaTheme="minorHAnsi"/>
      <w:lang w:eastAsia="en-US"/>
    </w:rPr>
  </w:style>
  <w:style w:type="paragraph" w:customStyle="1" w:styleId="3A14C3A7019345FEBA6810ABF923A99C17">
    <w:name w:val="3A14C3A7019345FEBA6810ABF923A99C17"/>
    <w:rsid w:val="000433C9"/>
    <w:rPr>
      <w:rFonts w:eastAsiaTheme="minorHAnsi"/>
      <w:lang w:eastAsia="en-US"/>
    </w:rPr>
  </w:style>
  <w:style w:type="paragraph" w:customStyle="1" w:styleId="791D0B71763343689B8335F3DA04CA5D1">
    <w:name w:val="791D0B71763343689B8335F3DA04CA5D1"/>
    <w:rsid w:val="000433C9"/>
    <w:rPr>
      <w:rFonts w:eastAsiaTheme="minorHAnsi"/>
      <w:lang w:eastAsia="en-US"/>
    </w:rPr>
  </w:style>
  <w:style w:type="paragraph" w:customStyle="1" w:styleId="A9F9D90E75754E66A789F52BE30C320B17">
    <w:name w:val="A9F9D90E75754E66A789F52BE30C320B17"/>
    <w:rsid w:val="000433C9"/>
    <w:rPr>
      <w:rFonts w:eastAsiaTheme="minorHAnsi"/>
      <w:lang w:eastAsia="en-US"/>
    </w:rPr>
  </w:style>
  <w:style w:type="paragraph" w:customStyle="1" w:styleId="D5F5A3A68C3D449386CAA10DF2E921C417">
    <w:name w:val="D5F5A3A68C3D449386CAA10DF2E921C417"/>
    <w:rsid w:val="000433C9"/>
    <w:rPr>
      <w:rFonts w:eastAsiaTheme="minorHAnsi"/>
      <w:lang w:eastAsia="en-US"/>
    </w:rPr>
  </w:style>
  <w:style w:type="paragraph" w:customStyle="1" w:styleId="163356B7A64748A9AC1CA76BE3C8EBB417">
    <w:name w:val="163356B7A64748A9AC1CA76BE3C8EBB417"/>
    <w:rsid w:val="000433C9"/>
    <w:rPr>
      <w:rFonts w:eastAsiaTheme="minorHAnsi"/>
      <w:lang w:eastAsia="en-US"/>
    </w:rPr>
  </w:style>
  <w:style w:type="paragraph" w:customStyle="1" w:styleId="8ED6468345BB4D91BEE6A788AFCE590217">
    <w:name w:val="8ED6468345BB4D91BEE6A788AFCE590217"/>
    <w:rsid w:val="000433C9"/>
    <w:rPr>
      <w:rFonts w:eastAsiaTheme="minorHAnsi"/>
      <w:lang w:eastAsia="en-US"/>
    </w:rPr>
  </w:style>
  <w:style w:type="paragraph" w:customStyle="1" w:styleId="73649B76D1E341D9A4A41F1F7939B36617">
    <w:name w:val="73649B76D1E341D9A4A41F1F7939B36617"/>
    <w:rsid w:val="000433C9"/>
    <w:rPr>
      <w:rFonts w:eastAsiaTheme="minorHAnsi"/>
      <w:lang w:eastAsia="en-US"/>
    </w:rPr>
  </w:style>
  <w:style w:type="paragraph" w:customStyle="1" w:styleId="18E52E14D952448F80E493F9EECD355512">
    <w:name w:val="18E52E14D952448F80E493F9EECD355512"/>
    <w:rsid w:val="000433C9"/>
    <w:rPr>
      <w:rFonts w:eastAsiaTheme="minorHAnsi"/>
      <w:lang w:eastAsia="en-US"/>
    </w:rPr>
  </w:style>
  <w:style w:type="paragraph" w:customStyle="1" w:styleId="04CB699648854560B94FE2F48A10929A12">
    <w:name w:val="04CB699648854560B94FE2F48A10929A12"/>
    <w:rsid w:val="000433C9"/>
    <w:rPr>
      <w:rFonts w:eastAsiaTheme="minorHAnsi"/>
      <w:lang w:eastAsia="en-US"/>
    </w:rPr>
  </w:style>
  <w:style w:type="paragraph" w:customStyle="1" w:styleId="7468D73B3BD4461CBB1851D854DCF23112">
    <w:name w:val="7468D73B3BD4461CBB1851D854DCF23112"/>
    <w:rsid w:val="000433C9"/>
    <w:rPr>
      <w:rFonts w:eastAsiaTheme="minorHAnsi"/>
      <w:lang w:eastAsia="en-US"/>
    </w:rPr>
  </w:style>
  <w:style w:type="paragraph" w:customStyle="1" w:styleId="0292C98172C8489991131671EED6B73A12">
    <w:name w:val="0292C98172C8489991131671EED6B73A12"/>
    <w:rsid w:val="000433C9"/>
    <w:rPr>
      <w:rFonts w:eastAsiaTheme="minorHAnsi"/>
      <w:lang w:eastAsia="en-US"/>
    </w:rPr>
  </w:style>
  <w:style w:type="paragraph" w:customStyle="1" w:styleId="465F0FEE6DF54CF090984B631AB861FC10">
    <w:name w:val="465F0FEE6DF54CF090984B631AB861FC10"/>
    <w:rsid w:val="000433C9"/>
    <w:rPr>
      <w:rFonts w:eastAsiaTheme="minorHAnsi"/>
      <w:lang w:eastAsia="en-US"/>
    </w:rPr>
  </w:style>
  <w:style w:type="paragraph" w:customStyle="1" w:styleId="5210892D831641B3B656A3C93F01847912">
    <w:name w:val="5210892D831641B3B656A3C93F01847912"/>
    <w:rsid w:val="000433C9"/>
    <w:rPr>
      <w:rFonts w:eastAsiaTheme="minorHAnsi"/>
      <w:lang w:eastAsia="en-US"/>
    </w:rPr>
  </w:style>
  <w:style w:type="paragraph" w:customStyle="1" w:styleId="04C1948C7134463E917282EBB54D3AB410">
    <w:name w:val="04C1948C7134463E917282EBB54D3AB410"/>
    <w:rsid w:val="000433C9"/>
    <w:rPr>
      <w:rFonts w:eastAsiaTheme="minorHAnsi"/>
      <w:lang w:eastAsia="en-US"/>
    </w:rPr>
  </w:style>
  <w:style w:type="paragraph" w:customStyle="1" w:styleId="E0002E08D50346BA8F5B8EE83E51951510">
    <w:name w:val="E0002E08D50346BA8F5B8EE83E51951510"/>
    <w:rsid w:val="000433C9"/>
    <w:rPr>
      <w:rFonts w:eastAsiaTheme="minorHAnsi"/>
      <w:lang w:eastAsia="en-US"/>
    </w:rPr>
  </w:style>
  <w:style w:type="paragraph" w:customStyle="1" w:styleId="BDEC3F0B63D24AE4908A55504073178A10">
    <w:name w:val="BDEC3F0B63D24AE4908A55504073178A10"/>
    <w:rsid w:val="000433C9"/>
    <w:rPr>
      <w:rFonts w:eastAsiaTheme="minorHAnsi"/>
      <w:lang w:eastAsia="en-US"/>
    </w:rPr>
  </w:style>
  <w:style w:type="paragraph" w:customStyle="1" w:styleId="8C97AF1E95114E6EA0D3B6C297AC00571">
    <w:name w:val="8C97AF1E95114E6EA0D3B6C297AC00571"/>
    <w:rsid w:val="000433C9"/>
    <w:rPr>
      <w:rFonts w:eastAsiaTheme="minorHAnsi"/>
      <w:lang w:eastAsia="en-US"/>
    </w:rPr>
  </w:style>
  <w:style w:type="paragraph" w:customStyle="1" w:styleId="1DC8F0CAEA9347D6B9B1FABFD98B732D10">
    <w:name w:val="1DC8F0CAEA9347D6B9B1FABFD98B732D10"/>
    <w:rsid w:val="000433C9"/>
    <w:rPr>
      <w:rFonts w:eastAsiaTheme="minorHAnsi"/>
      <w:lang w:eastAsia="en-US"/>
    </w:rPr>
  </w:style>
  <w:style w:type="paragraph" w:customStyle="1" w:styleId="677220BCC0064C3DA5CFC602708D710010">
    <w:name w:val="677220BCC0064C3DA5CFC602708D710010"/>
    <w:rsid w:val="000433C9"/>
    <w:rPr>
      <w:rFonts w:eastAsiaTheme="minorHAnsi"/>
      <w:lang w:eastAsia="en-US"/>
    </w:rPr>
  </w:style>
  <w:style w:type="paragraph" w:customStyle="1" w:styleId="F91224126D9646FA929757640447CB01">
    <w:name w:val="F91224126D9646FA929757640447CB01"/>
    <w:rsid w:val="000433C9"/>
    <w:rPr>
      <w:rFonts w:eastAsiaTheme="minorHAnsi"/>
      <w:lang w:eastAsia="en-US"/>
    </w:rPr>
  </w:style>
  <w:style w:type="paragraph" w:customStyle="1" w:styleId="C8E728CB97684733A1F8F83DB8C366E010">
    <w:name w:val="C8E728CB97684733A1F8F83DB8C366E010"/>
    <w:rsid w:val="000433C9"/>
    <w:rPr>
      <w:rFonts w:eastAsiaTheme="minorHAnsi"/>
      <w:lang w:eastAsia="en-US"/>
    </w:rPr>
  </w:style>
  <w:style w:type="paragraph" w:customStyle="1" w:styleId="EF90839ED4D04862B4B74F878C840ED810">
    <w:name w:val="EF90839ED4D04862B4B74F878C840ED810"/>
    <w:rsid w:val="000433C9"/>
    <w:rPr>
      <w:rFonts w:eastAsiaTheme="minorHAnsi"/>
      <w:lang w:eastAsia="en-US"/>
    </w:rPr>
  </w:style>
  <w:style w:type="paragraph" w:customStyle="1" w:styleId="F43C7EFF10534A418BCE59CD0152C4B919">
    <w:name w:val="F43C7EFF10534A418BCE59CD0152C4B919"/>
    <w:rsid w:val="000433C9"/>
    <w:rPr>
      <w:rFonts w:eastAsiaTheme="minorHAnsi"/>
      <w:lang w:eastAsia="en-US"/>
    </w:rPr>
  </w:style>
  <w:style w:type="paragraph" w:customStyle="1" w:styleId="A0011EB2E7A4404D9B90640F7E0871E49">
    <w:name w:val="A0011EB2E7A4404D9B90640F7E0871E49"/>
    <w:rsid w:val="000433C9"/>
    <w:rPr>
      <w:rFonts w:eastAsiaTheme="minorHAnsi"/>
      <w:lang w:eastAsia="en-US"/>
    </w:rPr>
  </w:style>
  <w:style w:type="paragraph" w:customStyle="1" w:styleId="010D02412F8C48D981215A700A8DC7429">
    <w:name w:val="010D02412F8C48D981215A700A8DC7429"/>
    <w:rsid w:val="000433C9"/>
    <w:rPr>
      <w:rFonts w:eastAsiaTheme="minorHAnsi"/>
      <w:lang w:eastAsia="en-US"/>
    </w:rPr>
  </w:style>
  <w:style w:type="paragraph" w:customStyle="1" w:styleId="2C8FD3719071492D8290BD6BE8BDE31C9">
    <w:name w:val="2C8FD3719071492D8290BD6BE8BDE31C9"/>
    <w:rsid w:val="000433C9"/>
    <w:rPr>
      <w:rFonts w:eastAsiaTheme="minorHAnsi"/>
      <w:lang w:eastAsia="en-US"/>
    </w:rPr>
  </w:style>
  <w:style w:type="paragraph" w:customStyle="1" w:styleId="7D5F9ED46C7B4CC884BF345F4323909411">
    <w:name w:val="7D5F9ED46C7B4CC884BF345F4323909411"/>
    <w:rsid w:val="000433C9"/>
    <w:rPr>
      <w:rFonts w:eastAsiaTheme="minorHAnsi"/>
      <w:lang w:eastAsia="en-US"/>
    </w:rPr>
  </w:style>
  <w:style w:type="paragraph" w:customStyle="1" w:styleId="0811B7CA19D04CE2A43B592DBB32D20E6">
    <w:name w:val="0811B7CA19D04CE2A43B592DBB32D20E6"/>
    <w:rsid w:val="000433C9"/>
    <w:rPr>
      <w:rFonts w:eastAsiaTheme="minorHAnsi"/>
      <w:lang w:eastAsia="en-US"/>
    </w:rPr>
  </w:style>
  <w:style w:type="paragraph" w:customStyle="1" w:styleId="1E8828FAD28D4157BABC616226228F216">
    <w:name w:val="1E8828FAD28D4157BABC616226228F216"/>
    <w:rsid w:val="000433C9"/>
    <w:rPr>
      <w:rFonts w:eastAsiaTheme="minorHAnsi"/>
      <w:lang w:eastAsia="en-US"/>
    </w:rPr>
  </w:style>
  <w:style w:type="paragraph" w:customStyle="1" w:styleId="FCEA390615704BEEADB4433102DF080C">
    <w:name w:val="FCEA390615704BEEADB4433102DF080C"/>
    <w:rsid w:val="000433C9"/>
  </w:style>
  <w:style w:type="paragraph" w:customStyle="1" w:styleId="93BC8D67A81A4ABCABA48EDACE7121C7">
    <w:name w:val="93BC8D67A81A4ABCABA48EDACE7121C7"/>
    <w:rsid w:val="000433C9"/>
  </w:style>
  <w:style w:type="paragraph" w:customStyle="1" w:styleId="9809C88FBA9642C2A7C4F34616AB908616">
    <w:name w:val="9809C88FBA9642C2A7C4F34616AB908616"/>
    <w:rsid w:val="000433C9"/>
    <w:rPr>
      <w:rFonts w:eastAsiaTheme="minorHAnsi"/>
      <w:lang w:eastAsia="en-US"/>
    </w:rPr>
  </w:style>
  <w:style w:type="paragraph" w:customStyle="1" w:styleId="F51E575F7EA04817BB0C0AC809D993FB18">
    <w:name w:val="F51E575F7EA04817BB0C0AC809D993FB18"/>
    <w:rsid w:val="000433C9"/>
    <w:rPr>
      <w:rFonts w:eastAsiaTheme="minorHAnsi"/>
      <w:lang w:eastAsia="en-US"/>
    </w:rPr>
  </w:style>
  <w:style w:type="paragraph" w:customStyle="1" w:styleId="E7C9ABE1C1714C0983A6BC4DE708823F18">
    <w:name w:val="E7C9ABE1C1714C0983A6BC4DE708823F18"/>
    <w:rsid w:val="000433C9"/>
    <w:rPr>
      <w:rFonts w:eastAsiaTheme="minorHAnsi"/>
      <w:lang w:eastAsia="en-US"/>
    </w:rPr>
  </w:style>
  <w:style w:type="paragraph" w:customStyle="1" w:styleId="0857BCAFBB0F483B970C2A5C7E96469518">
    <w:name w:val="0857BCAFBB0F483B970C2A5C7E96469518"/>
    <w:rsid w:val="000433C9"/>
    <w:rPr>
      <w:rFonts w:eastAsiaTheme="minorHAnsi"/>
      <w:lang w:eastAsia="en-US"/>
    </w:rPr>
  </w:style>
  <w:style w:type="paragraph" w:customStyle="1" w:styleId="89AA13D8712742CFB038B648A7C8EFC218">
    <w:name w:val="89AA13D8712742CFB038B648A7C8EFC218"/>
    <w:rsid w:val="000433C9"/>
    <w:rPr>
      <w:rFonts w:eastAsiaTheme="minorHAnsi"/>
      <w:lang w:eastAsia="en-US"/>
    </w:rPr>
  </w:style>
  <w:style w:type="paragraph" w:customStyle="1" w:styleId="CFB957C2A795404EA8ED782ADECA32C418">
    <w:name w:val="CFB957C2A795404EA8ED782ADECA32C418"/>
    <w:rsid w:val="000433C9"/>
    <w:rPr>
      <w:rFonts w:eastAsiaTheme="minorHAnsi"/>
      <w:lang w:eastAsia="en-US"/>
    </w:rPr>
  </w:style>
  <w:style w:type="paragraph" w:customStyle="1" w:styleId="17BA32DB98454602AEB92820A27CF0C018">
    <w:name w:val="17BA32DB98454602AEB92820A27CF0C018"/>
    <w:rsid w:val="000433C9"/>
    <w:rPr>
      <w:rFonts w:eastAsiaTheme="minorHAnsi"/>
      <w:lang w:eastAsia="en-US"/>
    </w:rPr>
  </w:style>
  <w:style w:type="paragraph" w:customStyle="1" w:styleId="8E1AD51136FE4FEBA838BAE419EA248718">
    <w:name w:val="8E1AD51136FE4FEBA838BAE419EA248718"/>
    <w:rsid w:val="000433C9"/>
    <w:rPr>
      <w:rFonts w:eastAsiaTheme="minorHAnsi"/>
      <w:lang w:eastAsia="en-US"/>
    </w:rPr>
  </w:style>
  <w:style w:type="paragraph" w:customStyle="1" w:styleId="3A14C3A7019345FEBA6810ABF923A99C18">
    <w:name w:val="3A14C3A7019345FEBA6810ABF923A99C18"/>
    <w:rsid w:val="000433C9"/>
    <w:rPr>
      <w:rFonts w:eastAsiaTheme="minorHAnsi"/>
      <w:lang w:eastAsia="en-US"/>
    </w:rPr>
  </w:style>
  <w:style w:type="paragraph" w:customStyle="1" w:styleId="791D0B71763343689B8335F3DA04CA5D2">
    <w:name w:val="791D0B71763343689B8335F3DA04CA5D2"/>
    <w:rsid w:val="000433C9"/>
    <w:rPr>
      <w:rFonts w:eastAsiaTheme="minorHAnsi"/>
      <w:lang w:eastAsia="en-US"/>
    </w:rPr>
  </w:style>
  <w:style w:type="paragraph" w:customStyle="1" w:styleId="A9F9D90E75754E66A789F52BE30C320B18">
    <w:name w:val="A9F9D90E75754E66A789F52BE30C320B18"/>
    <w:rsid w:val="000433C9"/>
    <w:rPr>
      <w:rFonts w:eastAsiaTheme="minorHAnsi"/>
      <w:lang w:eastAsia="en-US"/>
    </w:rPr>
  </w:style>
  <w:style w:type="paragraph" w:customStyle="1" w:styleId="FCEA390615704BEEADB4433102DF080C1">
    <w:name w:val="FCEA390615704BEEADB4433102DF080C1"/>
    <w:rsid w:val="000433C9"/>
    <w:rPr>
      <w:rFonts w:eastAsiaTheme="minorHAnsi"/>
      <w:lang w:eastAsia="en-US"/>
    </w:rPr>
  </w:style>
  <w:style w:type="paragraph" w:customStyle="1" w:styleId="811326AB392D4B8A901F7FA836A0BFD8">
    <w:name w:val="811326AB392D4B8A901F7FA836A0BFD8"/>
    <w:rsid w:val="000433C9"/>
    <w:rPr>
      <w:rFonts w:eastAsiaTheme="minorHAnsi"/>
      <w:lang w:eastAsia="en-US"/>
    </w:rPr>
  </w:style>
  <w:style w:type="paragraph" w:customStyle="1" w:styleId="93BC8D67A81A4ABCABA48EDACE7121C71">
    <w:name w:val="93BC8D67A81A4ABCABA48EDACE7121C71"/>
    <w:rsid w:val="000433C9"/>
    <w:rPr>
      <w:rFonts w:eastAsiaTheme="minorHAnsi"/>
      <w:lang w:eastAsia="en-US"/>
    </w:rPr>
  </w:style>
  <w:style w:type="paragraph" w:customStyle="1" w:styleId="8ED6468345BB4D91BEE6A788AFCE590218">
    <w:name w:val="8ED6468345BB4D91BEE6A788AFCE590218"/>
    <w:rsid w:val="000433C9"/>
    <w:rPr>
      <w:rFonts w:eastAsiaTheme="minorHAnsi"/>
      <w:lang w:eastAsia="en-US"/>
    </w:rPr>
  </w:style>
  <w:style w:type="paragraph" w:customStyle="1" w:styleId="73649B76D1E341D9A4A41F1F7939B36618">
    <w:name w:val="73649B76D1E341D9A4A41F1F7939B36618"/>
    <w:rsid w:val="000433C9"/>
    <w:rPr>
      <w:rFonts w:eastAsiaTheme="minorHAnsi"/>
      <w:lang w:eastAsia="en-US"/>
    </w:rPr>
  </w:style>
  <w:style w:type="paragraph" w:customStyle="1" w:styleId="18E52E14D952448F80E493F9EECD355513">
    <w:name w:val="18E52E14D952448F80E493F9EECD355513"/>
    <w:rsid w:val="000433C9"/>
    <w:rPr>
      <w:rFonts w:eastAsiaTheme="minorHAnsi"/>
      <w:lang w:eastAsia="en-US"/>
    </w:rPr>
  </w:style>
  <w:style w:type="paragraph" w:customStyle="1" w:styleId="04CB699648854560B94FE2F48A10929A13">
    <w:name w:val="04CB699648854560B94FE2F48A10929A13"/>
    <w:rsid w:val="000433C9"/>
    <w:rPr>
      <w:rFonts w:eastAsiaTheme="minorHAnsi"/>
      <w:lang w:eastAsia="en-US"/>
    </w:rPr>
  </w:style>
  <w:style w:type="paragraph" w:customStyle="1" w:styleId="7468D73B3BD4461CBB1851D854DCF23113">
    <w:name w:val="7468D73B3BD4461CBB1851D854DCF23113"/>
    <w:rsid w:val="000433C9"/>
    <w:rPr>
      <w:rFonts w:eastAsiaTheme="minorHAnsi"/>
      <w:lang w:eastAsia="en-US"/>
    </w:rPr>
  </w:style>
  <w:style w:type="paragraph" w:customStyle="1" w:styleId="0292C98172C8489991131671EED6B73A13">
    <w:name w:val="0292C98172C8489991131671EED6B73A13"/>
    <w:rsid w:val="000433C9"/>
    <w:rPr>
      <w:rFonts w:eastAsiaTheme="minorHAnsi"/>
      <w:lang w:eastAsia="en-US"/>
    </w:rPr>
  </w:style>
  <w:style w:type="paragraph" w:customStyle="1" w:styleId="465F0FEE6DF54CF090984B631AB861FC11">
    <w:name w:val="465F0FEE6DF54CF090984B631AB861FC11"/>
    <w:rsid w:val="000433C9"/>
    <w:rPr>
      <w:rFonts w:eastAsiaTheme="minorHAnsi"/>
      <w:lang w:eastAsia="en-US"/>
    </w:rPr>
  </w:style>
  <w:style w:type="paragraph" w:customStyle="1" w:styleId="5210892D831641B3B656A3C93F01847913">
    <w:name w:val="5210892D831641B3B656A3C93F01847913"/>
    <w:rsid w:val="000433C9"/>
    <w:rPr>
      <w:rFonts w:eastAsiaTheme="minorHAnsi"/>
      <w:lang w:eastAsia="en-US"/>
    </w:rPr>
  </w:style>
  <w:style w:type="paragraph" w:customStyle="1" w:styleId="04C1948C7134463E917282EBB54D3AB411">
    <w:name w:val="04C1948C7134463E917282EBB54D3AB411"/>
    <w:rsid w:val="000433C9"/>
    <w:rPr>
      <w:rFonts w:eastAsiaTheme="minorHAnsi"/>
      <w:lang w:eastAsia="en-US"/>
    </w:rPr>
  </w:style>
  <w:style w:type="paragraph" w:customStyle="1" w:styleId="E0002E08D50346BA8F5B8EE83E51951511">
    <w:name w:val="E0002E08D50346BA8F5B8EE83E51951511"/>
    <w:rsid w:val="000433C9"/>
    <w:rPr>
      <w:rFonts w:eastAsiaTheme="minorHAnsi"/>
      <w:lang w:eastAsia="en-US"/>
    </w:rPr>
  </w:style>
  <w:style w:type="paragraph" w:customStyle="1" w:styleId="BDEC3F0B63D24AE4908A55504073178A11">
    <w:name w:val="BDEC3F0B63D24AE4908A55504073178A11"/>
    <w:rsid w:val="000433C9"/>
    <w:rPr>
      <w:rFonts w:eastAsiaTheme="minorHAnsi"/>
      <w:lang w:eastAsia="en-US"/>
    </w:rPr>
  </w:style>
  <w:style w:type="paragraph" w:customStyle="1" w:styleId="8C97AF1E95114E6EA0D3B6C297AC00572">
    <w:name w:val="8C97AF1E95114E6EA0D3B6C297AC00572"/>
    <w:rsid w:val="000433C9"/>
    <w:rPr>
      <w:rFonts w:eastAsiaTheme="minorHAnsi"/>
      <w:lang w:eastAsia="en-US"/>
    </w:rPr>
  </w:style>
  <w:style w:type="paragraph" w:customStyle="1" w:styleId="1DC8F0CAEA9347D6B9B1FABFD98B732D11">
    <w:name w:val="1DC8F0CAEA9347D6B9B1FABFD98B732D11"/>
    <w:rsid w:val="000433C9"/>
    <w:rPr>
      <w:rFonts w:eastAsiaTheme="minorHAnsi"/>
      <w:lang w:eastAsia="en-US"/>
    </w:rPr>
  </w:style>
  <w:style w:type="paragraph" w:customStyle="1" w:styleId="677220BCC0064C3DA5CFC602708D710011">
    <w:name w:val="677220BCC0064C3DA5CFC602708D710011"/>
    <w:rsid w:val="000433C9"/>
    <w:rPr>
      <w:rFonts w:eastAsiaTheme="minorHAnsi"/>
      <w:lang w:eastAsia="en-US"/>
    </w:rPr>
  </w:style>
  <w:style w:type="paragraph" w:customStyle="1" w:styleId="F91224126D9646FA929757640447CB011">
    <w:name w:val="F91224126D9646FA929757640447CB011"/>
    <w:rsid w:val="000433C9"/>
    <w:rPr>
      <w:rFonts w:eastAsiaTheme="minorHAnsi"/>
      <w:lang w:eastAsia="en-US"/>
    </w:rPr>
  </w:style>
  <w:style w:type="paragraph" w:customStyle="1" w:styleId="C8E728CB97684733A1F8F83DB8C366E011">
    <w:name w:val="C8E728CB97684733A1F8F83DB8C366E011"/>
    <w:rsid w:val="000433C9"/>
    <w:rPr>
      <w:rFonts w:eastAsiaTheme="minorHAnsi"/>
      <w:lang w:eastAsia="en-US"/>
    </w:rPr>
  </w:style>
  <w:style w:type="paragraph" w:customStyle="1" w:styleId="EF90839ED4D04862B4B74F878C840ED811">
    <w:name w:val="EF90839ED4D04862B4B74F878C840ED811"/>
    <w:rsid w:val="000433C9"/>
    <w:rPr>
      <w:rFonts w:eastAsiaTheme="minorHAnsi"/>
      <w:lang w:eastAsia="en-US"/>
    </w:rPr>
  </w:style>
  <w:style w:type="paragraph" w:customStyle="1" w:styleId="F43C7EFF10534A418BCE59CD0152C4B920">
    <w:name w:val="F43C7EFF10534A418BCE59CD0152C4B920"/>
    <w:rsid w:val="000433C9"/>
    <w:rPr>
      <w:rFonts w:eastAsiaTheme="minorHAnsi"/>
      <w:lang w:eastAsia="en-US"/>
    </w:rPr>
  </w:style>
  <w:style w:type="paragraph" w:customStyle="1" w:styleId="A0011EB2E7A4404D9B90640F7E0871E410">
    <w:name w:val="A0011EB2E7A4404D9B90640F7E0871E410"/>
    <w:rsid w:val="000433C9"/>
    <w:rPr>
      <w:rFonts w:eastAsiaTheme="minorHAnsi"/>
      <w:lang w:eastAsia="en-US"/>
    </w:rPr>
  </w:style>
  <w:style w:type="paragraph" w:customStyle="1" w:styleId="010D02412F8C48D981215A700A8DC74210">
    <w:name w:val="010D02412F8C48D981215A700A8DC74210"/>
    <w:rsid w:val="000433C9"/>
    <w:rPr>
      <w:rFonts w:eastAsiaTheme="minorHAnsi"/>
      <w:lang w:eastAsia="en-US"/>
    </w:rPr>
  </w:style>
  <w:style w:type="paragraph" w:customStyle="1" w:styleId="2C8FD3719071492D8290BD6BE8BDE31C10">
    <w:name w:val="2C8FD3719071492D8290BD6BE8BDE31C10"/>
    <w:rsid w:val="000433C9"/>
    <w:rPr>
      <w:rFonts w:eastAsiaTheme="minorHAnsi"/>
      <w:lang w:eastAsia="en-US"/>
    </w:rPr>
  </w:style>
  <w:style w:type="paragraph" w:customStyle="1" w:styleId="7D5F9ED46C7B4CC884BF345F4323909412">
    <w:name w:val="7D5F9ED46C7B4CC884BF345F4323909412"/>
    <w:rsid w:val="000433C9"/>
    <w:rPr>
      <w:rFonts w:eastAsiaTheme="minorHAnsi"/>
      <w:lang w:eastAsia="en-US"/>
    </w:rPr>
  </w:style>
  <w:style w:type="paragraph" w:customStyle="1" w:styleId="0811B7CA19D04CE2A43B592DBB32D20E7">
    <w:name w:val="0811B7CA19D04CE2A43B592DBB32D20E7"/>
    <w:rsid w:val="000433C9"/>
    <w:rPr>
      <w:rFonts w:eastAsiaTheme="minorHAnsi"/>
      <w:lang w:eastAsia="en-US"/>
    </w:rPr>
  </w:style>
  <w:style w:type="paragraph" w:customStyle="1" w:styleId="1E8828FAD28D4157BABC616226228F217">
    <w:name w:val="1E8828FAD28D4157BABC616226228F217"/>
    <w:rsid w:val="000433C9"/>
    <w:rPr>
      <w:rFonts w:eastAsiaTheme="minorHAnsi"/>
      <w:lang w:eastAsia="en-US"/>
    </w:rPr>
  </w:style>
  <w:style w:type="paragraph" w:customStyle="1" w:styleId="9809C88FBA9642C2A7C4F34616AB908617">
    <w:name w:val="9809C88FBA9642C2A7C4F34616AB908617"/>
    <w:rsid w:val="000433C9"/>
    <w:rPr>
      <w:rFonts w:eastAsiaTheme="minorHAnsi"/>
      <w:lang w:eastAsia="en-US"/>
    </w:rPr>
  </w:style>
  <w:style w:type="paragraph" w:customStyle="1" w:styleId="F51E575F7EA04817BB0C0AC809D993FB19">
    <w:name w:val="F51E575F7EA04817BB0C0AC809D993FB19"/>
    <w:rsid w:val="000433C9"/>
    <w:rPr>
      <w:rFonts w:eastAsiaTheme="minorHAnsi"/>
      <w:lang w:eastAsia="en-US"/>
    </w:rPr>
  </w:style>
  <w:style w:type="paragraph" w:customStyle="1" w:styleId="E7C9ABE1C1714C0983A6BC4DE708823F19">
    <w:name w:val="E7C9ABE1C1714C0983A6BC4DE708823F19"/>
    <w:rsid w:val="000433C9"/>
    <w:rPr>
      <w:rFonts w:eastAsiaTheme="minorHAnsi"/>
      <w:lang w:eastAsia="en-US"/>
    </w:rPr>
  </w:style>
  <w:style w:type="paragraph" w:customStyle="1" w:styleId="0857BCAFBB0F483B970C2A5C7E96469519">
    <w:name w:val="0857BCAFBB0F483B970C2A5C7E96469519"/>
    <w:rsid w:val="000433C9"/>
    <w:rPr>
      <w:rFonts w:eastAsiaTheme="minorHAnsi"/>
      <w:lang w:eastAsia="en-US"/>
    </w:rPr>
  </w:style>
  <w:style w:type="paragraph" w:customStyle="1" w:styleId="89AA13D8712742CFB038B648A7C8EFC219">
    <w:name w:val="89AA13D8712742CFB038B648A7C8EFC219"/>
    <w:rsid w:val="000433C9"/>
    <w:rPr>
      <w:rFonts w:eastAsiaTheme="minorHAnsi"/>
      <w:lang w:eastAsia="en-US"/>
    </w:rPr>
  </w:style>
  <w:style w:type="paragraph" w:customStyle="1" w:styleId="CFB957C2A795404EA8ED782ADECA32C419">
    <w:name w:val="CFB957C2A795404EA8ED782ADECA32C419"/>
    <w:rsid w:val="000433C9"/>
    <w:rPr>
      <w:rFonts w:eastAsiaTheme="minorHAnsi"/>
      <w:lang w:eastAsia="en-US"/>
    </w:rPr>
  </w:style>
  <w:style w:type="paragraph" w:customStyle="1" w:styleId="17BA32DB98454602AEB92820A27CF0C019">
    <w:name w:val="17BA32DB98454602AEB92820A27CF0C019"/>
    <w:rsid w:val="000433C9"/>
    <w:rPr>
      <w:rFonts w:eastAsiaTheme="minorHAnsi"/>
      <w:lang w:eastAsia="en-US"/>
    </w:rPr>
  </w:style>
  <w:style w:type="paragraph" w:customStyle="1" w:styleId="8E1AD51136FE4FEBA838BAE419EA248719">
    <w:name w:val="8E1AD51136FE4FEBA838BAE419EA248719"/>
    <w:rsid w:val="000433C9"/>
    <w:rPr>
      <w:rFonts w:eastAsiaTheme="minorHAnsi"/>
      <w:lang w:eastAsia="en-US"/>
    </w:rPr>
  </w:style>
  <w:style w:type="paragraph" w:customStyle="1" w:styleId="3A14C3A7019345FEBA6810ABF923A99C19">
    <w:name w:val="3A14C3A7019345FEBA6810ABF923A99C19"/>
    <w:rsid w:val="000433C9"/>
    <w:rPr>
      <w:rFonts w:eastAsiaTheme="minorHAnsi"/>
      <w:lang w:eastAsia="en-US"/>
    </w:rPr>
  </w:style>
  <w:style w:type="paragraph" w:customStyle="1" w:styleId="791D0B71763343689B8335F3DA04CA5D3">
    <w:name w:val="791D0B71763343689B8335F3DA04CA5D3"/>
    <w:rsid w:val="000433C9"/>
    <w:rPr>
      <w:rFonts w:eastAsiaTheme="minorHAnsi"/>
      <w:lang w:eastAsia="en-US"/>
    </w:rPr>
  </w:style>
  <w:style w:type="paragraph" w:customStyle="1" w:styleId="A9F9D90E75754E66A789F52BE30C320B19">
    <w:name w:val="A9F9D90E75754E66A789F52BE30C320B19"/>
    <w:rsid w:val="000433C9"/>
    <w:rPr>
      <w:rFonts w:eastAsiaTheme="minorHAnsi"/>
      <w:lang w:eastAsia="en-US"/>
    </w:rPr>
  </w:style>
  <w:style w:type="paragraph" w:customStyle="1" w:styleId="FCEA390615704BEEADB4433102DF080C2">
    <w:name w:val="FCEA390615704BEEADB4433102DF080C2"/>
    <w:rsid w:val="000433C9"/>
    <w:rPr>
      <w:rFonts w:eastAsiaTheme="minorHAnsi"/>
      <w:lang w:eastAsia="en-US"/>
    </w:rPr>
  </w:style>
  <w:style w:type="paragraph" w:customStyle="1" w:styleId="811326AB392D4B8A901F7FA836A0BFD81">
    <w:name w:val="811326AB392D4B8A901F7FA836A0BFD81"/>
    <w:rsid w:val="000433C9"/>
    <w:rPr>
      <w:rFonts w:eastAsiaTheme="minorHAnsi"/>
      <w:lang w:eastAsia="en-US"/>
    </w:rPr>
  </w:style>
  <w:style w:type="paragraph" w:customStyle="1" w:styleId="93BC8D67A81A4ABCABA48EDACE7121C72">
    <w:name w:val="93BC8D67A81A4ABCABA48EDACE7121C72"/>
    <w:rsid w:val="000433C9"/>
    <w:rPr>
      <w:rFonts w:eastAsiaTheme="minorHAnsi"/>
      <w:lang w:eastAsia="en-US"/>
    </w:rPr>
  </w:style>
  <w:style w:type="paragraph" w:customStyle="1" w:styleId="8ED6468345BB4D91BEE6A788AFCE590219">
    <w:name w:val="8ED6468345BB4D91BEE6A788AFCE590219"/>
    <w:rsid w:val="000433C9"/>
    <w:rPr>
      <w:rFonts w:eastAsiaTheme="minorHAnsi"/>
      <w:lang w:eastAsia="en-US"/>
    </w:rPr>
  </w:style>
  <w:style w:type="paragraph" w:customStyle="1" w:styleId="73649B76D1E341D9A4A41F1F7939B36619">
    <w:name w:val="73649B76D1E341D9A4A41F1F7939B36619"/>
    <w:rsid w:val="000433C9"/>
    <w:rPr>
      <w:rFonts w:eastAsiaTheme="minorHAnsi"/>
      <w:lang w:eastAsia="en-US"/>
    </w:rPr>
  </w:style>
  <w:style w:type="paragraph" w:customStyle="1" w:styleId="18E52E14D952448F80E493F9EECD355514">
    <w:name w:val="18E52E14D952448F80E493F9EECD355514"/>
    <w:rsid w:val="000433C9"/>
    <w:rPr>
      <w:rFonts w:eastAsiaTheme="minorHAnsi"/>
      <w:lang w:eastAsia="en-US"/>
    </w:rPr>
  </w:style>
  <w:style w:type="paragraph" w:customStyle="1" w:styleId="04CB699648854560B94FE2F48A10929A14">
    <w:name w:val="04CB699648854560B94FE2F48A10929A14"/>
    <w:rsid w:val="000433C9"/>
    <w:rPr>
      <w:rFonts w:eastAsiaTheme="minorHAnsi"/>
      <w:lang w:eastAsia="en-US"/>
    </w:rPr>
  </w:style>
  <w:style w:type="paragraph" w:customStyle="1" w:styleId="7468D73B3BD4461CBB1851D854DCF23114">
    <w:name w:val="7468D73B3BD4461CBB1851D854DCF23114"/>
    <w:rsid w:val="000433C9"/>
    <w:rPr>
      <w:rFonts w:eastAsiaTheme="minorHAnsi"/>
      <w:lang w:eastAsia="en-US"/>
    </w:rPr>
  </w:style>
  <w:style w:type="paragraph" w:customStyle="1" w:styleId="0292C98172C8489991131671EED6B73A14">
    <w:name w:val="0292C98172C8489991131671EED6B73A14"/>
    <w:rsid w:val="000433C9"/>
    <w:rPr>
      <w:rFonts w:eastAsiaTheme="minorHAnsi"/>
      <w:lang w:eastAsia="en-US"/>
    </w:rPr>
  </w:style>
  <w:style w:type="paragraph" w:customStyle="1" w:styleId="465F0FEE6DF54CF090984B631AB861FC12">
    <w:name w:val="465F0FEE6DF54CF090984B631AB861FC12"/>
    <w:rsid w:val="000433C9"/>
    <w:rPr>
      <w:rFonts w:eastAsiaTheme="minorHAnsi"/>
      <w:lang w:eastAsia="en-US"/>
    </w:rPr>
  </w:style>
  <w:style w:type="paragraph" w:customStyle="1" w:styleId="5210892D831641B3B656A3C93F01847914">
    <w:name w:val="5210892D831641B3B656A3C93F01847914"/>
    <w:rsid w:val="000433C9"/>
    <w:rPr>
      <w:rFonts w:eastAsiaTheme="minorHAnsi"/>
      <w:lang w:eastAsia="en-US"/>
    </w:rPr>
  </w:style>
  <w:style w:type="paragraph" w:customStyle="1" w:styleId="04C1948C7134463E917282EBB54D3AB412">
    <w:name w:val="04C1948C7134463E917282EBB54D3AB412"/>
    <w:rsid w:val="000433C9"/>
    <w:rPr>
      <w:rFonts w:eastAsiaTheme="minorHAnsi"/>
      <w:lang w:eastAsia="en-US"/>
    </w:rPr>
  </w:style>
  <w:style w:type="paragraph" w:customStyle="1" w:styleId="E0002E08D50346BA8F5B8EE83E51951512">
    <w:name w:val="E0002E08D50346BA8F5B8EE83E51951512"/>
    <w:rsid w:val="000433C9"/>
    <w:rPr>
      <w:rFonts w:eastAsiaTheme="minorHAnsi"/>
      <w:lang w:eastAsia="en-US"/>
    </w:rPr>
  </w:style>
  <w:style w:type="paragraph" w:customStyle="1" w:styleId="BDEC3F0B63D24AE4908A55504073178A12">
    <w:name w:val="BDEC3F0B63D24AE4908A55504073178A12"/>
    <w:rsid w:val="000433C9"/>
    <w:rPr>
      <w:rFonts w:eastAsiaTheme="minorHAnsi"/>
      <w:lang w:eastAsia="en-US"/>
    </w:rPr>
  </w:style>
  <w:style w:type="paragraph" w:customStyle="1" w:styleId="8C97AF1E95114E6EA0D3B6C297AC00573">
    <w:name w:val="8C97AF1E95114E6EA0D3B6C297AC00573"/>
    <w:rsid w:val="000433C9"/>
    <w:rPr>
      <w:rFonts w:eastAsiaTheme="minorHAnsi"/>
      <w:lang w:eastAsia="en-US"/>
    </w:rPr>
  </w:style>
  <w:style w:type="paragraph" w:customStyle="1" w:styleId="1DC8F0CAEA9347D6B9B1FABFD98B732D12">
    <w:name w:val="1DC8F0CAEA9347D6B9B1FABFD98B732D12"/>
    <w:rsid w:val="000433C9"/>
    <w:rPr>
      <w:rFonts w:eastAsiaTheme="minorHAnsi"/>
      <w:lang w:eastAsia="en-US"/>
    </w:rPr>
  </w:style>
  <w:style w:type="paragraph" w:customStyle="1" w:styleId="677220BCC0064C3DA5CFC602708D710012">
    <w:name w:val="677220BCC0064C3DA5CFC602708D710012"/>
    <w:rsid w:val="000433C9"/>
    <w:rPr>
      <w:rFonts w:eastAsiaTheme="minorHAnsi"/>
      <w:lang w:eastAsia="en-US"/>
    </w:rPr>
  </w:style>
  <w:style w:type="paragraph" w:customStyle="1" w:styleId="F91224126D9646FA929757640447CB012">
    <w:name w:val="F91224126D9646FA929757640447CB012"/>
    <w:rsid w:val="000433C9"/>
    <w:rPr>
      <w:rFonts w:eastAsiaTheme="minorHAnsi"/>
      <w:lang w:eastAsia="en-US"/>
    </w:rPr>
  </w:style>
  <w:style w:type="paragraph" w:customStyle="1" w:styleId="C8E728CB97684733A1F8F83DB8C366E012">
    <w:name w:val="C8E728CB97684733A1F8F83DB8C366E012"/>
    <w:rsid w:val="000433C9"/>
    <w:rPr>
      <w:rFonts w:eastAsiaTheme="minorHAnsi"/>
      <w:lang w:eastAsia="en-US"/>
    </w:rPr>
  </w:style>
  <w:style w:type="paragraph" w:customStyle="1" w:styleId="EF90839ED4D04862B4B74F878C840ED812">
    <w:name w:val="EF90839ED4D04862B4B74F878C840ED812"/>
    <w:rsid w:val="000433C9"/>
    <w:rPr>
      <w:rFonts w:eastAsiaTheme="minorHAnsi"/>
      <w:lang w:eastAsia="en-US"/>
    </w:rPr>
  </w:style>
  <w:style w:type="paragraph" w:customStyle="1" w:styleId="F43C7EFF10534A418BCE59CD0152C4B921">
    <w:name w:val="F43C7EFF10534A418BCE59CD0152C4B921"/>
    <w:rsid w:val="000433C9"/>
    <w:rPr>
      <w:rFonts w:eastAsiaTheme="minorHAnsi"/>
      <w:lang w:eastAsia="en-US"/>
    </w:rPr>
  </w:style>
  <w:style w:type="paragraph" w:customStyle="1" w:styleId="A0011EB2E7A4404D9B90640F7E0871E411">
    <w:name w:val="A0011EB2E7A4404D9B90640F7E0871E411"/>
    <w:rsid w:val="000433C9"/>
    <w:rPr>
      <w:rFonts w:eastAsiaTheme="minorHAnsi"/>
      <w:lang w:eastAsia="en-US"/>
    </w:rPr>
  </w:style>
  <w:style w:type="paragraph" w:customStyle="1" w:styleId="010D02412F8C48D981215A700A8DC74211">
    <w:name w:val="010D02412F8C48D981215A700A8DC74211"/>
    <w:rsid w:val="000433C9"/>
    <w:rPr>
      <w:rFonts w:eastAsiaTheme="minorHAnsi"/>
      <w:lang w:eastAsia="en-US"/>
    </w:rPr>
  </w:style>
  <w:style w:type="paragraph" w:customStyle="1" w:styleId="2C8FD3719071492D8290BD6BE8BDE31C11">
    <w:name w:val="2C8FD3719071492D8290BD6BE8BDE31C11"/>
    <w:rsid w:val="000433C9"/>
    <w:rPr>
      <w:rFonts w:eastAsiaTheme="minorHAnsi"/>
      <w:lang w:eastAsia="en-US"/>
    </w:rPr>
  </w:style>
  <w:style w:type="paragraph" w:customStyle="1" w:styleId="7D5F9ED46C7B4CC884BF345F4323909413">
    <w:name w:val="7D5F9ED46C7B4CC884BF345F4323909413"/>
    <w:rsid w:val="000433C9"/>
    <w:rPr>
      <w:rFonts w:eastAsiaTheme="minorHAnsi"/>
      <w:lang w:eastAsia="en-US"/>
    </w:rPr>
  </w:style>
  <w:style w:type="paragraph" w:customStyle="1" w:styleId="0811B7CA19D04CE2A43B592DBB32D20E8">
    <w:name w:val="0811B7CA19D04CE2A43B592DBB32D20E8"/>
    <w:rsid w:val="000433C9"/>
    <w:rPr>
      <w:rFonts w:eastAsiaTheme="minorHAnsi"/>
      <w:lang w:eastAsia="en-US"/>
    </w:rPr>
  </w:style>
  <w:style w:type="paragraph" w:customStyle="1" w:styleId="1E8828FAD28D4157BABC616226228F218">
    <w:name w:val="1E8828FAD28D4157BABC616226228F218"/>
    <w:rsid w:val="000433C9"/>
    <w:rPr>
      <w:rFonts w:eastAsiaTheme="minorHAnsi"/>
      <w:lang w:eastAsia="en-US"/>
    </w:rPr>
  </w:style>
  <w:style w:type="paragraph" w:customStyle="1" w:styleId="59450865BE8748748C92C9EF5901E9D4">
    <w:name w:val="59450865BE8748748C92C9EF5901E9D4"/>
    <w:rsid w:val="000433C9"/>
  </w:style>
  <w:style w:type="paragraph" w:customStyle="1" w:styleId="18BAD06767F443F19FCBA985B8CDF744">
    <w:name w:val="18BAD06767F443F19FCBA985B8CDF744"/>
    <w:rsid w:val="000433C9"/>
  </w:style>
  <w:style w:type="paragraph" w:customStyle="1" w:styleId="53A8279E22094AAAB68B44783037A67C">
    <w:name w:val="53A8279E22094AAAB68B44783037A67C"/>
    <w:rsid w:val="0094068A"/>
  </w:style>
  <w:style w:type="paragraph" w:customStyle="1" w:styleId="A1F87AF86F054D598FB184F6C86F4355">
    <w:name w:val="A1F87AF86F054D598FB184F6C86F4355"/>
    <w:rsid w:val="0094068A"/>
  </w:style>
  <w:style w:type="paragraph" w:customStyle="1" w:styleId="02AE356703F041D098FF774E569E0201">
    <w:name w:val="02AE356703F041D098FF774E569E0201"/>
    <w:rsid w:val="0094068A"/>
  </w:style>
  <w:style w:type="paragraph" w:customStyle="1" w:styleId="7A852B5C6C4A4A72BAE8839FC277D48D">
    <w:name w:val="7A852B5C6C4A4A72BAE8839FC277D48D"/>
    <w:rsid w:val="0094068A"/>
  </w:style>
  <w:style w:type="paragraph" w:customStyle="1" w:styleId="7AC98682C9F1479392931D597025A699">
    <w:name w:val="7AC98682C9F1479392931D597025A699"/>
    <w:rsid w:val="0094068A"/>
  </w:style>
  <w:style w:type="paragraph" w:customStyle="1" w:styleId="40CE01F4E1B3442D9ABB87595AEEB1C6">
    <w:name w:val="40CE01F4E1B3442D9ABB87595AEEB1C6"/>
    <w:rsid w:val="0094068A"/>
  </w:style>
  <w:style w:type="paragraph" w:customStyle="1" w:styleId="05D835FE188C4D84810BAA2796F44D8F">
    <w:name w:val="05D835FE188C4D84810BAA2796F44D8F"/>
    <w:rsid w:val="005F02E4"/>
  </w:style>
  <w:style w:type="paragraph" w:customStyle="1" w:styleId="B12D6F3B602E4BE8AFFCD29D08F05E26">
    <w:name w:val="B12D6F3B602E4BE8AFFCD29D08F05E26"/>
    <w:rsid w:val="005F02E4"/>
  </w:style>
  <w:style w:type="paragraph" w:customStyle="1" w:styleId="A23963C786224B8CB5C0886C017E41C7">
    <w:name w:val="A23963C786224B8CB5C0886C017E41C7"/>
    <w:rsid w:val="005F02E4"/>
  </w:style>
  <w:style w:type="paragraph" w:customStyle="1" w:styleId="35EA4B55965646D49B81C2018F8BCCBA">
    <w:name w:val="35EA4B55965646D49B81C2018F8BCCBA"/>
    <w:rsid w:val="005F02E4"/>
  </w:style>
  <w:style w:type="paragraph" w:customStyle="1" w:styleId="2E4A9650C0FD4C609A07BF04A76545D8">
    <w:name w:val="2E4A9650C0FD4C609A07BF04A76545D8"/>
    <w:rsid w:val="005F02E4"/>
  </w:style>
  <w:style w:type="paragraph" w:customStyle="1" w:styleId="6EF97F936FD94B328E2A3FF8854FF5FA">
    <w:name w:val="6EF97F936FD94B328E2A3FF8854FF5FA"/>
    <w:rsid w:val="005F02E4"/>
  </w:style>
  <w:style w:type="paragraph" w:customStyle="1" w:styleId="8E6B386894664D6492A7C6E318F6F0EA">
    <w:name w:val="8E6B386894664D6492A7C6E318F6F0EA"/>
    <w:rsid w:val="005F02E4"/>
  </w:style>
  <w:style w:type="paragraph" w:customStyle="1" w:styleId="A12BFCB3228642ABAF40576D2DD92626">
    <w:name w:val="A12BFCB3228642ABAF40576D2DD92626"/>
    <w:rsid w:val="005F02E4"/>
  </w:style>
  <w:style w:type="paragraph" w:customStyle="1" w:styleId="9B5352FAF3AB40FEB76FD70A4262B60D">
    <w:name w:val="9B5352FAF3AB40FEB76FD70A4262B60D"/>
    <w:rsid w:val="005F02E4"/>
  </w:style>
  <w:style w:type="paragraph" w:customStyle="1" w:styleId="4CB1474EB7464BCEA0109C3C8D2944BE">
    <w:name w:val="4CB1474EB7464BCEA0109C3C8D2944BE"/>
    <w:rsid w:val="005F02E4"/>
  </w:style>
  <w:style w:type="paragraph" w:customStyle="1" w:styleId="D4A5A670EBB94FE08E7F338DC2D719B6">
    <w:name w:val="D4A5A670EBB94FE08E7F338DC2D719B6"/>
    <w:rsid w:val="005F02E4"/>
  </w:style>
  <w:style w:type="paragraph" w:customStyle="1" w:styleId="B1DE3EAA58EB4E7F978C3D30CABE1A92">
    <w:name w:val="B1DE3EAA58EB4E7F978C3D30CABE1A92"/>
    <w:rsid w:val="005F02E4"/>
  </w:style>
  <w:style w:type="paragraph" w:customStyle="1" w:styleId="A48812C4506C44B4B099807F3F0167F8">
    <w:name w:val="A48812C4506C44B4B099807F3F0167F8"/>
    <w:rsid w:val="005F02E4"/>
  </w:style>
  <w:style w:type="paragraph" w:customStyle="1" w:styleId="9809C88FBA9642C2A7C4F34616AB908618">
    <w:name w:val="9809C88FBA9642C2A7C4F34616AB908618"/>
    <w:rsid w:val="00C01774"/>
    <w:rPr>
      <w:rFonts w:eastAsiaTheme="minorHAnsi"/>
      <w:lang w:eastAsia="en-US"/>
    </w:rPr>
  </w:style>
  <w:style w:type="paragraph" w:customStyle="1" w:styleId="F51E575F7EA04817BB0C0AC809D993FB20">
    <w:name w:val="F51E575F7EA04817BB0C0AC809D993FB20"/>
    <w:rsid w:val="00C01774"/>
    <w:rPr>
      <w:rFonts w:eastAsiaTheme="minorHAnsi"/>
      <w:lang w:eastAsia="en-US"/>
    </w:rPr>
  </w:style>
  <w:style w:type="paragraph" w:customStyle="1" w:styleId="E7C9ABE1C1714C0983A6BC4DE708823F20">
    <w:name w:val="E7C9ABE1C1714C0983A6BC4DE708823F20"/>
    <w:rsid w:val="00C01774"/>
    <w:rPr>
      <w:rFonts w:eastAsiaTheme="minorHAnsi"/>
      <w:lang w:eastAsia="en-US"/>
    </w:rPr>
  </w:style>
  <w:style w:type="paragraph" w:customStyle="1" w:styleId="0857BCAFBB0F483B970C2A5C7E96469520">
    <w:name w:val="0857BCAFBB0F483B970C2A5C7E96469520"/>
    <w:rsid w:val="00C01774"/>
    <w:rPr>
      <w:rFonts w:eastAsiaTheme="minorHAnsi"/>
      <w:lang w:eastAsia="en-US"/>
    </w:rPr>
  </w:style>
  <w:style w:type="paragraph" w:customStyle="1" w:styleId="89AA13D8712742CFB038B648A7C8EFC220">
    <w:name w:val="89AA13D8712742CFB038B648A7C8EFC220"/>
    <w:rsid w:val="00C01774"/>
    <w:rPr>
      <w:rFonts w:eastAsiaTheme="minorHAnsi"/>
      <w:lang w:eastAsia="en-US"/>
    </w:rPr>
  </w:style>
  <w:style w:type="paragraph" w:customStyle="1" w:styleId="CFB957C2A795404EA8ED782ADECA32C420">
    <w:name w:val="CFB957C2A795404EA8ED782ADECA32C420"/>
    <w:rsid w:val="00C01774"/>
    <w:rPr>
      <w:rFonts w:eastAsiaTheme="minorHAnsi"/>
      <w:lang w:eastAsia="en-US"/>
    </w:rPr>
  </w:style>
  <w:style w:type="paragraph" w:customStyle="1" w:styleId="17BA32DB98454602AEB92820A27CF0C020">
    <w:name w:val="17BA32DB98454602AEB92820A27CF0C020"/>
    <w:rsid w:val="00C01774"/>
    <w:rPr>
      <w:rFonts w:eastAsiaTheme="minorHAnsi"/>
      <w:lang w:eastAsia="en-US"/>
    </w:rPr>
  </w:style>
  <w:style w:type="paragraph" w:customStyle="1" w:styleId="8E1AD51136FE4FEBA838BAE419EA248720">
    <w:name w:val="8E1AD51136FE4FEBA838BAE419EA248720"/>
    <w:rsid w:val="00C01774"/>
    <w:rPr>
      <w:rFonts w:eastAsiaTheme="minorHAnsi"/>
      <w:lang w:eastAsia="en-US"/>
    </w:rPr>
  </w:style>
  <w:style w:type="paragraph" w:customStyle="1" w:styleId="3A14C3A7019345FEBA6810ABF923A99C20">
    <w:name w:val="3A14C3A7019345FEBA6810ABF923A99C20"/>
    <w:rsid w:val="00C01774"/>
    <w:rPr>
      <w:rFonts w:eastAsiaTheme="minorHAnsi"/>
      <w:lang w:eastAsia="en-US"/>
    </w:rPr>
  </w:style>
  <w:style w:type="paragraph" w:customStyle="1" w:styleId="791D0B71763343689B8335F3DA04CA5D4">
    <w:name w:val="791D0B71763343689B8335F3DA04CA5D4"/>
    <w:rsid w:val="00C01774"/>
    <w:rPr>
      <w:rFonts w:eastAsiaTheme="minorHAnsi"/>
      <w:lang w:eastAsia="en-US"/>
    </w:rPr>
  </w:style>
  <w:style w:type="paragraph" w:customStyle="1" w:styleId="A9F9D90E75754E66A789F52BE30C320B20">
    <w:name w:val="A9F9D90E75754E66A789F52BE30C320B20"/>
    <w:rsid w:val="00C01774"/>
    <w:rPr>
      <w:rFonts w:eastAsiaTheme="minorHAnsi"/>
      <w:lang w:eastAsia="en-US"/>
    </w:rPr>
  </w:style>
  <w:style w:type="paragraph" w:customStyle="1" w:styleId="FCEA390615704BEEADB4433102DF080C3">
    <w:name w:val="FCEA390615704BEEADB4433102DF080C3"/>
    <w:rsid w:val="00C01774"/>
    <w:rPr>
      <w:rFonts w:eastAsiaTheme="minorHAnsi"/>
      <w:lang w:eastAsia="en-US"/>
    </w:rPr>
  </w:style>
  <w:style w:type="paragraph" w:customStyle="1" w:styleId="811326AB392D4B8A901F7FA836A0BFD82">
    <w:name w:val="811326AB392D4B8A901F7FA836A0BFD82"/>
    <w:rsid w:val="00C01774"/>
    <w:rPr>
      <w:rFonts w:eastAsiaTheme="minorHAnsi"/>
      <w:lang w:eastAsia="en-US"/>
    </w:rPr>
  </w:style>
  <w:style w:type="paragraph" w:customStyle="1" w:styleId="93BC8D67A81A4ABCABA48EDACE7121C73">
    <w:name w:val="93BC8D67A81A4ABCABA48EDACE7121C73"/>
    <w:rsid w:val="00C01774"/>
    <w:rPr>
      <w:rFonts w:eastAsiaTheme="minorHAnsi"/>
      <w:lang w:eastAsia="en-US"/>
    </w:rPr>
  </w:style>
  <w:style w:type="paragraph" w:customStyle="1" w:styleId="73649B76D1E341D9A4A41F1F7939B36620">
    <w:name w:val="73649B76D1E341D9A4A41F1F7939B36620"/>
    <w:rsid w:val="00C01774"/>
    <w:rPr>
      <w:rFonts w:eastAsiaTheme="minorHAnsi"/>
      <w:lang w:eastAsia="en-US"/>
    </w:rPr>
  </w:style>
  <w:style w:type="paragraph" w:customStyle="1" w:styleId="53A8279E22094AAAB68B44783037A67C1">
    <w:name w:val="53A8279E22094AAAB68B44783037A67C1"/>
    <w:rsid w:val="00C01774"/>
    <w:rPr>
      <w:rFonts w:eastAsiaTheme="minorHAnsi"/>
      <w:lang w:eastAsia="en-US"/>
    </w:rPr>
  </w:style>
  <w:style w:type="paragraph" w:customStyle="1" w:styleId="35EA4B55965646D49B81C2018F8BCCBA1">
    <w:name w:val="35EA4B55965646D49B81C2018F8BCCBA1"/>
    <w:rsid w:val="00C01774"/>
    <w:rPr>
      <w:rFonts w:eastAsiaTheme="minorHAnsi"/>
      <w:lang w:eastAsia="en-US"/>
    </w:rPr>
  </w:style>
  <w:style w:type="paragraph" w:customStyle="1" w:styleId="2E4A9650C0FD4C609A07BF04A76545D81">
    <w:name w:val="2E4A9650C0FD4C609A07BF04A76545D81"/>
    <w:rsid w:val="00C01774"/>
    <w:rPr>
      <w:rFonts w:eastAsiaTheme="minorHAnsi"/>
      <w:lang w:eastAsia="en-US"/>
    </w:rPr>
  </w:style>
  <w:style w:type="paragraph" w:customStyle="1" w:styleId="6EF97F936FD94B328E2A3FF8854FF5FA1">
    <w:name w:val="6EF97F936FD94B328E2A3FF8854FF5FA1"/>
    <w:rsid w:val="00C01774"/>
    <w:rPr>
      <w:rFonts w:eastAsiaTheme="minorHAnsi"/>
      <w:lang w:eastAsia="en-US"/>
    </w:rPr>
  </w:style>
  <w:style w:type="paragraph" w:customStyle="1" w:styleId="8E6B386894664D6492A7C6E318F6F0EA1">
    <w:name w:val="8E6B386894664D6492A7C6E318F6F0EA1"/>
    <w:rsid w:val="00C01774"/>
    <w:rPr>
      <w:rFonts w:eastAsiaTheme="minorHAnsi"/>
      <w:lang w:eastAsia="en-US"/>
    </w:rPr>
  </w:style>
  <w:style w:type="paragraph" w:customStyle="1" w:styleId="04C1948C7134463E917282EBB54D3AB413">
    <w:name w:val="04C1948C7134463E917282EBB54D3AB413"/>
    <w:rsid w:val="00C01774"/>
    <w:rPr>
      <w:rFonts w:eastAsiaTheme="minorHAnsi"/>
      <w:lang w:eastAsia="en-US"/>
    </w:rPr>
  </w:style>
  <w:style w:type="paragraph" w:customStyle="1" w:styleId="E0002E08D50346BA8F5B8EE83E51951513">
    <w:name w:val="E0002E08D50346BA8F5B8EE83E51951513"/>
    <w:rsid w:val="00C01774"/>
    <w:rPr>
      <w:rFonts w:eastAsiaTheme="minorHAnsi"/>
      <w:lang w:eastAsia="en-US"/>
    </w:rPr>
  </w:style>
  <w:style w:type="paragraph" w:customStyle="1" w:styleId="BDEC3F0B63D24AE4908A55504073178A13">
    <w:name w:val="BDEC3F0B63D24AE4908A55504073178A13"/>
    <w:rsid w:val="00C01774"/>
    <w:rPr>
      <w:rFonts w:eastAsiaTheme="minorHAnsi"/>
      <w:lang w:eastAsia="en-US"/>
    </w:rPr>
  </w:style>
  <w:style w:type="paragraph" w:customStyle="1" w:styleId="9B5352FAF3AB40FEB76FD70A4262B60D1">
    <w:name w:val="9B5352FAF3AB40FEB76FD70A4262B60D1"/>
    <w:rsid w:val="00C01774"/>
    <w:rPr>
      <w:rFonts w:eastAsiaTheme="minorHAnsi"/>
      <w:lang w:eastAsia="en-US"/>
    </w:rPr>
  </w:style>
  <w:style w:type="paragraph" w:customStyle="1" w:styleId="C621BEEFA30F4059B8D39F452213319E">
    <w:name w:val="C621BEEFA30F4059B8D39F452213319E"/>
    <w:rsid w:val="00C01774"/>
    <w:rPr>
      <w:rFonts w:eastAsiaTheme="minorHAnsi"/>
      <w:lang w:eastAsia="en-US"/>
    </w:rPr>
  </w:style>
  <w:style w:type="paragraph" w:customStyle="1" w:styleId="0D86273FC80741BB96BDE48EB12BA5D1">
    <w:name w:val="0D86273FC80741BB96BDE48EB12BA5D1"/>
    <w:rsid w:val="00C01774"/>
    <w:rPr>
      <w:rFonts w:eastAsiaTheme="minorHAnsi"/>
      <w:lang w:eastAsia="en-US"/>
    </w:rPr>
  </w:style>
  <w:style w:type="paragraph" w:customStyle="1" w:styleId="FD7C930874ED45DDB4799BCACCF68885">
    <w:name w:val="FD7C930874ED45DDB4799BCACCF68885"/>
    <w:rsid w:val="00C01774"/>
    <w:pPr>
      <w:ind w:left="720"/>
      <w:contextualSpacing/>
    </w:pPr>
    <w:rPr>
      <w:rFonts w:eastAsiaTheme="minorHAnsi"/>
      <w:lang w:eastAsia="en-US"/>
    </w:rPr>
  </w:style>
  <w:style w:type="paragraph" w:customStyle="1" w:styleId="F43C7EFF10534A418BCE59CD0152C4B922">
    <w:name w:val="F43C7EFF10534A418BCE59CD0152C4B922"/>
    <w:rsid w:val="00C01774"/>
    <w:rPr>
      <w:rFonts w:eastAsiaTheme="minorHAnsi"/>
      <w:lang w:eastAsia="en-US"/>
    </w:rPr>
  </w:style>
  <w:style w:type="paragraph" w:customStyle="1" w:styleId="010D02412F8C48D981215A700A8DC74212">
    <w:name w:val="010D02412F8C48D981215A700A8DC74212"/>
    <w:rsid w:val="00C01774"/>
    <w:rPr>
      <w:rFonts w:eastAsiaTheme="minorHAnsi"/>
      <w:lang w:eastAsia="en-US"/>
    </w:rPr>
  </w:style>
  <w:style w:type="paragraph" w:customStyle="1" w:styleId="2C8FD3719071492D8290BD6BE8BDE31C12">
    <w:name w:val="2C8FD3719071492D8290BD6BE8BDE31C12"/>
    <w:rsid w:val="00C01774"/>
    <w:rPr>
      <w:rFonts w:eastAsiaTheme="minorHAnsi"/>
      <w:lang w:eastAsia="en-US"/>
    </w:rPr>
  </w:style>
  <w:style w:type="paragraph" w:customStyle="1" w:styleId="59450865BE8748748C92C9EF5901E9D41">
    <w:name w:val="59450865BE8748748C92C9EF5901E9D41"/>
    <w:rsid w:val="00C01774"/>
    <w:rPr>
      <w:rFonts w:eastAsiaTheme="minorHAnsi"/>
      <w:lang w:eastAsia="en-US"/>
    </w:rPr>
  </w:style>
  <w:style w:type="paragraph" w:customStyle="1" w:styleId="18BAD06767F443F19FCBA985B8CDF7441">
    <w:name w:val="18BAD06767F443F19FCBA985B8CDF7441"/>
    <w:rsid w:val="00C01774"/>
    <w:rPr>
      <w:rFonts w:eastAsiaTheme="minorHAnsi"/>
      <w:lang w:eastAsia="en-US"/>
    </w:rPr>
  </w:style>
  <w:style w:type="paragraph" w:customStyle="1" w:styleId="7D5F9ED46C7B4CC884BF345F4323909414">
    <w:name w:val="7D5F9ED46C7B4CC884BF345F4323909414"/>
    <w:rsid w:val="00C01774"/>
    <w:rPr>
      <w:rFonts w:eastAsiaTheme="minorHAnsi"/>
      <w:lang w:eastAsia="en-US"/>
    </w:rPr>
  </w:style>
  <w:style w:type="paragraph" w:customStyle="1" w:styleId="0811B7CA19D04CE2A43B592DBB32D20E9">
    <w:name w:val="0811B7CA19D04CE2A43B592DBB32D20E9"/>
    <w:rsid w:val="00C01774"/>
    <w:rPr>
      <w:rFonts w:eastAsiaTheme="minorHAnsi"/>
      <w:lang w:eastAsia="en-US"/>
    </w:rPr>
  </w:style>
  <w:style w:type="paragraph" w:customStyle="1" w:styleId="1E8828FAD28D4157BABC616226228F219">
    <w:name w:val="1E8828FAD28D4157BABC616226228F219"/>
    <w:rsid w:val="00C01774"/>
    <w:rPr>
      <w:rFonts w:eastAsiaTheme="minorHAnsi"/>
      <w:lang w:eastAsia="en-US"/>
    </w:rPr>
  </w:style>
  <w:style w:type="paragraph" w:customStyle="1" w:styleId="F4F9629BFAAF481ABA52D3EA22AF4FAD">
    <w:name w:val="F4F9629BFAAF481ABA52D3EA22AF4FAD"/>
    <w:rsid w:val="00C01774"/>
  </w:style>
  <w:style w:type="paragraph" w:customStyle="1" w:styleId="2B85B0652C4C40B9A928D3196122C809">
    <w:name w:val="2B85B0652C4C40B9A928D3196122C809"/>
    <w:rsid w:val="00C01774"/>
  </w:style>
  <w:style w:type="paragraph" w:customStyle="1" w:styleId="34A5E5275AA448D1B1A9A5338CF05310">
    <w:name w:val="34A5E5275AA448D1B1A9A5338CF05310"/>
    <w:rsid w:val="00C01774"/>
  </w:style>
  <w:style w:type="paragraph" w:customStyle="1" w:styleId="8621CF6778E34A0BA5B792F64128C0B7">
    <w:name w:val="8621CF6778E34A0BA5B792F64128C0B7"/>
    <w:rsid w:val="00C01774"/>
  </w:style>
  <w:style w:type="paragraph" w:customStyle="1" w:styleId="2F7DDEF15EFB4090BC41556A44AFF351">
    <w:name w:val="2F7DDEF15EFB4090BC41556A44AFF351"/>
    <w:rsid w:val="00C01774"/>
  </w:style>
  <w:style w:type="paragraph" w:customStyle="1" w:styleId="536A8162C09C4881AB880A357D2245B4">
    <w:name w:val="536A8162C09C4881AB880A357D2245B4"/>
    <w:rsid w:val="00C01774"/>
  </w:style>
  <w:style w:type="paragraph" w:customStyle="1" w:styleId="DF0F1938A83E4028B54D7AE7B5664CD4">
    <w:name w:val="DF0F1938A83E4028B54D7AE7B5664CD4"/>
    <w:rsid w:val="00C01774"/>
  </w:style>
  <w:style w:type="paragraph" w:customStyle="1" w:styleId="9809C88FBA9642C2A7C4F34616AB908619">
    <w:name w:val="9809C88FBA9642C2A7C4F34616AB908619"/>
    <w:rsid w:val="00C01774"/>
    <w:rPr>
      <w:rFonts w:eastAsiaTheme="minorHAnsi"/>
      <w:lang w:eastAsia="en-US"/>
    </w:rPr>
  </w:style>
  <w:style w:type="paragraph" w:customStyle="1" w:styleId="F51E575F7EA04817BB0C0AC809D993FB21">
    <w:name w:val="F51E575F7EA04817BB0C0AC809D993FB21"/>
    <w:rsid w:val="00C01774"/>
    <w:rPr>
      <w:rFonts w:eastAsiaTheme="minorHAnsi"/>
      <w:lang w:eastAsia="en-US"/>
    </w:rPr>
  </w:style>
  <w:style w:type="paragraph" w:customStyle="1" w:styleId="E7C9ABE1C1714C0983A6BC4DE708823F21">
    <w:name w:val="E7C9ABE1C1714C0983A6BC4DE708823F21"/>
    <w:rsid w:val="00C01774"/>
    <w:rPr>
      <w:rFonts w:eastAsiaTheme="minorHAnsi"/>
      <w:lang w:eastAsia="en-US"/>
    </w:rPr>
  </w:style>
  <w:style w:type="paragraph" w:customStyle="1" w:styleId="0857BCAFBB0F483B970C2A5C7E96469521">
    <w:name w:val="0857BCAFBB0F483B970C2A5C7E96469521"/>
    <w:rsid w:val="00C01774"/>
    <w:rPr>
      <w:rFonts w:eastAsiaTheme="minorHAnsi"/>
      <w:lang w:eastAsia="en-US"/>
    </w:rPr>
  </w:style>
  <w:style w:type="paragraph" w:customStyle="1" w:styleId="89AA13D8712742CFB038B648A7C8EFC221">
    <w:name w:val="89AA13D8712742CFB038B648A7C8EFC221"/>
    <w:rsid w:val="00C01774"/>
    <w:rPr>
      <w:rFonts w:eastAsiaTheme="minorHAnsi"/>
      <w:lang w:eastAsia="en-US"/>
    </w:rPr>
  </w:style>
  <w:style w:type="paragraph" w:customStyle="1" w:styleId="CFB957C2A795404EA8ED782ADECA32C421">
    <w:name w:val="CFB957C2A795404EA8ED782ADECA32C421"/>
    <w:rsid w:val="00C01774"/>
    <w:rPr>
      <w:rFonts w:eastAsiaTheme="minorHAnsi"/>
      <w:lang w:eastAsia="en-US"/>
    </w:rPr>
  </w:style>
  <w:style w:type="paragraph" w:customStyle="1" w:styleId="17BA32DB98454602AEB92820A27CF0C021">
    <w:name w:val="17BA32DB98454602AEB92820A27CF0C021"/>
    <w:rsid w:val="00C01774"/>
    <w:rPr>
      <w:rFonts w:eastAsiaTheme="minorHAnsi"/>
      <w:lang w:eastAsia="en-US"/>
    </w:rPr>
  </w:style>
  <w:style w:type="paragraph" w:customStyle="1" w:styleId="8E1AD51136FE4FEBA838BAE419EA248721">
    <w:name w:val="8E1AD51136FE4FEBA838BAE419EA248721"/>
    <w:rsid w:val="00C01774"/>
    <w:rPr>
      <w:rFonts w:eastAsiaTheme="minorHAnsi"/>
      <w:lang w:eastAsia="en-US"/>
    </w:rPr>
  </w:style>
  <w:style w:type="paragraph" w:customStyle="1" w:styleId="3A14C3A7019345FEBA6810ABF923A99C21">
    <w:name w:val="3A14C3A7019345FEBA6810ABF923A99C21"/>
    <w:rsid w:val="00C01774"/>
    <w:rPr>
      <w:rFonts w:eastAsiaTheme="minorHAnsi"/>
      <w:lang w:eastAsia="en-US"/>
    </w:rPr>
  </w:style>
  <w:style w:type="paragraph" w:customStyle="1" w:styleId="791D0B71763343689B8335F3DA04CA5D5">
    <w:name w:val="791D0B71763343689B8335F3DA04CA5D5"/>
    <w:rsid w:val="00C01774"/>
    <w:rPr>
      <w:rFonts w:eastAsiaTheme="minorHAnsi"/>
      <w:lang w:eastAsia="en-US"/>
    </w:rPr>
  </w:style>
  <w:style w:type="paragraph" w:customStyle="1" w:styleId="A9F9D90E75754E66A789F52BE30C320B21">
    <w:name w:val="A9F9D90E75754E66A789F52BE30C320B21"/>
    <w:rsid w:val="00C01774"/>
    <w:rPr>
      <w:rFonts w:eastAsiaTheme="minorHAnsi"/>
      <w:lang w:eastAsia="en-US"/>
    </w:rPr>
  </w:style>
  <w:style w:type="paragraph" w:customStyle="1" w:styleId="FCEA390615704BEEADB4433102DF080C4">
    <w:name w:val="FCEA390615704BEEADB4433102DF080C4"/>
    <w:rsid w:val="00C01774"/>
    <w:rPr>
      <w:rFonts w:eastAsiaTheme="minorHAnsi"/>
      <w:lang w:eastAsia="en-US"/>
    </w:rPr>
  </w:style>
  <w:style w:type="paragraph" w:customStyle="1" w:styleId="811326AB392D4B8A901F7FA836A0BFD83">
    <w:name w:val="811326AB392D4B8A901F7FA836A0BFD83"/>
    <w:rsid w:val="00C01774"/>
    <w:rPr>
      <w:rFonts w:eastAsiaTheme="minorHAnsi"/>
      <w:lang w:eastAsia="en-US"/>
    </w:rPr>
  </w:style>
  <w:style w:type="paragraph" w:customStyle="1" w:styleId="93BC8D67A81A4ABCABA48EDACE7121C74">
    <w:name w:val="93BC8D67A81A4ABCABA48EDACE7121C74"/>
    <w:rsid w:val="00C01774"/>
    <w:rPr>
      <w:rFonts w:eastAsiaTheme="minorHAnsi"/>
      <w:lang w:eastAsia="en-US"/>
    </w:rPr>
  </w:style>
  <w:style w:type="paragraph" w:customStyle="1" w:styleId="73649B76D1E341D9A4A41F1F7939B36621">
    <w:name w:val="73649B76D1E341D9A4A41F1F7939B36621"/>
    <w:rsid w:val="00C01774"/>
    <w:rPr>
      <w:rFonts w:eastAsiaTheme="minorHAnsi"/>
      <w:lang w:eastAsia="en-US"/>
    </w:rPr>
  </w:style>
  <w:style w:type="paragraph" w:customStyle="1" w:styleId="53A8279E22094AAAB68B44783037A67C2">
    <w:name w:val="53A8279E22094AAAB68B44783037A67C2"/>
    <w:rsid w:val="00C01774"/>
    <w:rPr>
      <w:rFonts w:eastAsiaTheme="minorHAnsi"/>
      <w:lang w:eastAsia="en-US"/>
    </w:rPr>
  </w:style>
  <w:style w:type="paragraph" w:customStyle="1" w:styleId="35EA4B55965646D49B81C2018F8BCCBA2">
    <w:name w:val="35EA4B55965646D49B81C2018F8BCCBA2"/>
    <w:rsid w:val="00C01774"/>
    <w:rPr>
      <w:rFonts w:eastAsiaTheme="minorHAnsi"/>
      <w:lang w:eastAsia="en-US"/>
    </w:rPr>
  </w:style>
  <w:style w:type="paragraph" w:customStyle="1" w:styleId="2E4A9650C0FD4C609A07BF04A76545D82">
    <w:name w:val="2E4A9650C0FD4C609A07BF04A76545D82"/>
    <w:rsid w:val="00C01774"/>
    <w:rPr>
      <w:rFonts w:eastAsiaTheme="minorHAnsi"/>
      <w:lang w:eastAsia="en-US"/>
    </w:rPr>
  </w:style>
  <w:style w:type="paragraph" w:customStyle="1" w:styleId="6EF97F936FD94B328E2A3FF8854FF5FA2">
    <w:name w:val="6EF97F936FD94B328E2A3FF8854FF5FA2"/>
    <w:rsid w:val="00C01774"/>
    <w:rPr>
      <w:rFonts w:eastAsiaTheme="minorHAnsi"/>
      <w:lang w:eastAsia="en-US"/>
    </w:rPr>
  </w:style>
  <w:style w:type="paragraph" w:customStyle="1" w:styleId="8E6B386894664D6492A7C6E318F6F0EA2">
    <w:name w:val="8E6B386894664D6492A7C6E318F6F0EA2"/>
    <w:rsid w:val="00C01774"/>
    <w:rPr>
      <w:rFonts w:eastAsiaTheme="minorHAnsi"/>
      <w:lang w:eastAsia="en-US"/>
    </w:rPr>
  </w:style>
  <w:style w:type="paragraph" w:customStyle="1" w:styleId="536A8162C09C4881AB880A357D2245B41">
    <w:name w:val="536A8162C09C4881AB880A357D2245B41"/>
    <w:rsid w:val="00C01774"/>
    <w:rPr>
      <w:rFonts w:eastAsiaTheme="minorHAnsi"/>
      <w:lang w:eastAsia="en-US"/>
    </w:rPr>
  </w:style>
  <w:style w:type="paragraph" w:customStyle="1" w:styleId="DF0F1938A83E4028B54D7AE7B5664CD41">
    <w:name w:val="DF0F1938A83E4028B54D7AE7B5664CD41"/>
    <w:rsid w:val="00C01774"/>
    <w:rPr>
      <w:rFonts w:eastAsiaTheme="minorHAnsi"/>
      <w:lang w:eastAsia="en-US"/>
    </w:rPr>
  </w:style>
  <w:style w:type="paragraph" w:customStyle="1" w:styleId="04C1948C7134463E917282EBB54D3AB414">
    <w:name w:val="04C1948C7134463E917282EBB54D3AB414"/>
    <w:rsid w:val="00C01774"/>
    <w:rPr>
      <w:rFonts w:eastAsiaTheme="minorHAnsi"/>
      <w:lang w:eastAsia="en-US"/>
    </w:rPr>
  </w:style>
  <w:style w:type="paragraph" w:customStyle="1" w:styleId="E0002E08D50346BA8F5B8EE83E51951514">
    <w:name w:val="E0002E08D50346BA8F5B8EE83E51951514"/>
    <w:rsid w:val="00C01774"/>
    <w:rPr>
      <w:rFonts w:eastAsiaTheme="minorHAnsi"/>
      <w:lang w:eastAsia="en-US"/>
    </w:rPr>
  </w:style>
  <w:style w:type="paragraph" w:customStyle="1" w:styleId="BDEC3F0B63D24AE4908A55504073178A14">
    <w:name w:val="BDEC3F0B63D24AE4908A55504073178A14"/>
    <w:rsid w:val="00C01774"/>
    <w:rPr>
      <w:rFonts w:eastAsiaTheme="minorHAnsi"/>
      <w:lang w:eastAsia="en-US"/>
    </w:rPr>
  </w:style>
  <w:style w:type="paragraph" w:customStyle="1" w:styleId="9B5352FAF3AB40FEB76FD70A4262B60D2">
    <w:name w:val="9B5352FAF3AB40FEB76FD70A4262B60D2"/>
    <w:rsid w:val="00C01774"/>
    <w:rPr>
      <w:rFonts w:eastAsiaTheme="minorHAnsi"/>
      <w:lang w:eastAsia="en-US"/>
    </w:rPr>
  </w:style>
  <w:style w:type="paragraph" w:customStyle="1" w:styleId="FD7C930874ED45DDB4799BCACCF688851">
    <w:name w:val="FD7C930874ED45DDB4799BCACCF688851"/>
    <w:rsid w:val="00C01774"/>
    <w:pPr>
      <w:ind w:left="720"/>
      <w:contextualSpacing/>
    </w:pPr>
    <w:rPr>
      <w:rFonts w:eastAsiaTheme="minorHAnsi"/>
      <w:lang w:eastAsia="en-US"/>
    </w:rPr>
  </w:style>
  <w:style w:type="paragraph" w:customStyle="1" w:styleId="F43C7EFF10534A418BCE59CD0152C4B923">
    <w:name w:val="F43C7EFF10534A418BCE59CD0152C4B923"/>
    <w:rsid w:val="00C01774"/>
    <w:rPr>
      <w:rFonts w:eastAsiaTheme="minorHAnsi"/>
      <w:lang w:eastAsia="en-US"/>
    </w:rPr>
  </w:style>
  <w:style w:type="paragraph" w:customStyle="1" w:styleId="010D02412F8C48D981215A700A8DC74213">
    <w:name w:val="010D02412F8C48D981215A700A8DC74213"/>
    <w:rsid w:val="00C01774"/>
    <w:rPr>
      <w:rFonts w:eastAsiaTheme="minorHAnsi"/>
      <w:lang w:eastAsia="en-US"/>
    </w:rPr>
  </w:style>
  <w:style w:type="paragraph" w:customStyle="1" w:styleId="2C8FD3719071492D8290BD6BE8BDE31C13">
    <w:name w:val="2C8FD3719071492D8290BD6BE8BDE31C13"/>
    <w:rsid w:val="00C01774"/>
    <w:rPr>
      <w:rFonts w:eastAsiaTheme="minorHAnsi"/>
      <w:lang w:eastAsia="en-US"/>
    </w:rPr>
  </w:style>
  <w:style w:type="paragraph" w:customStyle="1" w:styleId="59450865BE8748748C92C9EF5901E9D42">
    <w:name w:val="59450865BE8748748C92C9EF5901E9D42"/>
    <w:rsid w:val="00C01774"/>
    <w:rPr>
      <w:rFonts w:eastAsiaTheme="minorHAnsi"/>
      <w:lang w:eastAsia="en-US"/>
    </w:rPr>
  </w:style>
  <w:style w:type="paragraph" w:customStyle="1" w:styleId="18BAD06767F443F19FCBA985B8CDF7442">
    <w:name w:val="18BAD06767F443F19FCBA985B8CDF7442"/>
    <w:rsid w:val="00C01774"/>
    <w:rPr>
      <w:rFonts w:eastAsiaTheme="minorHAnsi"/>
      <w:lang w:eastAsia="en-US"/>
    </w:rPr>
  </w:style>
  <w:style w:type="paragraph" w:customStyle="1" w:styleId="7D5F9ED46C7B4CC884BF345F4323909415">
    <w:name w:val="7D5F9ED46C7B4CC884BF345F4323909415"/>
    <w:rsid w:val="00C01774"/>
    <w:rPr>
      <w:rFonts w:eastAsiaTheme="minorHAnsi"/>
      <w:lang w:eastAsia="en-US"/>
    </w:rPr>
  </w:style>
  <w:style w:type="paragraph" w:customStyle="1" w:styleId="0811B7CA19D04CE2A43B592DBB32D20E10">
    <w:name w:val="0811B7CA19D04CE2A43B592DBB32D20E10"/>
    <w:rsid w:val="00C01774"/>
    <w:rPr>
      <w:rFonts w:eastAsiaTheme="minorHAnsi"/>
      <w:lang w:eastAsia="en-US"/>
    </w:rPr>
  </w:style>
  <w:style w:type="paragraph" w:customStyle="1" w:styleId="1E8828FAD28D4157BABC616226228F2110">
    <w:name w:val="1E8828FAD28D4157BABC616226228F2110"/>
    <w:rsid w:val="00C01774"/>
    <w:rPr>
      <w:rFonts w:eastAsiaTheme="minorHAnsi"/>
      <w:lang w:eastAsia="en-US"/>
    </w:rPr>
  </w:style>
  <w:style w:type="paragraph" w:customStyle="1" w:styleId="AC2429C0848C4431B41200B5F912D4BB">
    <w:name w:val="AC2429C0848C4431B41200B5F912D4BB"/>
    <w:rsid w:val="00C01774"/>
  </w:style>
  <w:style w:type="paragraph" w:customStyle="1" w:styleId="F333D13E7766400BAEE7256F1E5CB587">
    <w:name w:val="F333D13E7766400BAEE7256F1E5CB587"/>
    <w:rsid w:val="00C01774"/>
  </w:style>
  <w:style w:type="paragraph" w:customStyle="1" w:styleId="D5D9C69502E14A84B9F1A3FF53452D44">
    <w:name w:val="D5D9C69502E14A84B9F1A3FF53452D44"/>
    <w:rsid w:val="00C01774"/>
  </w:style>
  <w:style w:type="paragraph" w:customStyle="1" w:styleId="80BC3E8D206F4AE19A552A106AC591AD">
    <w:name w:val="80BC3E8D206F4AE19A552A106AC591AD"/>
    <w:rsid w:val="00C01774"/>
  </w:style>
  <w:style w:type="paragraph" w:customStyle="1" w:styleId="678947CED7314106AFCB6E1FED453D54">
    <w:name w:val="678947CED7314106AFCB6E1FED453D54"/>
    <w:rsid w:val="00C01774"/>
  </w:style>
  <w:style w:type="paragraph" w:customStyle="1" w:styleId="0054023A0332440891E31ECDFB361026">
    <w:name w:val="0054023A0332440891E31ECDFB361026"/>
    <w:rsid w:val="00C01774"/>
  </w:style>
  <w:style w:type="paragraph" w:customStyle="1" w:styleId="47C6347E6E7F4F61BC312EDA28F073C0">
    <w:name w:val="47C6347E6E7F4F61BC312EDA28F073C0"/>
    <w:rsid w:val="00C01774"/>
  </w:style>
  <w:style w:type="paragraph" w:customStyle="1" w:styleId="09FA2DB4275F4C8D928AEA1CA6F035D8">
    <w:name w:val="09FA2DB4275F4C8D928AEA1CA6F035D8"/>
    <w:rsid w:val="00C01774"/>
  </w:style>
  <w:style w:type="paragraph" w:customStyle="1" w:styleId="209B6AF8AAFB4E17B04E542D37E93C63">
    <w:name w:val="209B6AF8AAFB4E17B04E542D37E93C63"/>
    <w:rsid w:val="00C01774"/>
  </w:style>
  <w:style w:type="paragraph" w:customStyle="1" w:styleId="A342BA483B8941BEA0A5FADBCB72AAC9">
    <w:name w:val="A342BA483B8941BEA0A5FADBCB72AAC9"/>
    <w:rsid w:val="00C01774"/>
  </w:style>
  <w:style w:type="paragraph" w:customStyle="1" w:styleId="257F8D61931542368BB5A945B6C8F107">
    <w:name w:val="257F8D61931542368BB5A945B6C8F107"/>
    <w:rsid w:val="00C01774"/>
  </w:style>
  <w:style w:type="paragraph" w:customStyle="1" w:styleId="D6C8ECFBA55449A88393F3E2FCCFB95A">
    <w:name w:val="D6C8ECFBA55449A88393F3E2FCCFB95A"/>
    <w:rsid w:val="00C01774"/>
  </w:style>
  <w:style w:type="paragraph" w:customStyle="1" w:styleId="0CAD54B5739C451891CA26DC83E20DCD">
    <w:name w:val="0CAD54B5739C451891CA26DC83E20DCD"/>
    <w:rsid w:val="00C01774"/>
  </w:style>
  <w:style w:type="paragraph" w:customStyle="1" w:styleId="9935DF7FA2A14EFF89051635E2FA8D5C">
    <w:name w:val="9935DF7FA2A14EFF89051635E2FA8D5C"/>
    <w:rsid w:val="00C01774"/>
  </w:style>
  <w:style w:type="paragraph" w:customStyle="1" w:styleId="080D28DBF799413BAD72FC9F72A1BFA0">
    <w:name w:val="080D28DBF799413BAD72FC9F72A1BFA0"/>
    <w:rsid w:val="00C01774"/>
  </w:style>
  <w:style w:type="paragraph" w:customStyle="1" w:styleId="31DEC9A4B58A4F90B1783840B7FDF937">
    <w:name w:val="31DEC9A4B58A4F90B1783840B7FDF937"/>
    <w:rsid w:val="00C01774"/>
  </w:style>
  <w:style w:type="paragraph" w:customStyle="1" w:styleId="8481087C84FB4461984FD2A4266F774F">
    <w:name w:val="8481087C84FB4461984FD2A4266F774F"/>
    <w:rsid w:val="00C01774"/>
  </w:style>
  <w:style w:type="paragraph" w:customStyle="1" w:styleId="46A8A41C13884DA894D327C361B4839A">
    <w:name w:val="46A8A41C13884DA894D327C361B4839A"/>
    <w:rsid w:val="00C01774"/>
  </w:style>
  <w:style w:type="paragraph" w:customStyle="1" w:styleId="1193CCBB90274463A70C30DF17F99DA9">
    <w:name w:val="1193CCBB90274463A70C30DF17F99DA9"/>
    <w:rsid w:val="00C01774"/>
  </w:style>
  <w:style w:type="paragraph" w:customStyle="1" w:styleId="6155F5ADBC044B07A1890C7AABEC8D8A">
    <w:name w:val="6155F5ADBC044B07A1890C7AABEC8D8A"/>
    <w:rsid w:val="00C01774"/>
  </w:style>
  <w:style w:type="paragraph" w:customStyle="1" w:styleId="7DD655BA05DB4BC9B583D333809A9360">
    <w:name w:val="7DD655BA05DB4BC9B583D333809A9360"/>
    <w:rsid w:val="00C01774"/>
  </w:style>
  <w:style w:type="paragraph" w:customStyle="1" w:styleId="9809C88FBA9642C2A7C4F34616AB908620">
    <w:name w:val="9809C88FBA9642C2A7C4F34616AB908620"/>
    <w:rsid w:val="00C01774"/>
    <w:rPr>
      <w:rFonts w:eastAsiaTheme="minorHAnsi"/>
      <w:lang w:eastAsia="en-US"/>
    </w:rPr>
  </w:style>
  <w:style w:type="paragraph" w:customStyle="1" w:styleId="F51E575F7EA04817BB0C0AC809D993FB22">
    <w:name w:val="F51E575F7EA04817BB0C0AC809D993FB22"/>
    <w:rsid w:val="00C01774"/>
    <w:rPr>
      <w:rFonts w:eastAsiaTheme="minorHAnsi"/>
      <w:lang w:eastAsia="en-US"/>
    </w:rPr>
  </w:style>
  <w:style w:type="paragraph" w:customStyle="1" w:styleId="E7C9ABE1C1714C0983A6BC4DE708823F22">
    <w:name w:val="E7C9ABE1C1714C0983A6BC4DE708823F22"/>
    <w:rsid w:val="00C01774"/>
    <w:rPr>
      <w:rFonts w:eastAsiaTheme="minorHAnsi"/>
      <w:lang w:eastAsia="en-US"/>
    </w:rPr>
  </w:style>
  <w:style w:type="paragraph" w:customStyle="1" w:styleId="0857BCAFBB0F483B970C2A5C7E96469522">
    <w:name w:val="0857BCAFBB0F483B970C2A5C7E96469522"/>
    <w:rsid w:val="00C01774"/>
    <w:rPr>
      <w:rFonts w:eastAsiaTheme="minorHAnsi"/>
      <w:lang w:eastAsia="en-US"/>
    </w:rPr>
  </w:style>
  <w:style w:type="paragraph" w:customStyle="1" w:styleId="89AA13D8712742CFB038B648A7C8EFC222">
    <w:name w:val="89AA13D8712742CFB038B648A7C8EFC222"/>
    <w:rsid w:val="00C01774"/>
    <w:rPr>
      <w:rFonts w:eastAsiaTheme="minorHAnsi"/>
      <w:lang w:eastAsia="en-US"/>
    </w:rPr>
  </w:style>
  <w:style w:type="paragraph" w:customStyle="1" w:styleId="CFB957C2A795404EA8ED782ADECA32C422">
    <w:name w:val="CFB957C2A795404EA8ED782ADECA32C422"/>
    <w:rsid w:val="00C01774"/>
    <w:rPr>
      <w:rFonts w:eastAsiaTheme="minorHAnsi"/>
      <w:lang w:eastAsia="en-US"/>
    </w:rPr>
  </w:style>
  <w:style w:type="paragraph" w:customStyle="1" w:styleId="17BA32DB98454602AEB92820A27CF0C022">
    <w:name w:val="17BA32DB98454602AEB92820A27CF0C022"/>
    <w:rsid w:val="00C01774"/>
    <w:rPr>
      <w:rFonts w:eastAsiaTheme="minorHAnsi"/>
      <w:lang w:eastAsia="en-US"/>
    </w:rPr>
  </w:style>
  <w:style w:type="paragraph" w:customStyle="1" w:styleId="8E1AD51136FE4FEBA838BAE419EA248722">
    <w:name w:val="8E1AD51136FE4FEBA838BAE419EA248722"/>
    <w:rsid w:val="00C01774"/>
    <w:rPr>
      <w:rFonts w:eastAsiaTheme="minorHAnsi"/>
      <w:lang w:eastAsia="en-US"/>
    </w:rPr>
  </w:style>
  <w:style w:type="paragraph" w:customStyle="1" w:styleId="3A14C3A7019345FEBA6810ABF923A99C22">
    <w:name w:val="3A14C3A7019345FEBA6810ABF923A99C22"/>
    <w:rsid w:val="00C01774"/>
    <w:rPr>
      <w:rFonts w:eastAsiaTheme="minorHAnsi"/>
      <w:lang w:eastAsia="en-US"/>
    </w:rPr>
  </w:style>
  <w:style w:type="paragraph" w:customStyle="1" w:styleId="791D0B71763343689B8335F3DA04CA5D6">
    <w:name w:val="791D0B71763343689B8335F3DA04CA5D6"/>
    <w:rsid w:val="00C01774"/>
    <w:rPr>
      <w:rFonts w:eastAsiaTheme="minorHAnsi"/>
      <w:lang w:eastAsia="en-US"/>
    </w:rPr>
  </w:style>
  <w:style w:type="paragraph" w:customStyle="1" w:styleId="A9F9D90E75754E66A789F52BE30C320B22">
    <w:name w:val="A9F9D90E75754E66A789F52BE30C320B22"/>
    <w:rsid w:val="00C01774"/>
    <w:rPr>
      <w:rFonts w:eastAsiaTheme="minorHAnsi"/>
      <w:lang w:eastAsia="en-US"/>
    </w:rPr>
  </w:style>
  <w:style w:type="paragraph" w:customStyle="1" w:styleId="FCEA390615704BEEADB4433102DF080C5">
    <w:name w:val="FCEA390615704BEEADB4433102DF080C5"/>
    <w:rsid w:val="00C01774"/>
    <w:rPr>
      <w:rFonts w:eastAsiaTheme="minorHAnsi"/>
      <w:lang w:eastAsia="en-US"/>
    </w:rPr>
  </w:style>
  <w:style w:type="paragraph" w:customStyle="1" w:styleId="811326AB392D4B8A901F7FA836A0BFD84">
    <w:name w:val="811326AB392D4B8A901F7FA836A0BFD84"/>
    <w:rsid w:val="00C01774"/>
    <w:rPr>
      <w:rFonts w:eastAsiaTheme="minorHAnsi"/>
      <w:lang w:eastAsia="en-US"/>
    </w:rPr>
  </w:style>
  <w:style w:type="paragraph" w:customStyle="1" w:styleId="93BC8D67A81A4ABCABA48EDACE7121C75">
    <w:name w:val="93BC8D67A81A4ABCABA48EDACE7121C75"/>
    <w:rsid w:val="00C01774"/>
    <w:rPr>
      <w:rFonts w:eastAsiaTheme="minorHAnsi"/>
      <w:lang w:eastAsia="en-US"/>
    </w:rPr>
  </w:style>
  <w:style w:type="paragraph" w:customStyle="1" w:styleId="73649B76D1E341D9A4A41F1F7939B36622">
    <w:name w:val="73649B76D1E341D9A4A41F1F7939B36622"/>
    <w:rsid w:val="00C01774"/>
    <w:rPr>
      <w:rFonts w:eastAsiaTheme="minorHAnsi"/>
      <w:lang w:eastAsia="en-US"/>
    </w:rPr>
  </w:style>
  <w:style w:type="paragraph" w:customStyle="1" w:styleId="53A8279E22094AAAB68B44783037A67C3">
    <w:name w:val="53A8279E22094AAAB68B44783037A67C3"/>
    <w:rsid w:val="00C01774"/>
    <w:rPr>
      <w:rFonts w:eastAsiaTheme="minorHAnsi"/>
      <w:lang w:eastAsia="en-US"/>
    </w:rPr>
  </w:style>
  <w:style w:type="paragraph" w:customStyle="1" w:styleId="D5D9C69502E14A84B9F1A3FF53452D441">
    <w:name w:val="D5D9C69502E14A84B9F1A3FF53452D441"/>
    <w:rsid w:val="00C01774"/>
    <w:rPr>
      <w:rFonts w:eastAsiaTheme="minorHAnsi"/>
      <w:lang w:eastAsia="en-US"/>
    </w:rPr>
  </w:style>
  <w:style w:type="paragraph" w:customStyle="1" w:styleId="80BC3E8D206F4AE19A552A106AC591AD1">
    <w:name w:val="80BC3E8D206F4AE19A552A106AC591AD1"/>
    <w:rsid w:val="00C01774"/>
    <w:rPr>
      <w:rFonts w:eastAsiaTheme="minorHAnsi"/>
      <w:lang w:eastAsia="en-US"/>
    </w:rPr>
  </w:style>
  <w:style w:type="paragraph" w:customStyle="1" w:styleId="678947CED7314106AFCB6E1FED453D541">
    <w:name w:val="678947CED7314106AFCB6E1FED453D541"/>
    <w:rsid w:val="00C01774"/>
    <w:rPr>
      <w:rFonts w:eastAsiaTheme="minorHAnsi"/>
      <w:lang w:eastAsia="en-US"/>
    </w:rPr>
  </w:style>
  <w:style w:type="paragraph" w:customStyle="1" w:styleId="0054023A0332440891E31ECDFB3610261">
    <w:name w:val="0054023A0332440891E31ECDFB3610261"/>
    <w:rsid w:val="00C01774"/>
    <w:rPr>
      <w:rFonts w:eastAsiaTheme="minorHAnsi"/>
      <w:lang w:eastAsia="en-US"/>
    </w:rPr>
  </w:style>
  <w:style w:type="paragraph" w:customStyle="1" w:styleId="47C6347E6E7F4F61BC312EDA28F073C01">
    <w:name w:val="47C6347E6E7F4F61BC312EDA28F073C01"/>
    <w:rsid w:val="00C01774"/>
    <w:rPr>
      <w:rFonts w:eastAsiaTheme="minorHAnsi"/>
      <w:lang w:eastAsia="en-US"/>
    </w:rPr>
  </w:style>
  <w:style w:type="paragraph" w:customStyle="1" w:styleId="09FA2DB4275F4C8D928AEA1CA6F035D81">
    <w:name w:val="09FA2DB4275F4C8D928AEA1CA6F035D81"/>
    <w:rsid w:val="00C01774"/>
    <w:rPr>
      <w:rFonts w:eastAsiaTheme="minorHAnsi"/>
      <w:lang w:eastAsia="en-US"/>
    </w:rPr>
  </w:style>
  <w:style w:type="paragraph" w:customStyle="1" w:styleId="9B5352FAF3AB40FEB76FD70A4262B60D3">
    <w:name w:val="9B5352FAF3AB40FEB76FD70A4262B60D3"/>
    <w:rsid w:val="00C01774"/>
    <w:rPr>
      <w:rFonts w:eastAsiaTheme="minorHAnsi"/>
      <w:lang w:eastAsia="en-US"/>
    </w:rPr>
  </w:style>
  <w:style w:type="paragraph" w:customStyle="1" w:styleId="D6C8ECFBA55449A88393F3E2FCCFB95A1">
    <w:name w:val="D6C8ECFBA55449A88393F3E2FCCFB95A1"/>
    <w:rsid w:val="00C01774"/>
    <w:rPr>
      <w:rFonts w:eastAsiaTheme="minorHAnsi"/>
      <w:lang w:eastAsia="en-US"/>
    </w:rPr>
  </w:style>
  <w:style w:type="paragraph" w:customStyle="1" w:styleId="0CAD54B5739C451891CA26DC83E20DCD1">
    <w:name w:val="0CAD54B5739C451891CA26DC83E20DCD1"/>
    <w:rsid w:val="00C01774"/>
    <w:rPr>
      <w:rFonts w:eastAsiaTheme="minorHAnsi"/>
      <w:lang w:eastAsia="en-US"/>
    </w:rPr>
  </w:style>
  <w:style w:type="paragraph" w:customStyle="1" w:styleId="9935DF7FA2A14EFF89051635E2FA8D5C1">
    <w:name w:val="9935DF7FA2A14EFF89051635E2FA8D5C1"/>
    <w:rsid w:val="00C01774"/>
    <w:rPr>
      <w:rFonts w:eastAsiaTheme="minorHAnsi"/>
      <w:lang w:eastAsia="en-US"/>
    </w:rPr>
  </w:style>
  <w:style w:type="paragraph" w:customStyle="1" w:styleId="080D28DBF799413BAD72FC9F72A1BFA01">
    <w:name w:val="080D28DBF799413BAD72FC9F72A1BFA01"/>
    <w:rsid w:val="00C01774"/>
    <w:rPr>
      <w:rFonts w:eastAsiaTheme="minorHAnsi"/>
      <w:lang w:eastAsia="en-US"/>
    </w:rPr>
  </w:style>
  <w:style w:type="paragraph" w:customStyle="1" w:styleId="31DEC9A4B58A4F90B1783840B7FDF9371">
    <w:name w:val="31DEC9A4B58A4F90B1783840B7FDF9371"/>
    <w:rsid w:val="00C01774"/>
    <w:rPr>
      <w:rFonts w:eastAsiaTheme="minorHAnsi"/>
      <w:lang w:eastAsia="en-US"/>
    </w:rPr>
  </w:style>
  <w:style w:type="paragraph" w:customStyle="1" w:styleId="8481087C84FB4461984FD2A4266F774F1">
    <w:name w:val="8481087C84FB4461984FD2A4266F774F1"/>
    <w:rsid w:val="00C01774"/>
    <w:rPr>
      <w:rFonts w:eastAsiaTheme="minorHAnsi"/>
      <w:lang w:eastAsia="en-US"/>
    </w:rPr>
  </w:style>
  <w:style w:type="paragraph" w:customStyle="1" w:styleId="46A8A41C13884DA894D327C361B4839A1">
    <w:name w:val="46A8A41C13884DA894D327C361B4839A1"/>
    <w:rsid w:val="00C01774"/>
    <w:rPr>
      <w:rFonts w:eastAsiaTheme="minorHAnsi"/>
      <w:lang w:eastAsia="en-US"/>
    </w:rPr>
  </w:style>
  <w:style w:type="paragraph" w:customStyle="1" w:styleId="1193CCBB90274463A70C30DF17F99DA91">
    <w:name w:val="1193CCBB90274463A70C30DF17F99DA91"/>
    <w:rsid w:val="00C01774"/>
    <w:rPr>
      <w:rFonts w:eastAsiaTheme="minorHAnsi"/>
      <w:lang w:eastAsia="en-US"/>
    </w:rPr>
  </w:style>
  <w:style w:type="paragraph" w:customStyle="1" w:styleId="6155F5ADBC044B07A1890C7AABEC8D8A1">
    <w:name w:val="6155F5ADBC044B07A1890C7AABEC8D8A1"/>
    <w:rsid w:val="00C01774"/>
    <w:rPr>
      <w:rFonts w:eastAsiaTheme="minorHAnsi"/>
      <w:lang w:eastAsia="en-US"/>
    </w:rPr>
  </w:style>
  <w:style w:type="paragraph" w:customStyle="1" w:styleId="7DD655BA05DB4BC9B583D333809A93601">
    <w:name w:val="7DD655BA05DB4BC9B583D333809A93601"/>
    <w:rsid w:val="00C01774"/>
    <w:rPr>
      <w:rFonts w:eastAsiaTheme="minorHAnsi"/>
      <w:lang w:eastAsia="en-US"/>
    </w:rPr>
  </w:style>
  <w:style w:type="paragraph" w:customStyle="1" w:styleId="F43C7EFF10534A418BCE59CD0152C4B924">
    <w:name w:val="F43C7EFF10534A418BCE59CD0152C4B924"/>
    <w:rsid w:val="00C01774"/>
    <w:rPr>
      <w:rFonts w:eastAsiaTheme="minorHAnsi"/>
      <w:lang w:eastAsia="en-US"/>
    </w:rPr>
  </w:style>
  <w:style w:type="paragraph" w:customStyle="1" w:styleId="010D02412F8C48D981215A700A8DC74214">
    <w:name w:val="010D02412F8C48D981215A700A8DC74214"/>
    <w:rsid w:val="00C01774"/>
    <w:rPr>
      <w:rFonts w:eastAsiaTheme="minorHAnsi"/>
      <w:lang w:eastAsia="en-US"/>
    </w:rPr>
  </w:style>
  <w:style w:type="paragraph" w:customStyle="1" w:styleId="59450865BE8748748C92C9EF5901E9D43">
    <w:name w:val="59450865BE8748748C92C9EF5901E9D43"/>
    <w:rsid w:val="00C01774"/>
    <w:rPr>
      <w:rFonts w:eastAsiaTheme="minorHAnsi"/>
      <w:lang w:eastAsia="en-US"/>
    </w:rPr>
  </w:style>
  <w:style w:type="paragraph" w:customStyle="1" w:styleId="18BAD06767F443F19FCBA985B8CDF7443">
    <w:name w:val="18BAD06767F443F19FCBA985B8CDF7443"/>
    <w:rsid w:val="00C01774"/>
    <w:rPr>
      <w:rFonts w:eastAsiaTheme="minorHAnsi"/>
      <w:lang w:eastAsia="en-US"/>
    </w:rPr>
  </w:style>
  <w:style w:type="paragraph" w:customStyle="1" w:styleId="9809C88FBA9642C2A7C4F34616AB908621">
    <w:name w:val="9809C88FBA9642C2A7C4F34616AB908621"/>
    <w:rsid w:val="00C01774"/>
    <w:rPr>
      <w:rFonts w:eastAsiaTheme="minorHAnsi"/>
      <w:lang w:eastAsia="en-US"/>
    </w:rPr>
  </w:style>
  <w:style w:type="paragraph" w:customStyle="1" w:styleId="F51E575F7EA04817BB0C0AC809D993FB23">
    <w:name w:val="F51E575F7EA04817BB0C0AC809D993FB23"/>
    <w:rsid w:val="00C01774"/>
    <w:rPr>
      <w:rFonts w:eastAsiaTheme="minorHAnsi"/>
      <w:lang w:eastAsia="en-US"/>
    </w:rPr>
  </w:style>
  <w:style w:type="paragraph" w:customStyle="1" w:styleId="E7C9ABE1C1714C0983A6BC4DE708823F23">
    <w:name w:val="E7C9ABE1C1714C0983A6BC4DE708823F23"/>
    <w:rsid w:val="00C01774"/>
    <w:rPr>
      <w:rFonts w:eastAsiaTheme="minorHAnsi"/>
      <w:lang w:eastAsia="en-US"/>
    </w:rPr>
  </w:style>
  <w:style w:type="paragraph" w:customStyle="1" w:styleId="0857BCAFBB0F483B970C2A5C7E96469523">
    <w:name w:val="0857BCAFBB0F483B970C2A5C7E96469523"/>
    <w:rsid w:val="00C01774"/>
    <w:rPr>
      <w:rFonts w:eastAsiaTheme="minorHAnsi"/>
      <w:lang w:eastAsia="en-US"/>
    </w:rPr>
  </w:style>
  <w:style w:type="paragraph" w:customStyle="1" w:styleId="89AA13D8712742CFB038B648A7C8EFC223">
    <w:name w:val="89AA13D8712742CFB038B648A7C8EFC223"/>
    <w:rsid w:val="00C01774"/>
    <w:rPr>
      <w:rFonts w:eastAsiaTheme="minorHAnsi"/>
      <w:lang w:eastAsia="en-US"/>
    </w:rPr>
  </w:style>
  <w:style w:type="paragraph" w:customStyle="1" w:styleId="CFB957C2A795404EA8ED782ADECA32C423">
    <w:name w:val="CFB957C2A795404EA8ED782ADECA32C423"/>
    <w:rsid w:val="00C01774"/>
    <w:rPr>
      <w:rFonts w:eastAsiaTheme="minorHAnsi"/>
      <w:lang w:eastAsia="en-US"/>
    </w:rPr>
  </w:style>
  <w:style w:type="paragraph" w:customStyle="1" w:styleId="17BA32DB98454602AEB92820A27CF0C023">
    <w:name w:val="17BA32DB98454602AEB92820A27CF0C023"/>
    <w:rsid w:val="00C01774"/>
    <w:rPr>
      <w:rFonts w:eastAsiaTheme="minorHAnsi"/>
      <w:lang w:eastAsia="en-US"/>
    </w:rPr>
  </w:style>
  <w:style w:type="paragraph" w:customStyle="1" w:styleId="8E1AD51136FE4FEBA838BAE419EA248723">
    <w:name w:val="8E1AD51136FE4FEBA838BAE419EA248723"/>
    <w:rsid w:val="00C01774"/>
    <w:rPr>
      <w:rFonts w:eastAsiaTheme="minorHAnsi"/>
      <w:lang w:eastAsia="en-US"/>
    </w:rPr>
  </w:style>
  <w:style w:type="paragraph" w:customStyle="1" w:styleId="3A14C3A7019345FEBA6810ABF923A99C23">
    <w:name w:val="3A14C3A7019345FEBA6810ABF923A99C23"/>
    <w:rsid w:val="00C01774"/>
    <w:rPr>
      <w:rFonts w:eastAsiaTheme="minorHAnsi"/>
      <w:lang w:eastAsia="en-US"/>
    </w:rPr>
  </w:style>
  <w:style w:type="paragraph" w:customStyle="1" w:styleId="791D0B71763343689B8335F3DA04CA5D7">
    <w:name w:val="791D0B71763343689B8335F3DA04CA5D7"/>
    <w:rsid w:val="00C01774"/>
    <w:rPr>
      <w:rFonts w:eastAsiaTheme="minorHAnsi"/>
      <w:lang w:eastAsia="en-US"/>
    </w:rPr>
  </w:style>
  <w:style w:type="paragraph" w:customStyle="1" w:styleId="A9F9D90E75754E66A789F52BE30C320B23">
    <w:name w:val="A9F9D90E75754E66A789F52BE30C320B23"/>
    <w:rsid w:val="00C01774"/>
    <w:rPr>
      <w:rFonts w:eastAsiaTheme="minorHAnsi"/>
      <w:lang w:eastAsia="en-US"/>
    </w:rPr>
  </w:style>
  <w:style w:type="paragraph" w:customStyle="1" w:styleId="FCEA390615704BEEADB4433102DF080C6">
    <w:name w:val="FCEA390615704BEEADB4433102DF080C6"/>
    <w:rsid w:val="00C01774"/>
    <w:rPr>
      <w:rFonts w:eastAsiaTheme="minorHAnsi"/>
      <w:lang w:eastAsia="en-US"/>
    </w:rPr>
  </w:style>
  <w:style w:type="paragraph" w:customStyle="1" w:styleId="811326AB392D4B8A901F7FA836A0BFD85">
    <w:name w:val="811326AB392D4B8A901F7FA836A0BFD85"/>
    <w:rsid w:val="00C01774"/>
    <w:rPr>
      <w:rFonts w:eastAsiaTheme="minorHAnsi"/>
      <w:lang w:eastAsia="en-US"/>
    </w:rPr>
  </w:style>
  <w:style w:type="paragraph" w:customStyle="1" w:styleId="93BC8D67A81A4ABCABA48EDACE7121C76">
    <w:name w:val="93BC8D67A81A4ABCABA48EDACE7121C76"/>
    <w:rsid w:val="00C01774"/>
    <w:rPr>
      <w:rFonts w:eastAsiaTheme="minorHAnsi"/>
      <w:lang w:eastAsia="en-US"/>
    </w:rPr>
  </w:style>
  <w:style w:type="paragraph" w:customStyle="1" w:styleId="73649B76D1E341D9A4A41F1F7939B36623">
    <w:name w:val="73649B76D1E341D9A4A41F1F7939B36623"/>
    <w:rsid w:val="00C01774"/>
    <w:rPr>
      <w:rFonts w:eastAsiaTheme="minorHAnsi"/>
      <w:lang w:eastAsia="en-US"/>
    </w:rPr>
  </w:style>
  <w:style w:type="paragraph" w:customStyle="1" w:styleId="53A8279E22094AAAB68B44783037A67C4">
    <w:name w:val="53A8279E22094AAAB68B44783037A67C4"/>
    <w:rsid w:val="00C01774"/>
    <w:rPr>
      <w:rFonts w:eastAsiaTheme="minorHAnsi"/>
      <w:lang w:eastAsia="en-US"/>
    </w:rPr>
  </w:style>
  <w:style w:type="paragraph" w:customStyle="1" w:styleId="D5D9C69502E14A84B9F1A3FF53452D442">
    <w:name w:val="D5D9C69502E14A84B9F1A3FF53452D442"/>
    <w:rsid w:val="00C01774"/>
    <w:rPr>
      <w:rFonts w:eastAsiaTheme="minorHAnsi"/>
      <w:lang w:eastAsia="en-US"/>
    </w:rPr>
  </w:style>
  <w:style w:type="paragraph" w:customStyle="1" w:styleId="80BC3E8D206F4AE19A552A106AC591AD2">
    <w:name w:val="80BC3E8D206F4AE19A552A106AC591AD2"/>
    <w:rsid w:val="00C01774"/>
    <w:rPr>
      <w:rFonts w:eastAsiaTheme="minorHAnsi"/>
      <w:lang w:eastAsia="en-US"/>
    </w:rPr>
  </w:style>
  <w:style w:type="paragraph" w:customStyle="1" w:styleId="678947CED7314106AFCB6E1FED453D542">
    <w:name w:val="678947CED7314106AFCB6E1FED453D542"/>
    <w:rsid w:val="00C01774"/>
    <w:rPr>
      <w:rFonts w:eastAsiaTheme="minorHAnsi"/>
      <w:lang w:eastAsia="en-US"/>
    </w:rPr>
  </w:style>
  <w:style w:type="paragraph" w:customStyle="1" w:styleId="0054023A0332440891E31ECDFB3610262">
    <w:name w:val="0054023A0332440891E31ECDFB3610262"/>
    <w:rsid w:val="00C01774"/>
    <w:rPr>
      <w:rFonts w:eastAsiaTheme="minorHAnsi"/>
      <w:lang w:eastAsia="en-US"/>
    </w:rPr>
  </w:style>
  <w:style w:type="paragraph" w:customStyle="1" w:styleId="47C6347E6E7F4F61BC312EDA28F073C02">
    <w:name w:val="47C6347E6E7F4F61BC312EDA28F073C02"/>
    <w:rsid w:val="00C01774"/>
    <w:rPr>
      <w:rFonts w:eastAsiaTheme="minorHAnsi"/>
      <w:lang w:eastAsia="en-US"/>
    </w:rPr>
  </w:style>
  <w:style w:type="paragraph" w:customStyle="1" w:styleId="09FA2DB4275F4C8D928AEA1CA6F035D82">
    <w:name w:val="09FA2DB4275F4C8D928AEA1CA6F035D82"/>
    <w:rsid w:val="00C01774"/>
    <w:rPr>
      <w:rFonts w:eastAsiaTheme="minorHAnsi"/>
      <w:lang w:eastAsia="en-US"/>
    </w:rPr>
  </w:style>
  <w:style w:type="paragraph" w:customStyle="1" w:styleId="9B5352FAF3AB40FEB76FD70A4262B60D4">
    <w:name w:val="9B5352FAF3AB40FEB76FD70A4262B60D4"/>
    <w:rsid w:val="00C01774"/>
    <w:rPr>
      <w:rFonts w:eastAsiaTheme="minorHAnsi"/>
      <w:lang w:eastAsia="en-US"/>
    </w:rPr>
  </w:style>
  <w:style w:type="paragraph" w:customStyle="1" w:styleId="D6C8ECFBA55449A88393F3E2FCCFB95A2">
    <w:name w:val="D6C8ECFBA55449A88393F3E2FCCFB95A2"/>
    <w:rsid w:val="00C01774"/>
    <w:rPr>
      <w:rFonts w:eastAsiaTheme="minorHAnsi"/>
      <w:lang w:eastAsia="en-US"/>
    </w:rPr>
  </w:style>
  <w:style w:type="paragraph" w:customStyle="1" w:styleId="0CAD54B5739C451891CA26DC83E20DCD2">
    <w:name w:val="0CAD54B5739C451891CA26DC83E20DCD2"/>
    <w:rsid w:val="00C01774"/>
    <w:rPr>
      <w:rFonts w:eastAsiaTheme="minorHAnsi"/>
      <w:lang w:eastAsia="en-US"/>
    </w:rPr>
  </w:style>
  <w:style w:type="paragraph" w:customStyle="1" w:styleId="9935DF7FA2A14EFF89051635E2FA8D5C2">
    <w:name w:val="9935DF7FA2A14EFF89051635E2FA8D5C2"/>
    <w:rsid w:val="00C01774"/>
    <w:rPr>
      <w:rFonts w:eastAsiaTheme="minorHAnsi"/>
      <w:lang w:eastAsia="en-US"/>
    </w:rPr>
  </w:style>
  <w:style w:type="paragraph" w:customStyle="1" w:styleId="080D28DBF799413BAD72FC9F72A1BFA02">
    <w:name w:val="080D28DBF799413BAD72FC9F72A1BFA02"/>
    <w:rsid w:val="00C01774"/>
    <w:rPr>
      <w:rFonts w:eastAsiaTheme="minorHAnsi"/>
      <w:lang w:eastAsia="en-US"/>
    </w:rPr>
  </w:style>
  <w:style w:type="paragraph" w:customStyle="1" w:styleId="31DEC9A4B58A4F90B1783840B7FDF9372">
    <w:name w:val="31DEC9A4B58A4F90B1783840B7FDF9372"/>
    <w:rsid w:val="00C01774"/>
    <w:rPr>
      <w:rFonts w:eastAsiaTheme="minorHAnsi"/>
      <w:lang w:eastAsia="en-US"/>
    </w:rPr>
  </w:style>
  <w:style w:type="paragraph" w:customStyle="1" w:styleId="8481087C84FB4461984FD2A4266F774F2">
    <w:name w:val="8481087C84FB4461984FD2A4266F774F2"/>
    <w:rsid w:val="00C01774"/>
    <w:rPr>
      <w:rFonts w:eastAsiaTheme="minorHAnsi"/>
      <w:lang w:eastAsia="en-US"/>
    </w:rPr>
  </w:style>
  <w:style w:type="paragraph" w:customStyle="1" w:styleId="46A8A41C13884DA894D327C361B4839A2">
    <w:name w:val="46A8A41C13884DA894D327C361B4839A2"/>
    <w:rsid w:val="00C01774"/>
    <w:rPr>
      <w:rFonts w:eastAsiaTheme="minorHAnsi"/>
      <w:lang w:eastAsia="en-US"/>
    </w:rPr>
  </w:style>
  <w:style w:type="paragraph" w:customStyle="1" w:styleId="1193CCBB90274463A70C30DF17F99DA92">
    <w:name w:val="1193CCBB90274463A70C30DF17F99DA92"/>
    <w:rsid w:val="00C01774"/>
    <w:rPr>
      <w:rFonts w:eastAsiaTheme="minorHAnsi"/>
      <w:lang w:eastAsia="en-US"/>
    </w:rPr>
  </w:style>
  <w:style w:type="paragraph" w:customStyle="1" w:styleId="6155F5ADBC044B07A1890C7AABEC8D8A2">
    <w:name w:val="6155F5ADBC044B07A1890C7AABEC8D8A2"/>
    <w:rsid w:val="00C01774"/>
    <w:rPr>
      <w:rFonts w:eastAsiaTheme="minorHAnsi"/>
      <w:lang w:eastAsia="en-US"/>
    </w:rPr>
  </w:style>
  <w:style w:type="paragraph" w:customStyle="1" w:styleId="7DD655BA05DB4BC9B583D333809A93602">
    <w:name w:val="7DD655BA05DB4BC9B583D333809A93602"/>
    <w:rsid w:val="00C01774"/>
    <w:rPr>
      <w:rFonts w:eastAsiaTheme="minorHAnsi"/>
      <w:lang w:eastAsia="en-US"/>
    </w:rPr>
  </w:style>
  <w:style w:type="paragraph" w:customStyle="1" w:styleId="F43C7EFF10534A418BCE59CD0152C4B925">
    <w:name w:val="F43C7EFF10534A418BCE59CD0152C4B925"/>
    <w:rsid w:val="00C01774"/>
    <w:rPr>
      <w:rFonts w:eastAsiaTheme="minorHAnsi"/>
      <w:lang w:eastAsia="en-US"/>
    </w:rPr>
  </w:style>
  <w:style w:type="paragraph" w:customStyle="1" w:styleId="010D02412F8C48D981215A700A8DC74215">
    <w:name w:val="010D02412F8C48D981215A700A8DC74215"/>
    <w:rsid w:val="00C01774"/>
    <w:rPr>
      <w:rFonts w:eastAsiaTheme="minorHAnsi"/>
      <w:lang w:eastAsia="en-US"/>
    </w:rPr>
  </w:style>
  <w:style w:type="paragraph" w:customStyle="1" w:styleId="59450865BE8748748C92C9EF5901E9D44">
    <w:name w:val="59450865BE8748748C92C9EF5901E9D44"/>
    <w:rsid w:val="00C01774"/>
    <w:rPr>
      <w:rFonts w:eastAsiaTheme="minorHAnsi"/>
      <w:lang w:eastAsia="en-US"/>
    </w:rPr>
  </w:style>
  <w:style w:type="paragraph" w:customStyle="1" w:styleId="18BAD06767F443F19FCBA985B8CDF7444">
    <w:name w:val="18BAD06767F443F19FCBA985B8CDF7444"/>
    <w:rsid w:val="00C01774"/>
    <w:rPr>
      <w:rFonts w:eastAsiaTheme="minorHAnsi"/>
      <w:lang w:eastAsia="en-US"/>
    </w:rPr>
  </w:style>
  <w:style w:type="paragraph" w:customStyle="1" w:styleId="9809C88FBA9642C2A7C4F34616AB908622">
    <w:name w:val="9809C88FBA9642C2A7C4F34616AB908622"/>
    <w:rsid w:val="007B2585"/>
    <w:rPr>
      <w:rFonts w:eastAsiaTheme="minorHAnsi"/>
      <w:lang w:eastAsia="en-US"/>
    </w:rPr>
  </w:style>
  <w:style w:type="paragraph" w:customStyle="1" w:styleId="F51E575F7EA04817BB0C0AC809D993FB24">
    <w:name w:val="F51E575F7EA04817BB0C0AC809D993FB24"/>
    <w:rsid w:val="007B2585"/>
    <w:rPr>
      <w:rFonts w:eastAsiaTheme="minorHAnsi"/>
      <w:lang w:eastAsia="en-US"/>
    </w:rPr>
  </w:style>
  <w:style w:type="paragraph" w:customStyle="1" w:styleId="E7C9ABE1C1714C0983A6BC4DE708823F24">
    <w:name w:val="E7C9ABE1C1714C0983A6BC4DE708823F24"/>
    <w:rsid w:val="007B2585"/>
    <w:rPr>
      <w:rFonts w:eastAsiaTheme="minorHAnsi"/>
      <w:lang w:eastAsia="en-US"/>
    </w:rPr>
  </w:style>
  <w:style w:type="paragraph" w:customStyle="1" w:styleId="0857BCAFBB0F483B970C2A5C7E96469524">
    <w:name w:val="0857BCAFBB0F483B970C2A5C7E96469524"/>
    <w:rsid w:val="007B2585"/>
    <w:rPr>
      <w:rFonts w:eastAsiaTheme="minorHAnsi"/>
      <w:lang w:eastAsia="en-US"/>
    </w:rPr>
  </w:style>
  <w:style w:type="paragraph" w:customStyle="1" w:styleId="89AA13D8712742CFB038B648A7C8EFC224">
    <w:name w:val="89AA13D8712742CFB038B648A7C8EFC224"/>
    <w:rsid w:val="007B2585"/>
    <w:rPr>
      <w:rFonts w:eastAsiaTheme="minorHAnsi"/>
      <w:lang w:eastAsia="en-US"/>
    </w:rPr>
  </w:style>
  <w:style w:type="paragraph" w:customStyle="1" w:styleId="CFB957C2A795404EA8ED782ADECA32C424">
    <w:name w:val="CFB957C2A795404EA8ED782ADECA32C424"/>
    <w:rsid w:val="007B2585"/>
    <w:rPr>
      <w:rFonts w:eastAsiaTheme="minorHAnsi"/>
      <w:lang w:eastAsia="en-US"/>
    </w:rPr>
  </w:style>
  <w:style w:type="paragraph" w:customStyle="1" w:styleId="17BA32DB98454602AEB92820A27CF0C024">
    <w:name w:val="17BA32DB98454602AEB92820A27CF0C024"/>
    <w:rsid w:val="007B2585"/>
    <w:rPr>
      <w:rFonts w:eastAsiaTheme="minorHAnsi"/>
      <w:lang w:eastAsia="en-US"/>
    </w:rPr>
  </w:style>
  <w:style w:type="paragraph" w:customStyle="1" w:styleId="8E1AD51136FE4FEBA838BAE419EA248724">
    <w:name w:val="8E1AD51136FE4FEBA838BAE419EA248724"/>
    <w:rsid w:val="007B2585"/>
    <w:rPr>
      <w:rFonts w:eastAsiaTheme="minorHAnsi"/>
      <w:lang w:eastAsia="en-US"/>
    </w:rPr>
  </w:style>
  <w:style w:type="paragraph" w:customStyle="1" w:styleId="3A14C3A7019345FEBA6810ABF923A99C24">
    <w:name w:val="3A14C3A7019345FEBA6810ABF923A99C24"/>
    <w:rsid w:val="007B2585"/>
    <w:rPr>
      <w:rFonts w:eastAsiaTheme="minorHAnsi"/>
      <w:lang w:eastAsia="en-US"/>
    </w:rPr>
  </w:style>
  <w:style w:type="paragraph" w:customStyle="1" w:styleId="791D0B71763343689B8335F3DA04CA5D8">
    <w:name w:val="791D0B71763343689B8335F3DA04CA5D8"/>
    <w:rsid w:val="007B2585"/>
    <w:rPr>
      <w:rFonts w:eastAsiaTheme="minorHAnsi"/>
      <w:lang w:eastAsia="en-US"/>
    </w:rPr>
  </w:style>
  <w:style w:type="paragraph" w:customStyle="1" w:styleId="9F677889DC6F4CEB9BAC8DBB43DCE0B8">
    <w:name w:val="9F677889DC6F4CEB9BAC8DBB43DCE0B8"/>
    <w:rsid w:val="007B2585"/>
    <w:rPr>
      <w:rFonts w:eastAsiaTheme="minorHAnsi"/>
      <w:lang w:eastAsia="en-US"/>
    </w:rPr>
  </w:style>
  <w:style w:type="paragraph" w:customStyle="1" w:styleId="A9F9D90E75754E66A789F52BE30C320B24">
    <w:name w:val="A9F9D90E75754E66A789F52BE30C320B24"/>
    <w:rsid w:val="007B2585"/>
    <w:rPr>
      <w:rFonts w:eastAsiaTheme="minorHAnsi"/>
      <w:lang w:eastAsia="en-US"/>
    </w:rPr>
  </w:style>
  <w:style w:type="paragraph" w:customStyle="1" w:styleId="FCEA390615704BEEADB4433102DF080C7">
    <w:name w:val="FCEA390615704BEEADB4433102DF080C7"/>
    <w:rsid w:val="007B2585"/>
    <w:rPr>
      <w:rFonts w:eastAsiaTheme="minorHAnsi"/>
      <w:lang w:eastAsia="en-US"/>
    </w:rPr>
  </w:style>
  <w:style w:type="paragraph" w:customStyle="1" w:styleId="811326AB392D4B8A901F7FA836A0BFD86">
    <w:name w:val="811326AB392D4B8A901F7FA836A0BFD86"/>
    <w:rsid w:val="007B2585"/>
    <w:rPr>
      <w:rFonts w:eastAsiaTheme="minorHAnsi"/>
      <w:lang w:eastAsia="en-US"/>
    </w:rPr>
  </w:style>
  <w:style w:type="paragraph" w:customStyle="1" w:styleId="93BC8D67A81A4ABCABA48EDACE7121C77">
    <w:name w:val="93BC8D67A81A4ABCABA48EDACE7121C77"/>
    <w:rsid w:val="007B2585"/>
    <w:rPr>
      <w:rFonts w:eastAsiaTheme="minorHAnsi"/>
      <w:lang w:eastAsia="en-US"/>
    </w:rPr>
  </w:style>
  <w:style w:type="paragraph" w:customStyle="1" w:styleId="75B652D68DA344C7B083C2503D1C8592">
    <w:name w:val="75B652D68DA344C7B083C2503D1C8592"/>
    <w:rsid w:val="007B2585"/>
    <w:rPr>
      <w:rFonts w:eastAsiaTheme="minorHAnsi"/>
      <w:lang w:eastAsia="en-US"/>
    </w:rPr>
  </w:style>
  <w:style w:type="paragraph" w:customStyle="1" w:styleId="1ADA72B4EF7C404F82FF9C2768A57C77">
    <w:name w:val="1ADA72B4EF7C404F82FF9C2768A57C77"/>
    <w:rsid w:val="007B2585"/>
    <w:rPr>
      <w:rFonts w:eastAsiaTheme="minorHAnsi"/>
      <w:lang w:eastAsia="en-US"/>
    </w:rPr>
  </w:style>
  <w:style w:type="paragraph" w:customStyle="1" w:styleId="39D8957451874059B067FAB879292097">
    <w:name w:val="39D8957451874059B067FAB879292097"/>
    <w:rsid w:val="007B2585"/>
    <w:rPr>
      <w:rFonts w:eastAsiaTheme="minorHAnsi"/>
      <w:lang w:eastAsia="en-US"/>
    </w:rPr>
  </w:style>
  <w:style w:type="paragraph" w:customStyle="1" w:styleId="68E3D4F3F38F4B10AAFD2A6FABAE8F3D">
    <w:name w:val="68E3D4F3F38F4B10AAFD2A6FABAE8F3D"/>
    <w:rsid w:val="007B2585"/>
    <w:rPr>
      <w:rFonts w:eastAsiaTheme="minorHAnsi"/>
      <w:lang w:eastAsia="en-US"/>
    </w:rPr>
  </w:style>
  <w:style w:type="paragraph" w:customStyle="1" w:styleId="73649B76D1E341D9A4A41F1F7939B36624">
    <w:name w:val="73649B76D1E341D9A4A41F1F7939B36624"/>
    <w:rsid w:val="007B2585"/>
    <w:rPr>
      <w:rFonts w:eastAsiaTheme="minorHAnsi"/>
      <w:lang w:eastAsia="en-US"/>
    </w:rPr>
  </w:style>
  <w:style w:type="paragraph" w:customStyle="1" w:styleId="BFBDED2D95094927A5C89966190744F7">
    <w:name w:val="BFBDED2D95094927A5C89966190744F7"/>
    <w:rsid w:val="007B2585"/>
    <w:rPr>
      <w:rFonts w:eastAsiaTheme="minorHAnsi"/>
      <w:lang w:eastAsia="en-US"/>
    </w:rPr>
  </w:style>
  <w:style w:type="paragraph" w:customStyle="1" w:styleId="53A8279E22094AAAB68B44783037A67C5">
    <w:name w:val="53A8279E22094AAAB68B44783037A67C5"/>
    <w:rsid w:val="007B2585"/>
    <w:rPr>
      <w:rFonts w:eastAsiaTheme="minorHAnsi"/>
      <w:lang w:eastAsia="en-US"/>
    </w:rPr>
  </w:style>
  <w:style w:type="paragraph" w:customStyle="1" w:styleId="D5D9C69502E14A84B9F1A3FF53452D443">
    <w:name w:val="D5D9C69502E14A84B9F1A3FF53452D443"/>
    <w:rsid w:val="007B2585"/>
    <w:rPr>
      <w:rFonts w:eastAsiaTheme="minorHAnsi"/>
      <w:lang w:eastAsia="en-US"/>
    </w:rPr>
  </w:style>
  <w:style w:type="paragraph" w:customStyle="1" w:styleId="80BC3E8D206F4AE19A552A106AC591AD3">
    <w:name w:val="80BC3E8D206F4AE19A552A106AC591AD3"/>
    <w:rsid w:val="007B2585"/>
    <w:rPr>
      <w:rFonts w:eastAsiaTheme="minorHAnsi"/>
      <w:lang w:eastAsia="en-US"/>
    </w:rPr>
  </w:style>
  <w:style w:type="paragraph" w:customStyle="1" w:styleId="678947CED7314106AFCB6E1FED453D543">
    <w:name w:val="678947CED7314106AFCB6E1FED453D543"/>
    <w:rsid w:val="007B2585"/>
    <w:rPr>
      <w:rFonts w:eastAsiaTheme="minorHAnsi"/>
      <w:lang w:eastAsia="en-US"/>
    </w:rPr>
  </w:style>
  <w:style w:type="paragraph" w:customStyle="1" w:styleId="0054023A0332440891E31ECDFB3610263">
    <w:name w:val="0054023A0332440891E31ECDFB3610263"/>
    <w:rsid w:val="007B2585"/>
    <w:rPr>
      <w:rFonts w:eastAsiaTheme="minorHAnsi"/>
      <w:lang w:eastAsia="en-US"/>
    </w:rPr>
  </w:style>
  <w:style w:type="paragraph" w:customStyle="1" w:styleId="47C6347E6E7F4F61BC312EDA28F073C03">
    <w:name w:val="47C6347E6E7F4F61BC312EDA28F073C03"/>
    <w:rsid w:val="007B2585"/>
    <w:rPr>
      <w:rFonts w:eastAsiaTheme="minorHAnsi"/>
      <w:lang w:eastAsia="en-US"/>
    </w:rPr>
  </w:style>
  <w:style w:type="paragraph" w:customStyle="1" w:styleId="9B5352FAF3AB40FEB76FD70A4262B60D5">
    <w:name w:val="9B5352FAF3AB40FEB76FD70A4262B60D5"/>
    <w:rsid w:val="007B2585"/>
    <w:rPr>
      <w:rFonts w:eastAsiaTheme="minorHAnsi"/>
      <w:lang w:eastAsia="en-US"/>
    </w:rPr>
  </w:style>
  <w:style w:type="paragraph" w:customStyle="1" w:styleId="D6C8ECFBA55449A88393F3E2FCCFB95A3">
    <w:name w:val="D6C8ECFBA55449A88393F3E2FCCFB95A3"/>
    <w:rsid w:val="007B2585"/>
    <w:rPr>
      <w:rFonts w:eastAsiaTheme="minorHAnsi"/>
      <w:lang w:eastAsia="en-US"/>
    </w:rPr>
  </w:style>
  <w:style w:type="paragraph" w:customStyle="1" w:styleId="0CAD54B5739C451891CA26DC83E20DCD3">
    <w:name w:val="0CAD54B5739C451891CA26DC83E20DCD3"/>
    <w:rsid w:val="007B2585"/>
    <w:rPr>
      <w:rFonts w:eastAsiaTheme="minorHAnsi"/>
      <w:lang w:eastAsia="en-US"/>
    </w:rPr>
  </w:style>
  <w:style w:type="paragraph" w:customStyle="1" w:styleId="9935DF7FA2A14EFF89051635E2FA8D5C3">
    <w:name w:val="9935DF7FA2A14EFF89051635E2FA8D5C3"/>
    <w:rsid w:val="007B2585"/>
    <w:rPr>
      <w:rFonts w:eastAsiaTheme="minorHAnsi"/>
      <w:lang w:eastAsia="en-US"/>
    </w:rPr>
  </w:style>
  <w:style w:type="paragraph" w:customStyle="1" w:styleId="080D28DBF799413BAD72FC9F72A1BFA03">
    <w:name w:val="080D28DBF799413BAD72FC9F72A1BFA03"/>
    <w:rsid w:val="007B2585"/>
    <w:rPr>
      <w:rFonts w:eastAsiaTheme="minorHAnsi"/>
      <w:lang w:eastAsia="en-US"/>
    </w:rPr>
  </w:style>
  <w:style w:type="paragraph" w:customStyle="1" w:styleId="31DEC9A4B58A4F90B1783840B7FDF9373">
    <w:name w:val="31DEC9A4B58A4F90B1783840B7FDF9373"/>
    <w:rsid w:val="007B2585"/>
    <w:rPr>
      <w:rFonts w:eastAsiaTheme="minorHAnsi"/>
      <w:lang w:eastAsia="en-US"/>
    </w:rPr>
  </w:style>
  <w:style w:type="paragraph" w:customStyle="1" w:styleId="8481087C84FB4461984FD2A4266F774F3">
    <w:name w:val="8481087C84FB4461984FD2A4266F774F3"/>
    <w:rsid w:val="007B2585"/>
    <w:rPr>
      <w:rFonts w:eastAsiaTheme="minorHAnsi"/>
      <w:lang w:eastAsia="en-US"/>
    </w:rPr>
  </w:style>
  <w:style w:type="paragraph" w:customStyle="1" w:styleId="46A8A41C13884DA894D327C361B4839A3">
    <w:name w:val="46A8A41C13884DA894D327C361B4839A3"/>
    <w:rsid w:val="007B2585"/>
    <w:rPr>
      <w:rFonts w:eastAsiaTheme="minorHAnsi"/>
      <w:lang w:eastAsia="en-US"/>
    </w:rPr>
  </w:style>
  <w:style w:type="paragraph" w:customStyle="1" w:styleId="1193CCBB90274463A70C30DF17F99DA93">
    <w:name w:val="1193CCBB90274463A70C30DF17F99DA93"/>
    <w:rsid w:val="007B2585"/>
    <w:rPr>
      <w:rFonts w:eastAsiaTheme="minorHAnsi"/>
      <w:lang w:eastAsia="en-US"/>
    </w:rPr>
  </w:style>
  <w:style w:type="paragraph" w:customStyle="1" w:styleId="6155F5ADBC044B07A1890C7AABEC8D8A3">
    <w:name w:val="6155F5ADBC044B07A1890C7AABEC8D8A3"/>
    <w:rsid w:val="007B2585"/>
    <w:rPr>
      <w:rFonts w:eastAsiaTheme="minorHAnsi"/>
      <w:lang w:eastAsia="en-US"/>
    </w:rPr>
  </w:style>
  <w:style w:type="paragraph" w:customStyle="1" w:styleId="7DD655BA05DB4BC9B583D333809A93603">
    <w:name w:val="7DD655BA05DB4BC9B583D333809A93603"/>
    <w:rsid w:val="007B2585"/>
    <w:rPr>
      <w:rFonts w:eastAsiaTheme="minorHAnsi"/>
      <w:lang w:eastAsia="en-US"/>
    </w:rPr>
  </w:style>
  <w:style w:type="paragraph" w:customStyle="1" w:styleId="F43C7EFF10534A418BCE59CD0152C4B926">
    <w:name w:val="F43C7EFF10534A418BCE59CD0152C4B926"/>
    <w:rsid w:val="007B2585"/>
    <w:rPr>
      <w:rFonts w:eastAsiaTheme="minorHAnsi"/>
      <w:lang w:eastAsia="en-US"/>
    </w:rPr>
  </w:style>
  <w:style w:type="paragraph" w:customStyle="1" w:styleId="010D02412F8C48D981215A700A8DC74216">
    <w:name w:val="010D02412F8C48D981215A700A8DC74216"/>
    <w:rsid w:val="007B2585"/>
    <w:rPr>
      <w:rFonts w:eastAsiaTheme="minorHAnsi"/>
      <w:lang w:eastAsia="en-US"/>
    </w:rPr>
  </w:style>
  <w:style w:type="paragraph" w:customStyle="1" w:styleId="59450865BE8748748C92C9EF5901E9D45">
    <w:name w:val="59450865BE8748748C92C9EF5901E9D45"/>
    <w:rsid w:val="007B2585"/>
    <w:rPr>
      <w:rFonts w:eastAsiaTheme="minorHAnsi"/>
      <w:lang w:eastAsia="en-US"/>
    </w:rPr>
  </w:style>
  <w:style w:type="paragraph" w:customStyle="1" w:styleId="18BAD06767F443F19FCBA985B8CDF7445">
    <w:name w:val="18BAD06767F443F19FCBA985B8CDF7445"/>
    <w:rsid w:val="007B2585"/>
    <w:rPr>
      <w:rFonts w:eastAsiaTheme="minorHAnsi"/>
      <w:lang w:eastAsia="en-US"/>
    </w:rPr>
  </w:style>
  <w:style w:type="paragraph" w:customStyle="1" w:styleId="86F78C51986548C8A5A5719E990801A8">
    <w:name w:val="86F78C51986548C8A5A5719E990801A8"/>
    <w:rsid w:val="007B2585"/>
  </w:style>
  <w:style w:type="paragraph" w:customStyle="1" w:styleId="2AFF38661BB84075810794C51813D39A">
    <w:name w:val="2AFF38661BB84075810794C51813D39A"/>
    <w:rsid w:val="007B2585"/>
  </w:style>
  <w:style w:type="paragraph" w:customStyle="1" w:styleId="3D92432A03244D34939239B3F9627B39">
    <w:name w:val="3D92432A03244D34939239B3F9627B39"/>
    <w:rsid w:val="007B2585"/>
  </w:style>
  <w:style w:type="paragraph" w:customStyle="1" w:styleId="7F966CF9359C4F7DA0E2AA84477DAC85">
    <w:name w:val="7F966CF9359C4F7DA0E2AA84477DAC85"/>
    <w:rsid w:val="007B2585"/>
  </w:style>
  <w:style w:type="paragraph" w:customStyle="1" w:styleId="D186257134754D628EC2FBE3306E1999">
    <w:name w:val="D186257134754D628EC2FBE3306E1999"/>
    <w:rsid w:val="007B2585"/>
  </w:style>
  <w:style w:type="paragraph" w:customStyle="1" w:styleId="46135058B664498A85B555ECD1CE4DCF">
    <w:name w:val="46135058B664498A85B555ECD1CE4DCF"/>
    <w:rsid w:val="007B2585"/>
  </w:style>
  <w:style w:type="paragraph" w:customStyle="1" w:styleId="B95FB70DCB74404FA36663339EC56F66">
    <w:name w:val="B95FB70DCB74404FA36663339EC56F66"/>
    <w:rsid w:val="007B2585"/>
  </w:style>
  <w:style w:type="paragraph" w:customStyle="1" w:styleId="CD990B91B7C5406BA0F4EEB9C7ADFC72">
    <w:name w:val="CD990B91B7C5406BA0F4EEB9C7ADFC72"/>
    <w:rsid w:val="007B2585"/>
  </w:style>
  <w:style w:type="paragraph" w:customStyle="1" w:styleId="00F931F5F11C44AF882FAB53FAF89C83">
    <w:name w:val="00F931F5F11C44AF882FAB53FAF89C83"/>
    <w:rsid w:val="007B2585"/>
  </w:style>
  <w:style w:type="paragraph" w:customStyle="1" w:styleId="749DF4927582494C84421A7F1C849A7C">
    <w:name w:val="749DF4927582494C84421A7F1C849A7C"/>
    <w:rsid w:val="007B2585"/>
  </w:style>
  <w:style w:type="paragraph" w:customStyle="1" w:styleId="0689EAD7FAFB4DD7B865F9B055D609CA">
    <w:name w:val="0689EAD7FAFB4DD7B865F9B055D609CA"/>
    <w:rsid w:val="007B2585"/>
  </w:style>
  <w:style w:type="paragraph" w:customStyle="1" w:styleId="A1338CD51082440AA0BFBC424A6D4530">
    <w:name w:val="A1338CD51082440AA0BFBC424A6D4530"/>
    <w:rsid w:val="007B2585"/>
  </w:style>
  <w:style w:type="paragraph" w:customStyle="1" w:styleId="9809C88FBA9642C2A7C4F34616AB908623">
    <w:name w:val="9809C88FBA9642C2A7C4F34616AB908623"/>
    <w:rsid w:val="007B2585"/>
    <w:rPr>
      <w:rFonts w:eastAsiaTheme="minorHAnsi"/>
      <w:lang w:eastAsia="en-US"/>
    </w:rPr>
  </w:style>
  <w:style w:type="paragraph" w:customStyle="1" w:styleId="F51E575F7EA04817BB0C0AC809D993FB25">
    <w:name w:val="F51E575F7EA04817BB0C0AC809D993FB25"/>
    <w:rsid w:val="007B2585"/>
    <w:rPr>
      <w:rFonts w:eastAsiaTheme="minorHAnsi"/>
      <w:lang w:eastAsia="en-US"/>
    </w:rPr>
  </w:style>
  <w:style w:type="paragraph" w:customStyle="1" w:styleId="E7C9ABE1C1714C0983A6BC4DE708823F25">
    <w:name w:val="E7C9ABE1C1714C0983A6BC4DE708823F25"/>
    <w:rsid w:val="007B2585"/>
    <w:rPr>
      <w:rFonts w:eastAsiaTheme="minorHAnsi"/>
      <w:lang w:eastAsia="en-US"/>
    </w:rPr>
  </w:style>
  <w:style w:type="paragraph" w:customStyle="1" w:styleId="0857BCAFBB0F483B970C2A5C7E96469525">
    <w:name w:val="0857BCAFBB0F483B970C2A5C7E96469525"/>
    <w:rsid w:val="007B2585"/>
    <w:rPr>
      <w:rFonts w:eastAsiaTheme="minorHAnsi"/>
      <w:lang w:eastAsia="en-US"/>
    </w:rPr>
  </w:style>
  <w:style w:type="paragraph" w:customStyle="1" w:styleId="89AA13D8712742CFB038B648A7C8EFC225">
    <w:name w:val="89AA13D8712742CFB038B648A7C8EFC225"/>
    <w:rsid w:val="007B2585"/>
    <w:rPr>
      <w:rFonts w:eastAsiaTheme="minorHAnsi"/>
      <w:lang w:eastAsia="en-US"/>
    </w:rPr>
  </w:style>
  <w:style w:type="paragraph" w:customStyle="1" w:styleId="CFB957C2A795404EA8ED782ADECA32C425">
    <w:name w:val="CFB957C2A795404EA8ED782ADECA32C425"/>
    <w:rsid w:val="007B2585"/>
    <w:rPr>
      <w:rFonts w:eastAsiaTheme="minorHAnsi"/>
      <w:lang w:eastAsia="en-US"/>
    </w:rPr>
  </w:style>
  <w:style w:type="paragraph" w:customStyle="1" w:styleId="17BA32DB98454602AEB92820A27CF0C025">
    <w:name w:val="17BA32DB98454602AEB92820A27CF0C025"/>
    <w:rsid w:val="007B2585"/>
    <w:rPr>
      <w:rFonts w:eastAsiaTheme="minorHAnsi"/>
      <w:lang w:eastAsia="en-US"/>
    </w:rPr>
  </w:style>
  <w:style w:type="paragraph" w:customStyle="1" w:styleId="8E1AD51136FE4FEBA838BAE419EA248725">
    <w:name w:val="8E1AD51136FE4FEBA838BAE419EA248725"/>
    <w:rsid w:val="007B2585"/>
    <w:rPr>
      <w:rFonts w:eastAsiaTheme="minorHAnsi"/>
      <w:lang w:eastAsia="en-US"/>
    </w:rPr>
  </w:style>
  <w:style w:type="paragraph" w:customStyle="1" w:styleId="3A14C3A7019345FEBA6810ABF923A99C25">
    <w:name w:val="3A14C3A7019345FEBA6810ABF923A99C25"/>
    <w:rsid w:val="007B2585"/>
    <w:rPr>
      <w:rFonts w:eastAsiaTheme="minorHAnsi"/>
      <w:lang w:eastAsia="en-US"/>
    </w:rPr>
  </w:style>
  <w:style w:type="paragraph" w:customStyle="1" w:styleId="791D0B71763343689B8335F3DA04CA5D9">
    <w:name w:val="791D0B71763343689B8335F3DA04CA5D9"/>
    <w:rsid w:val="007B2585"/>
    <w:rPr>
      <w:rFonts w:eastAsiaTheme="minorHAnsi"/>
      <w:lang w:eastAsia="en-US"/>
    </w:rPr>
  </w:style>
  <w:style w:type="paragraph" w:customStyle="1" w:styleId="9F677889DC6F4CEB9BAC8DBB43DCE0B81">
    <w:name w:val="9F677889DC6F4CEB9BAC8DBB43DCE0B81"/>
    <w:rsid w:val="007B2585"/>
    <w:rPr>
      <w:rFonts w:eastAsiaTheme="minorHAnsi"/>
      <w:lang w:eastAsia="en-US"/>
    </w:rPr>
  </w:style>
  <w:style w:type="paragraph" w:customStyle="1" w:styleId="A9F9D90E75754E66A789F52BE30C320B25">
    <w:name w:val="A9F9D90E75754E66A789F52BE30C320B25"/>
    <w:rsid w:val="007B2585"/>
    <w:rPr>
      <w:rFonts w:eastAsiaTheme="minorHAnsi"/>
      <w:lang w:eastAsia="en-US"/>
    </w:rPr>
  </w:style>
  <w:style w:type="paragraph" w:customStyle="1" w:styleId="FCEA390615704BEEADB4433102DF080C8">
    <w:name w:val="FCEA390615704BEEADB4433102DF080C8"/>
    <w:rsid w:val="007B2585"/>
    <w:rPr>
      <w:rFonts w:eastAsiaTheme="minorHAnsi"/>
      <w:lang w:eastAsia="en-US"/>
    </w:rPr>
  </w:style>
  <w:style w:type="paragraph" w:customStyle="1" w:styleId="811326AB392D4B8A901F7FA836A0BFD87">
    <w:name w:val="811326AB392D4B8A901F7FA836A0BFD87"/>
    <w:rsid w:val="007B2585"/>
    <w:rPr>
      <w:rFonts w:eastAsiaTheme="minorHAnsi"/>
      <w:lang w:eastAsia="en-US"/>
    </w:rPr>
  </w:style>
  <w:style w:type="paragraph" w:customStyle="1" w:styleId="93BC8D67A81A4ABCABA48EDACE7121C78">
    <w:name w:val="93BC8D67A81A4ABCABA48EDACE7121C78"/>
    <w:rsid w:val="007B2585"/>
    <w:rPr>
      <w:rFonts w:eastAsiaTheme="minorHAnsi"/>
      <w:lang w:eastAsia="en-US"/>
    </w:rPr>
  </w:style>
  <w:style w:type="paragraph" w:customStyle="1" w:styleId="75B652D68DA344C7B083C2503D1C85921">
    <w:name w:val="75B652D68DA344C7B083C2503D1C85921"/>
    <w:rsid w:val="007B2585"/>
    <w:rPr>
      <w:rFonts w:eastAsiaTheme="minorHAnsi"/>
      <w:lang w:eastAsia="en-US"/>
    </w:rPr>
  </w:style>
  <w:style w:type="paragraph" w:customStyle="1" w:styleId="1ADA72B4EF7C404F82FF9C2768A57C771">
    <w:name w:val="1ADA72B4EF7C404F82FF9C2768A57C771"/>
    <w:rsid w:val="007B2585"/>
    <w:rPr>
      <w:rFonts w:eastAsiaTheme="minorHAnsi"/>
      <w:lang w:eastAsia="en-US"/>
    </w:rPr>
  </w:style>
  <w:style w:type="paragraph" w:customStyle="1" w:styleId="39D8957451874059B067FAB8792920971">
    <w:name w:val="39D8957451874059B067FAB8792920971"/>
    <w:rsid w:val="007B2585"/>
    <w:rPr>
      <w:rFonts w:eastAsiaTheme="minorHAnsi"/>
      <w:lang w:eastAsia="en-US"/>
    </w:rPr>
  </w:style>
  <w:style w:type="paragraph" w:customStyle="1" w:styleId="68E3D4F3F38F4B10AAFD2A6FABAE8F3D1">
    <w:name w:val="68E3D4F3F38F4B10AAFD2A6FABAE8F3D1"/>
    <w:rsid w:val="007B2585"/>
    <w:rPr>
      <w:rFonts w:eastAsiaTheme="minorHAnsi"/>
      <w:lang w:eastAsia="en-US"/>
    </w:rPr>
  </w:style>
  <w:style w:type="paragraph" w:customStyle="1" w:styleId="73649B76D1E341D9A4A41F1F7939B36625">
    <w:name w:val="73649B76D1E341D9A4A41F1F7939B36625"/>
    <w:rsid w:val="007B2585"/>
    <w:rPr>
      <w:rFonts w:eastAsiaTheme="minorHAnsi"/>
      <w:lang w:eastAsia="en-US"/>
    </w:rPr>
  </w:style>
  <w:style w:type="paragraph" w:customStyle="1" w:styleId="BFBDED2D95094927A5C89966190744F71">
    <w:name w:val="BFBDED2D95094927A5C89966190744F71"/>
    <w:rsid w:val="007B2585"/>
    <w:rPr>
      <w:rFonts w:eastAsiaTheme="minorHAnsi"/>
      <w:lang w:eastAsia="en-US"/>
    </w:rPr>
  </w:style>
  <w:style w:type="paragraph" w:customStyle="1" w:styleId="53A8279E22094AAAB68B44783037A67C6">
    <w:name w:val="53A8279E22094AAAB68B44783037A67C6"/>
    <w:rsid w:val="007B2585"/>
    <w:rPr>
      <w:rFonts w:eastAsiaTheme="minorHAnsi"/>
      <w:lang w:eastAsia="en-US"/>
    </w:rPr>
  </w:style>
  <w:style w:type="paragraph" w:customStyle="1" w:styleId="CD990B91B7C5406BA0F4EEB9C7ADFC721">
    <w:name w:val="CD990B91B7C5406BA0F4EEB9C7ADFC721"/>
    <w:rsid w:val="007B2585"/>
    <w:rPr>
      <w:rFonts w:eastAsiaTheme="minorHAnsi"/>
      <w:lang w:eastAsia="en-US"/>
    </w:rPr>
  </w:style>
  <w:style w:type="paragraph" w:customStyle="1" w:styleId="00F931F5F11C44AF882FAB53FAF89C831">
    <w:name w:val="00F931F5F11C44AF882FAB53FAF89C831"/>
    <w:rsid w:val="007B2585"/>
    <w:rPr>
      <w:rFonts w:eastAsiaTheme="minorHAnsi"/>
      <w:lang w:eastAsia="en-US"/>
    </w:rPr>
  </w:style>
  <w:style w:type="paragraph" w:customStyle="1" w:styleId="0689EAD7FAFB4DD7B865F9B055D609CA1">
    <w:name w:val="0689EAD7FAFB4DD7B865F9B055D609CA1"/>
    <w:rsid w:val="007B2585"/>
    <w:rPr>
      <w:rFonts w:eastAsiaTheme="minorHAnsi"/>
      <w:lang w:eastAsia="en-US"/>
    </w:rPr>
  </w:style>
  <w:style w:type="paragraph" w:customStyle="1" w:styleId="749DF4927582494C84421A7F1C849A7C1">
    <w:name w:val="749DF4927582494C84421A7F1C849A7C1"/>
    <w:rsid w:val="007B2585"/>
    <w:rPr>
      <w:rFonts w:eastAsiaTheme="minorHAnsi"/>
      <w:lang w:eastAsia="en-US"/>
    </w:rPr>
  </w:style>
  <w:style w:type="paragraph" w:customStyle="1" w:styleId="9B5352FAF3AB40FEB76FD70A4262B60D6">
    <w:name w:val="9B5352FAF3AB40FEB76FD70A4262B60D6"/>
    <w:rsid w:val="007B2585"/>
    <w:rPr>
      <w:rFonts w:eastAsiaTheme="minorHAnsi"/>
      <w:lang w:eastAsia="en-US"/>
    </w:rPr>
  </w:style>
  <w:style w:type="paragraph" w:customStyle="1" w:styleId="2AFF38661BB84075810794C51813D39A1">
    <w:name w:val="2AFF38661BB84075810794C51813D39A1"/>
    <w:rsid w:val="007B2585"/>
    <w:rPr>
      <w:rFonts w:eastAsiaTheme="minorHAnsi"/>
      <w:lang w:eastAsia="en-US"/>
    </w:rPr>
  </w:style>
  <w:style w:type="paragraph" w:customStyle="1" w:styleId="89062C58F4E04702808A5DA95AA8869D">
    <w:name w:val="89062C58F4E04702808A5DA95AA8869D"/>
    <w:rsid w:val="007B2585"/>
    <w:rPr>
      <w:rFonts w:eastAsiaTheme="minorHAnsi"/>
      <w:lang w:eastAsia="en-US"/>
    </w:rPr>
  </w:style>
  <w:style w:type="paragraph" w:customStyle="1" w:styleId="A1338CD51082440AA0BFBC424A6D45301">
    <w:name w:val="A1338CD51082440AA0BFBC424A6D45301"/>
    <w:rsid w:val="007B2585"/>
    <w:rPr>
      <w:rFonts w:eastAsiaTheme="minorHAnsi"/>
      <w:lang w:eastAsia="en-US"/>
    </w:rPr>
  </w:style>
  <w:style w:type="paragraph" w:customStyle="1" w:styleId="D6C8ECFBA55449A88393F3E2FCCFB95A4">
    <w:name w:val="D6C8ECFBA55449A88393F3E2FCCFB95A4"/>
    <w:rsid w:val="007B2585"/>
    <w:rPr>
      <w:rFonts w:eastAsiaTheme="minorHAnsi"/>
      <w:lang w:eastAsia="en-US"/>
    </w:rPr>
  </w:style>
  <w:style w:type="paragraph" w:customStyle="1" w:styleId="0CAD54B5739C451891CA26DC83E20DCD4">
    <w:name w:val="0CAD54B5739C451891CA26DC83E20DCD4"/>
    <w:rsid w:val="007B2585"/>
    <w:rPr>
      <w:rFonts w:eastAsiaTheme="minorHAnsi"/>
      <w:lang w:eastAsia="en-US"/>
    </w:rPr>
  </w:style>
  <w:style w:type="paragraph" w:customStyle="1" w:styleId="9935DF7FA2A14EFF89051635E2FA8D5C4">
    <w:name w:val="9935DF7FA2A14EFF89051635E2FA8D5C4"/>
    <w:rsid w:val="007B2585"/>
    <w:rPr>
      <w:rFonts w:eastAsiaTheme="minorHAnsi"/>
      <w:lang w:eastAsia="en-US"/>
    </w:rPr>
  </w:style>
  <w:style w:type="paragraph" w:customStyle="1" w:styleId="080D28DBF799413BAD72FC9F72A1BFA04">
    <w:name w:val="080D28DBF799413BAD72FC9F72A1BFA04"/>
    <w:rsid w:val="007B2585"/>
    <w:rPr>
      <w:rFonts w:eastAsiaTheme="minorHAnsi"/>
      <w:lang w:eastAsia="en-US"/>
    </w:rPr>
  </w:style>
  <w:style w:type="paragraph" w:customStyle="1" w:styleId="31DEC9A4B58A4F90B1783840B7FDF9374">
    <w:name w:val="31DEC9A4B58A4F90B1783840B7FDF9374"/>
    <w:rsid w:val="007B2585"/>
    <w:rPr>
      <w:rFonts w:eastAsiaTheme="minorHAnsi"/>
      <w:lang w:eastAsia="en-US"/>
    </w:rPr>
  </w:style>
  <w:style w:type="paragraph" w:customStyle="1" w:styleId="8481087C84FB4461984FD2A4266F774F4">
    <w:name w:val="8481087C84FB4461984FD2A4266F774F4"/>
    <w:rsid w:val="007B2585"/>
    <w:rPr>
      <w:rFonts w:eastAsiaTheme="minorHAnsi"/>
      <w:lang w:eastAsia="en-US"/>
    </w:rPr>
  </w:style>
  <w:style w:type="paragraph" w:customStyle="1" w:styleId="46A8A41C13884DA894D327C361B4839A4">
    <w:name w:val="46A8A41C13884DA894D327C361B4839A4"/>
    <w:rsid w:val="007B2585"/>
    <w:rPr>
      <w:rFonts w:eastAsiaTheme="minorHAnsi"/>
      <w:lang w:eastAsia="en-US"/>
    </w:rPr>
  </w:style>
  <w:style w:type="paragraph" w:customStyle="1" w:styleId="1193CCBB90274463A70C30DF17F99DA94">
    <w:name w:val="1193CCBB90274463A70C30DF17F99DA94"/>
    <w:rsid w:val="007B2585"/>
    <w:rPr>
      <w:rFonts w:eastAsiaTheme="minorHAnsi"/>
      <w:lang w:eastAsia="en-US"/>
    </w:rPr>
  </w:style>
  <w:style w:type="paragraph" w:customStyle="1" w:styleId="6155F5ADBC044B07A1890C7AABEC8D8A4">
    <w:name w:val="6155F5ADBC044B07A1890C7AABEC8D8A4"/>
    <w:rsid w:val="007B2585"/>
    <w:rPr>
      <w:rFonts w:eastAsiaTheme="minorHAnsi"/>
      <w:lang w:eastAsia="en-US"/>
    </w:rPr>
  </w:style>
  <w:style w:type="paragraph" w:customStyle="1" w:styleId="7DD655BA05DB4BC9B583D333809A93604">
    <w:name w:val="7DD655BA05DB4BC9B583D333809A93604"/>
    <w:rsid w:val="007B2585"/>
    <w:rPr>
      <w:rFonts w:eastAsiaTheme="minorHAnsi"/>
      <w:lang w:eastAsia="en-US"/>
    </w:rPr>
  </w:style>
  <w:style w:type="paragraph" w:customStyle="1" w:styleId="010D02412F8C48D981215A700A8DC74217">
    <w:name w:val="010D02412F8C48D981215A700A8DC74217"/>
    <w:rsid w:val="007B2585"/>
    <w:rPr>
      <w:rFonts w:eastAsiaTheme="minorHAnsi"/>
      <w:lang w:eastAsia="en-US"/>
    </w:rPr>
  </w:style>
  <w:style w:type="paragraph" w:customStyle="1" w:styleId="59450865BE8748748C92C9EF5901E9D46">
    <w:name w:val="59450865BE8748748C92C9EF5901E9D46"/>
    <w:rsid w:val="007B2585"/>
    <w:rPr>
      <w:rFonts w:eastAsiaTheme="minorHAnsi"/>
      <w:lang w:eastAsia="en-US"/>
    </w:rPr>
  </w:style>
  <w:style w:type="paragraph" w:customStyle="1" w:styleId="18BAD06767F443F19FCBA985B8CDF7446">
    <w:name w:val="18BAD06767F443F19FCBA985B8CDF7446"/>
    <w:rsid w:val="007B2585"/>
    <w:rPr>
      <w:rFonts w:eastAsiaTheme="minorHAnsi"/>
      <w:lang w:eastAsia="en-US"/>
    </w:rPr>
  </w:style>
  <w:style w:type="paragraph" w:customStyle="1" w:styleId="9809C88FBA9642C2A7C4F34616AB908624">
    <w:name w:val="9809C88FBA9642C2A7C4F34616AB908624"/>
    <w:rsid w:val="007B2585"/>
    <w:rPr>
      <w:rFonts w:eastAsiaTheme="minorHAnsi"/>
      <w:lang w:eastAsia="en-US"/>
    </w:rPr>
  </w:style>
  <w:style w:type="paragraph" w:customStyle="1" w:styleId="F51E575F7EA04817BB0C0AC809D993FB26">
    <w:name w:val="F51E575F7EA04817BB0C0AC809D993FB26"/>
    <w:rsid w:val="007B2585"/>
    <w:rPr>
      <w:rFonts w:eastAsiaTheme="minorHAnsi"/>
      <w:lang w:eastAsia="en-US"/>
    </w:rPr>
  </w:style>
  <w:style w:type="paragraph" w:customStyle="1" w:styleId="E7C9ABE1C1714C0983A6BC4DE708823F26">
    <w:name w:val="E7C9ABE1C1714C0983A6BC4DE708823F26"/>
    <w:rsid w:val="007B2585"/>
    <w:rPr>
      <w:rFonts w:eastAsiaTheme="minorHAnsi"/>
      <w:lang w:eastAsia="en-US"/>
    </w:rPr>
  </w:style>
  <w:style w:type="paragraph" w:customStyle="1" w:styleId="0857BCAFBB0F483B970C2A5C7E96469526">
    <w:name w:val="0857BCAFBB0F483B970C2A5C7E96469526"/>
    <w:rsid w:val="007B2585"/>
    <w:rPr>
      <w:rFonts w:eastAsiaTheme="minorHAnsi"/>
      <w:lang w:eastAsia="en-US"/>
    </w:rPr>
  </w:style>
  <w:style w:type="paragraph" w:customStyle="1" w:styleId="89AA13D8712742CFB038B648A7C8EFC226">
    <w:name w:val="89AA13D8712742CFB038B648A7C8EFC226"/>
    <w:rsid w:val="007B2585"/>
    <w:rPr>
      <w:rFonts w:eastAsiaTheme="minorHAnsi"/>
      <w:lang w:eastAsia="en-US"/>
    </w:rPr>
  </w:style>
  <w:style w:type="paragraph" w:customStyle="1" w:styleId="CFB957C2A795404EA8ED782ADECA32C426">
    <w:name w:val="CFB957C2A795404EA8ED782ADECA32C426"/>
    <w:rsid w:val="007B2585"/>
    <w:rPr>
      <w:rFonts w:eastAsiaTheme="minorHAnsi"/>
      <w:lang w:eastAsia="en-US"/>
    </w:rPr>
  </w:style>
  <w:style w:type="paragraph" w:customStyle="1" w:styleId="17BA32DB98454602AEB92820A27CF0C026">
    <w:name w:val="17BA32DB98454602AEB92820A27CF0C026"/>
    <w:rsid w:val="007B2585"/>
    <w:rPr>
      <w:rFonts w:eastAsiaTheme="minorHAnsi"/>
      <w:lang w:eastAsia="en-US"/>
    </w:rPr>
  </w:style>
  <w:style w:type="paragraph" w:customStyle="1" w:styleId="8E1AD51136FE4FEBA838BAE419EA248726">
    <w:name w:val="8E1AD51136FE4FEBA838BAE419EA248726"/>
    <w:rsid w:val="007B2585"/>
    <w:rPr>
      <w:rFonts w:eastAsiaTheme="minorHAnsi"/>
      <w:lang w:eastAsia="en-US"/>
    </w:rPr>
  </w:style>
  <w:style w:type="paragraph" w:customStyle="1" w:styleId="3A14C3A7019345FEBA6810ABF923A99C26">
    <w:name w:val="3A14C3A7019345FEBA6810ABF923A99C26"/>
    <w:rsid w:val="007B2585"/>
    <w:rPr>
      <w:rFonts w:eastAsiaTheme="minorHAnsi"/>
      <w:lang w:eastAsia="en-US"/>
    </w:rPr>
  </w:style>
  <w:style w:type="paragraph" w:customStyle="1" w:styleId="791D0B71763343689B8335F3DA04CA5D10">
    <w:name w:val="791D0B71763343689B8335F3DA04CA5D10"/>
    <w:rsid w:val="007B2585"/>
    <w:rPr>
      <w:rFonts w:eastAsiaTheme="minorHAnsi"/>
      <w:lang w:eastAsia="en-US"/>
    </w:rPr>
  </w:style>
  <w:style w:type="paragraph" w:customStyle="1" w:styleId="9F677889DC6F4CEB9BAC8DBB43DCE0B82">
    <w:name w:val="9F677889DC6F4CEB9BAC8DBB43DCE0B82"/>
    <w:rsid w:val="007B2585"/>
    <w:rPr>
      <w:rFonts w:eastAsiaTheme="minorHAnsi"/>
      <w:lang w:eastAsia="en-US"/>
    </w:rPr>
  </w:style>
  <w:style w:type="paragraph" w:customStyle="1" w:styleId="A9F9D90E75754E66A789F52BE30C320B26">
    <w:name w:val="A9F9D90E75754E66A789F52BE30C320B26"/>
    <w:rsid w:val="007B2585"/>
    <w:rPr>
      <w:rFonts w:eastAsiaTheme="minorHAnsi"/>
      <w:lang w:eastAsia="en-US"/>
    </w:rPr>
  </w:style>
  <w:style w:type="paragraph" w:customStyle="1" w:styleId="FCEA390615704BEEADB4433102DF080C9">
    <w:name w:val="FCEA390615704BEEADB4433102DF080C9"/>
    <w:rsid w:val="007B2585"/>
    <w:rPr>
      <w:rFonts w:eastAsiaTheme="minorHAnsi"/>
      <w:lang w:eastAsia="en-US"/>
    </w:rPr>
  </w:style>
  <w:style w:type="paragraph" w:customStyle="1" w:styleId="811326AB392D4B8A901F7FA836A0BFD88">
    <w:name w:val="811326AB392D4B8A901F7FA836A0BFD88"/>
    <w:rsid w:val="007B2585"/>
    <w:rPr>
      <w:rFonts w:eastAsiaTheme="minorHAnsi"/>
      <w:lang w:eastAsia="en-US"/>
    </w:rPr>
  </w:style>
  <w:style w:type="paragraph" w:customStyle="1" w:styleId="8527653B681A4891AA4C9375E18ABC53">
    <w:name w:val="8527653B681A4891AA4C9375E18ABC53"/>
    <w:rsid w:val="007B2585"/>
    <w:rPr>
      <w:rFonts w:eastAsiaTheme="minorHAnsi"/>
      <w:lang w:eastAsia="en-US"/>
    </w:rPr>
  </w:style>
  <w:style w:type="paragraph" w:customStyle="1" w:styleId="93BC8D67A81A4ABCABA48EDACE7121C79">
    <w:name w:val="93BC8D67A81A4ABCABA48EDACE7121C79"/>
    <w:rsid w:val="007B2585"/>
    <w:rPr>
      <w:rFonts w:eastAsiaTheme="minorHAnsi"/>
      <w:lang w:eastAsia="en-US"/>
    </w:rPr>
  </w:style>
  <w:style w:type="paragraph" w:customStyle="1" w:styleId="75B652D68DA344C7B083C2503D1C85922">
    <w:name w:val="75B652D68DA344C7B083C2503D1C85922"/>
    <w:rsid w:val="007B2585"/>
    <w:rPr>
      <w:rFonts w:eastAsiaTheme="minorHAnsi"/>
      <w:lang w:eastAsia="en-US"/>
    </w:rPr>
  </w:style>
  <w:style w:type="paragraph" w:customStyle="1" w:styleId="1ADA72B4EF7C404F82FF9C2768A57C772">
    <w:name w:val="1ADA72B4EF7C404F82FF9C2768A57C772"/>
    <w:rsid w:val="007B2585"/>
    <w:rPr>
      <w:rFonts w:eastAsiaTheme="minorHAnsi"/>
      <w:lang w:eastAsia="en-US"/>
    </w:rPr>
  </w:style>
  <w:style w:type="paragraph" w:customStyle="1" w:styleId="39D8957451874059B067FAB8792920972">
    <w:name w:val="39D8957451874059B067FAB8792920972"/>
    <w:rsid w:val="007B2585"/>
    <w:rPr>
      <w:rFonts w:eastAsiaTheme="minorHAnsi"/>
      <w:lang w:eastAsia="en-US"/>
    </w:rPr>
  </w:style>
  <w:style w:type="paragraph" w:customStyle="1" w:styleId="68E3D4F3F38F4B10AAFD2A6FABAE8F3D2">
    <w:name w:val="68E3D4F3F38F4B10AAFD2A6FABAE8F3D2"/>
    <w:rsid w:val="007B2585"/>
    <w:rPr>
      <w:rFonts w:eastAsiaTheme="minorHAnsi"/>
      <w:lang w:eastAsia="en-US"/>
    </w:rPr>
  </w:style>
  <w:style w:type="paragraph" w:customStyle="1" w:styleId="BFBDED2D95094927A5C89966190744F72">
    <w:name w:val="BFBDED2D95094927A5C89966190744F72"/>
    <w:rsid w:val="007B2585"/>
    <w:rPr>
      <w:rFonts w:eastAsiaTheme="minorHAnsi"/>
      <w:lang w:eastAsia="en-US"/>
    </w:rPr>
  </w:style>
  <w:style w:type="paragraph" w:customStyle="1" w:styleId="53A8279E22094AAAB68B44783037A67C7">
    <w:name w:val="53A8279E22094AAAB68B44783037A67C7"/>
    <w:rsid w:val="007B2585"/>
    <w:rPr>
      <w:rFonts w:eastAsiaTheme="minorHAnsi"/>
      <w:lang w:eastAsia="en-US"/>
    </w:rPr>
  </w:style>
  <w:style w:type="paragraph" w:customStyle="1" w:styleId="CD990B91B7C5406BA0F4EEB9C7ADFC722">
    <w:name w:val="CD990B91B7C5406BA0F4EEB9C7ADFC722"/>
    <w:rsid w:val="007B2585"/>
    <w:rPr>
      <w:rFonts w:eastAsiaTheme="minorHAnsi"/>
      <w:lang w:eastAsia="en-US"/>
    </w:rPr>
  </w:style>
  <w:style w:type="paragraph" w:customStyle="1" w:styleId="00F931F5F11C44AF882FAB53FAF89C832">
    <w:name w:val="00F931F5F11C44AF882FAB53FAF89C832"/>
    <w:rsid w:val="007B2585"/>
    <w:rPr>
      <w:rFonts w:eastAsiaTheme="minorHAnsi"/>
      <w:lang w:eastAsia="en-US"/>
    </w:rPr>
  </w:style>
  <w:style w:type="paragraph" w:customStyle="1" w:styleId="0689EAD7FAFB4DD7B865F9B055D609CA2">
    <w:name w:val="0689EAD7FAFB4DD7B865F9B055D609CA2"/>
    <w:rsid w:val="007B2585"/>
    <w:rPr>
      <w:rFonts w:eastAsiaTheme="minorHAnsi"/>
      <w:lang w:eastAsia="en-US"/>
    </w:rPr>
  </w:style>
  <w:style w:type="paragraph" w:customStyle="1" w:styleId="749DF4927582494C84421A7F1C849A7C2">
    <w:name w:val="749DF4927582494C84421A7F1C849A7C2"/>
    <w:rsid w:val="007B2585"/>
    <w:rPr>
      <w:rFonts w:eastAsiaTheme="minorHAnsi"/>
      <w:lang w:eastAsia="en-US"/>
    </w:rPr>
  </w:style>
  <w:style w:type="paragraph" w:customStyle="1" w:styleId="9B5352FAF3AB40FEB76FD70A4262B60D7">
    <w:name w:val="9B5352FAF3AB40FEB76FD70A4262B60D7"/>
    <w:rsid w:val="007B2585"/>
    <w:rPr>
      <w:rFonts w:eastAsiaTheme="minorHAnsi"/>
      <w:lang w:eastAsia="en-US"/>
    </w:rPr>
  </w:style>
  <w:style w:type="paragraph" w:customStyle="1" w:styleId="2AFF38661BB84075810794C51813D39A2">
    <w:name w:val="2AFF38661BB84075810794C51813D39A2"/>
    <w:rsid w:val="007B2585"/>
    <w:rPr>
      <w:rFonts w:eastAsiaTheme="minorHAnsi"/>
      <w:lang w:eastAsia="en-US"/>
    </w:rPr>
  </w:style>
  <w:style w:type="paragraph" w:customStyle="1" w:styleId="89062C58F4E04702808A5DA95AA8869D1">
    <w:name w:val="89062C58F4E04702808A5DA95AA8869D1"/>
    <w:rsid w:val="007B2585"/>
    <w:rPr>
      <w:rFonts w:eastAsiaTheme="minorHAnsi"/>
      <w:lang w:eastAsia="en-US"/>
    </w:rPr>
  </w:style>
  <w:style w:type="paragraph" w:customStyle="1" w:styleId="A1338CD51082440AA0BFBC424A6D45302">
    <w:name w:val="A1338CD51082440AA0BFBC424A6D45302"/>
    <w:rsid w:val="007B2585"/>
    <w:rPr>
      <w:rFonts w:eastAsiaTheme="minorHAnsi"/>
      <w:lang w:eastAsia="en-US"/>
    </w:rPr>
  </w:style>
  <w:style w:type="paragraph" w:customStyle="1" w:styleId="D6C8ECFBA55449A88393F3E2FCCFB95A5">
    <w:name w:val="D6C8ECFBA55449A88393F3E2FCCFB95A5"/>
    <w:rsid w:val="007B2585"/>
    <w:rPr>
      <w:rFonts w:eastAsiaTheme="minorHAnsi"/>
      <w:lang w:eastAsia="en-US"/>
    </w:rPr>
  </w:style>
  <w:style w:type="paragraph" w:customStyle="1" w:styleId="0CAD54B5739C451891CA26DC83E20DCD5">
    <w:name w:val="0CAD54B5739C451891CA26DC83E20DCD5"/>
    <w:rsid w:val="007B2585"/>
    <w:rPr>
      <w:rFonts w:eastAsiaTheme="minorHAnsi"/>
      <w:lang w:eastAsia="en-US"/>
    </w:rPr>
  </w:style>
  <w:style w:type="paragraph" w:customStyle="1" w:styleId="9935DF7FA2A14EFF89051635E2FA8D5C5">
    <w:name w:val="9935DF7FA2A14EFF89051635E2FA8D5C5"/>
    <w:rsid w:val="007B2585"/>
    <w:rPr>
      <w:rFonts w:eastAsiaTheme="minorHAnsi"/>
      <w:lang w:eastAsia="en-US"/>
    </w:rPr>
  </w:style>
  <w:style w:type="paragraph" w:customStyle="1" w:styleId="080D28DBF799413BAD72FC9F72A1BFA05">
    <w:name w:val="080D28DBF799413BAD72FC9F72A1BFA05"/>
    <w:rsid w:val="007B2585"/>
    <w:rPr>
      <w:rFonts w:eastAsiaTheme="minorHAnsi"/>
      <w:lang w:eastAsia="en-US"/>
    </w:rPr>
  </w:style>
  <w:style w:type="paragraph" w:customStyle="1" w:styleId="31DEC9A4B58A4F90B1783840B7FDF9375">
    <w:name w:val="31DEC9A4B58A4F90B1783840B7FDF9375"/>
    <w:rsid w:val="007B2585"/>
    <w:rPr>
      <w:rFonts w:eastAsiaTheme="minorHAnsi"/>
      <w:lang w:eastAsia="en-US"/>
    </w:rPr>
  </w:style>
  <w:style w:type="paragraph" w:customStyle="1" w:styleId="8481087C84FB4461984FD2A4266F774F5">
    <w:name w:val="8481087C84FB4461984FD2A4266F774F5"/>
    <w:rsid w:val="007B2585"/>
    <w:rPr>
      <w:rFonts w:eastAsiaTheme="minorHAnsi"/>
      <w:lang w:eastAsia="en-US"/>
    </w:rPr>
  </w:style>
  <w:style w:type="paragraph" w:customStyle="1" w:styleId="46A8A41C13884DA894D327C361B4839A5">
    <w:name w:val="46A8A41C13884DA894D327C361B4839A5"/>
    <w:rsid w:val="007B2585"/>
    <w:rPr>
      <w:rFonts w:eastAsiaTheme="minorHAnsi"/>
      <w:lang w:eastAsia="en-US"/>
    </w:rPr>
  </w:style>
  <w:style w:type="paragraph" w:customStyle="1" w:styleId="1193CCBB90274463A70C30DF17F99DA95">
    <w:name w:val="1193CCBB90274463A70C30DF17F99DA95"/>
    <w:rsid w:val="007B2585"/>
    <w:rPr>
      <w:rFonts w:eastAsiaTheme="minorHAnsi"/>
      <w:lang w:eastAsia="en-US"/>
    </w:rPr>
  </w:style>
  <w:style w:type="paragraph" w:customStyle="1" w:styleId="6155F5ADBC044B07A1890C7AABEC8D8A5">
    <w:name w:val="6155F5ADBC044B07A1890C7AABEC8D8A5"/>
    <w:rsid w:val="007B2585"/>
    <w:rPr>
      <w:rFonts w:eastAsiaTheme="minorHAnsi"/>
      <w:lang w:eastAsia="en-US"/>
    </w:rPr>
  </w:style>
  <w:style w:type="paragraph" w:customStyle="1" w:styleId="7DD655BA05DB4BC9B583D333809A93605">
    <w:name w:val="7DD655BA05DB4BC9B583D333809A93605"/>
    <w:rsid w:val="007B2585"/>
    <w:rPr>
      <w:rFonts w:eastAsiaTheme="minorHAnsi"/>
      <w:lang w:eastAsia="en-US"/>
    </w:rPr>
  </w:style>
  <w:style w:type="paragraph" w:customStyle="1" w:styleId="010D02412F8C48D981215A700A8DC74218">
    <w:name w:val="010D02412F8C48D981215A700A8DC74218"/>
    <w:rsid w:val="007B2585"/>
    <w:rPr>
      <w:rFonts w:eastAsiaTheme="minorHAnsi"/>
      <w:lang w:eastAsia="en-US"/>
    </w:rPr>
  </w:style>
  <w:style w:type="paragraph" w:customStyle="1" w:styleId="59450865BE8748748C92C9EF5901E9D47">
    <w:name w:val="59450865BE8748748C92C9EF5901E9D47"/>
    <w:rsid w:val="007B2585"/>
    <w:rPr>
      <w:rFonts w:eastAsiaTheme="minorHAnsi"/>
      <w:lang w:eastAsia="en-US"/>
    </w:rPr>
  </w:style>
  <w:style w:type="paragraph" w:customStyle="1" w:styleId="18BAD06767F443F19FCBA985B8CDF7447">
    <w:name w:val="18BAD06767F443F19FCBA985B8CDF7447"/>
    <w:rsid w:val="007B2585"/>
    <w:rPr>
      <w:rFonts w:eastAsiaTheme="minorHAnsi"/>
      <w:lang w:eastAsia="en-US"/>
    </w:rPr>
  </w:style>
  <w:style w:type="paragraph" w:customStyle="1" w:styleId="9809C88FBA9642C2A7C4F34616AB908625">
    <w:name w:val="9809C88FBA9642C2A7C4F34616AB908625"/>
    <w:rsid w:val="007B2585"/>
    <w:rPr>
      <w:rFonts w:eastAsiaTheme="minorHAnsi"/>
      <w:lang w:eastAsia="en-US"/>
    </w:rPr>
  </w:style>
  <w:style w:type="paragraph" w:customStyle="1" w:styleId="F51E575F7EA04817BB0C0AC809D993FB27">
    <w:name w:val="F51E575F7EA04817BB0C0AC809D993FB27"/>
    <w:rsid w:val="007B2585"/>
    <w:rPr>
      <w:rFonts w:eastAsiaTheme="minorHAnsi"/>
      <w:lang w:eastAsia="en-US"/>
    </w:rPr>
  </w:style>
  <w:style w:type="paragraph" w:customStyle="1" w:styleId="E7C9ABE1C1714C0983A6BC4DE708823F27">
    <w:name w:val="E7C9ABE1C1714C0983A6BC4DE708823F27"/>
    <w:rsid w:val="007B2585"/>
    <w:rPr>
      <w:rFonts w:eastAsiaTheme="minorHAnsi"/>
      <w:lang w:eastAsia="en-US"/>
    </w:rPr>
  </w:style>
  <w:style w:type="paragraph" w:customStyle="1" w:styleId="0857BCAFBB0F483B970C2A5C7E96469527">
    <w:name w:val="0857BCAFBB0F483B970C2A5C7E96469527"/>
    <w:rsid w:val="007B2585"/>
    <w:rPr>
      <w:rFonts w:eastAsiaTheme="minorHAnsi"/>
      <w:lang w:eastAsia="en-US"/>
    </w:rPr>
  </w:style>
  <w:style w:type="paragraph" w:customStyle="1" w:styleId="89AA13D8712742CFB038B648A7C8EFC227">
    <w:name w:val="89AA13D8712742CFB038B648A7C8EFC227"/>
    <w:rsid w:val="007B2585"/>
    <w:rPr>
      <w:rFonts w:eastAsiaTheme="minorHAnsi"/>
      <w:lang w:eastAsia="en-US"/>
    </w:rPr>
  </w:style>
  <w:style w:type="paragraph" w:customStyle="1" w:styleId="CFB957C2A795404EA8ED782ADECA32C427">
    <w:name w:val="CFB957C2A795404EA8ED782ADECA32C427"/>
    <w:rsid w:val="007B2585"/>
    <w:rPr>
      <w:rFonts w:eastAsiaTheme="minorHAnsi"/>
      <w:lang w:eastAsia="en-US"/>
    </w:rPr>
  </w:style>
  <w:style w:type="paragraph" w:customStyle="1" w:styleId="17BA32DB98454602AEB92820A27CF0C027">
    <w:name w:val="17BA32DB98454602AEB92820A27CF0C027"/>
    <w:rsid w:val="007B2585"/>
    <w:rPr>
      <w:rFonts w:eastAsiaTheme="minorHAnsi"/>
      <w:lang w:eastAsia="en-US"/>
    </w:rPr>
  </w:style>
  <w:style w:type="paragraph" w:customStyle="1" w:styleId="8E1AD51136FE4FEBA838BAE419EA248727">
    <w:name w:val="8E1AD51136FE4FEBA838BAE419EA248727"/>
    <w:rsid w:val="007B2585"/>
    <w:rPr>
      <w:rFonts w:eastAsiaTheme="minorHAnsi"/>
      <w:lang w:eastAsia="en-US"/>
    </w:rPr>
  </w:style>
  <w:style w:type="paragraph" w:customStyle="1" w:styleId="3A14C3A7019345FEBA6810ABF923A99C27">
    <w:name w:val="3A14C3A7019345FEBA6810ABF923A99C27"/>
    <w:rsid w:val="007B2585"/>
    <w:rPr>
      <w:rFonts w:eastAsiaTheme="minorHAnsi"/>
      <w:lang w:eastAsia="en-US"/>
    </w:rPr>
  </w:style>
  <w:style w:type="paragraph" w:customStyle="1" w:styleId="791D0B71763343689B8335F3DA04CA5D11">
    <w:name w:val="791D0B71763343689B8335F3DA04CA5D11"/>
    <w:rsid w:val="007B2585"/>
    <w:rPr>
      <w:rFonts w:eastAsiaTheme="minorHAnsi"/>
      <w:lang w:eastAsia="en-US"/>
    </w:rPr>
  </w:style>
  <w:style w:type="paragraph" w:customStyle="1" w:styleId="9F677889DC6F4CEB9BAC8DBB43DCE0B83">
    <w:name w:val="9F677889DC6F4CEB9BAC8DBB43DCE0B83"/>
    <w:rsid w:val="007B2585"/>
    <w:rPr>
      <w:rFonts w:eastAsiaTheme="minorHAnsi"/>
      <w:lang w:eastAsia="en-US"/>
    </w:rPr>
  </w:style>
  <w:style w:type="paragraph" w:customStyle="1" w:styleId="A9F9D90E75754E66A789F52BE30C320B27">
    <w:name w:val="A9F9D90E75754E66A789F52BE30C320B27"/>
    <w:rsid w:val="007B2585"/>
    <w:rPr>
      <w:rFonts w:eastAsiaTheme="minorHAnsi"/>
      <w:lang w:eastAsia="en-US"/>
    </w:rPr>
  </w:style>
  <w:style w:type="paragraph" w:customStyle="1" w:styleId="FCEA390615704BEEADB4433102DF080C10">
    <w:name w:val="FCEA390615704BEEADB4433102DF080C10"/>
    <w:rsid w:val="007B2585"/>
    <w:rPr>
      <w:rFonts w:eastAsiaTheme="minorHAnsi"/>
      <w:lang w:eastAsia="en-US"/>
    </w:rPr>
  </w:style>
  <w:style w:type="paragraph" w:customStyle="1" w:styleId="811326AB392D4B8A901F7FA836A0BFD89">
    <w:name w:val="811326AB392D4B8A901F7FA836A0BFD89"/>
    <w:rsid w:val="007B2585"/>
    <w:rPr>
      <w:rFonts w:eastAsiaTheme="minorHAnsi"/>
      <w:lang w:eastAsia="en-US"/>
    </w:rPr>
  </w:style>
  <w:style w:type="paragraph" w:customStyle="1" w:styleId="8527653B681A4891AA4C9375E18ABC531">
    <w:name w:val="8527653B681A4891AA4C9375E18ABC531"/>
    <w:rsid w:val="007B2585"/>
    <w:rPr>
      <w:rFonts w:eastAsiaTheme="minorHAnsi"/>
      <w:lang w:eastAsia="en-US"/>
    </w:rPr>
  </w:style>
  <w:style w:type="paragraph" w:customStyle="1" w:styleId="93BC8D67A81A4ABCABA48EDACE7121C710">
    <w:name w:val="93BC8D67A81A4ABCABA48EDACE7121C710"/>
    <w:rsid w:val="007B2585"/>
    <w:rPr>
      <w:rFonts w:eastAsiaTheme="minorHAnsi"/>
      <w:lang w:eastAsia="en-US"/>
    </w:rPr>
  </w:style>
  <w:style w:type="paragraph" w:customStyle="1" w:styleId="75B652D68DA344C7B083C2503D1C85923">
    <w:name w:val="75B652D68DA344C7B083C2503D1C85923"/>
    <w:rsid w:val="007B2585"/>
    <w:rPr>
      <w:rFonts w:eastAsiaTheme="minorHAnsi"/>
      <w:lang w:eastAsia="en-US"/>
    </w:rPr>
  </w:style>
  <w:style w:type="paragraph" w:customStyle="1" w:styleId="1ADA72B4EF7C404F82FF9C2768A57C773">
    <w:name w:val="1ADA72B4EF7C404F82FF9C2768A57C773"/>
    <w:rsid w:val="007B2585"/>
    <w:rPr>
      <w:rFonts w:eastAsiaTheme="minorHAnsi"/>
      <w:lang w:eastAsia="en-US"/>
    </w:rPr>
  </w:style>
  <w:style w:type="paragraph" w:customStyle="1" w:styleId="39D8957451874059B067FAB8792920973">
    <w:name w:val="39D8957451874059B067FAB8792920973"/>
    <w:rsid w:val="007B2585"/>
    <w:rPr>
      <w:rFonts w:eastAsiaTheme="minorHAnsi"/>
      <w:lang w:eastAsia="en-US"/>
    </w:rPr>
  </w:style>
  <w:style w:type="paragraph" w:customStyle="1" w:styleId="68E3D4F3F38F4B10AAFD2A6FABAE8F3D3">
    <w:name w:val="68E3D4F3F38F4B10AAFD2A6FABAE8F3D3"/>
    <w:rsid w:val="007B2585"/>
    <w:rPr>
      <w:rFonts w:eastAsiaTheme="minorHAnsi"/>
      <w:lang w:eastAsia="en-US"/>
    </w:rPr>
  </w:style>
  <w:style w:type="paragraph" w:customStyle="1" w:styleId="BFBDED2D95094927A5C89966190744F73">
    <w:name w:val="BFBDED2D95094927A5C89966190744F73"/>
    <w:rsid w:val="007B2585"/>
    <w:rPr>
      <w:rFonts w:eastAsiaTheme="minorHAnsi"/>
      <w:lang w:eastAsia="en-US"/>
    </w:rPr>
  </w:style>
  <w:style w:type="paragraph" w:customStyle="1" w:styleId="53A8279E22094AAAB68B44783037A67C8">
    <w:name w:val="53A8279E22094AAAB68B44783037A67C8"/>
    <w:rsid w:val="007B2585"/>
    <w:rPr>
      <w:rFonts w:eastAsiaTheme="minorHAnsi"/>
      <w:lang w:eastAsia="en-US"/>
    </w:rPr>
  </w:style>
  <w:style w:type="paragraph" w:customStyle="1" w:styleId="CD990B91B7C5406BA0F4EEB9C7ADFC723">
    <w:name w:val="CD990B91B7C5406BA0F4EEB9C7ADFC723"/>
    <w:rsid w:val="007B2585"/>
    <w:rPr>
      <w:rFonts w:eastAsiaTheme="minorHAnsi"/>
      <w:lang w:eastAsia="en-US"/>
    </w:rPr>
  </w:style>
  <w:style w:type="paragraph" w:customStyle="1" w:styleId="00F931F5F11C44AF882FAB53FAF89C833">
    <w:name w:val="00F931F5F11C44AF882FAB53FAF89C833"/>
    <w:rsid w:val="007B2585"/>
    <w:rPr>
      <w:rFonts w:eastAsiaTheme="minorHAnsi"/>
      <w:lang w:eastAsia="en-US"/>
    </w:rPr>
  </w:style>
  <w:style w:type="paragraph" w:customStyle="1" w:styleId="0689EAD7FAFB4DD7B865F9B055D609CA3">
    <w:name w:val="0689EAD7FAFB4DD7B865F9B055D609CA3"/>
    <w:rsid w:val="007B2585"/>
    <w:rPr>
      <w:rFonts w:eastAsiaTheme="minorHAnsi"/>
      <w:lang w:eastAsia="en-US"/>
    </w:rPr>
  </w:style>
  <w:style w:type="paragraph" w:customStyle="1" w:styleId="749DF4927582494C84421A7F1C849A7C3">
    <w:name w:val="749DF4927582494C84421A7F1C849A7C3"/>
    <w:rsid w:val="007B2585"/>
    <w:rPr>
      <w:rFonts w:eastAsiaTheme="minorHAnsi"/>
      <w:lang w:eastAsia="en-US"/>
    </w:rPr>
  </w:style>
  <w:style w:type="paragraph" w:customStyle="1" w:styleId="9B5352FAF3AB40FEB76FD70A4262B60D8">
    <w:name w:val="9B5352FAF3AB40FEB76FD70A4262B60D8"/>
    <w:rsid w:val="007B2585"/>
    <w:rPr>
      <w:rFonts w:eastAsiaTheme="minorHAnsi"/>
      <w:lang w:eastAsia="en-US"/>
    </w:rPr>
  </w:style>
  <w:style w:type="paragraph" w:customStyle="1" w:styleId="2AFF38661BB84075810794C51813D39A3">
    <w:name w:val="2AFF38661BB84075810794C51813D39A3"/>
    <w:rsid w:val="007B2585"/>
    <w:rPr>
      <w:rFonts w:eastAsiaTheme="minorHAnsi"/>
      <w:lang w:eastAsia="en-US"/>
    </w:rPr>
  </w:style>
  <w:style w:type="paragraph" w:customStyle="1" w:styleId="89062C58F4E04702808A5DA95AA8869D2">
    <w:name w:val="89062C58F4E04702808A5DA95AA8869D2"/>
    <w:rsid w:val="007B2585"/>
    <w:rPr>
      <w:rFonts w:eastAsiaTheme="minorHAnsi"/>
      <w:lang w:eastAsia="en-US"/>
    </w:rPr>
  </w:style>
  <w:style w:type="paragraph" w:customStyle="1" w:styleId="A1338CD51082440AA0BFBC424A6D45303">
    <w:name w:val="A1338CD51082440AA0BFBC424A6D45303"/>
    <w:rsid w:val="007B2585"/>
    <w:rPr>
      <w:rFonts w:eastAsiaTheme="minorHAnsi"/>
      <w:lang w:eastAsia="en-US"/>
    </w:rPr>
  </w:style>
  <w:style w:type="paragraph" w:customStyle="1" w:styleId="D6C8ECFBA55449A88393F3E2FCCFB95A6">
    <w:name w:val="D6C8ECFBA55449A88393F3E2FCCFB95A6"/>
    <w:rsid w:val="007B2585"/>
    <w:rPr>
      <w:rFonts w:eastAsiaTheme="minorHAnsi"/>
      <w:lang w:eastAsia="en-US"/>
    </w:rPr>
  </w:style>
  <w:style w:type="paragraph" w:customStyle="1" w:styleId="0CAD54B5739C451891CA26DC83E20DCD6">
    <w:name w:val="0CAD54B5739C451891CA26DC83E20DCD6"/>
    <w:rsid w:val="007B2585"/>
    <w:rPr>
      <w:rFonts w:eastAsiaTheme="minorHAnsi"/>
      <w:lang w:eastAsia="en-US"/>
    </w:rPr>
  </w:style>
  <w:style w:type="paragraph" w:customStyle="1" w:styleId="9935DF7FA2A14EFF89051635E2FA8D5C6">
    <w:name w:val="9935DF7FA2A14EFF89051635E2FA8D5C6"/>
    <w:rsid w:val="007B2585"/>
    <w:rPr>
      <w:rFonts w:eastAsiaTheme="minorHAnsi"/>
      <w:lang w:eastAsia="en-US"/>
    </w:rPr>
  </w:style>
  <w:style w:type="paragraph" w:customStyle="1" w:styleId="080D28DBF799413BAD72FC9F72A1BFA06">
    <w:name w:val="080D28DBF799413BAD72FC9F72A1BFA06"/>
    <w:rsid w:val="007B2585"/>
    <w:rPr>
      <w:rFonts w:eastAsiaTheme="minorHAnsi"/>
      <w:lang w:eastAsia="en-US"/>
    </w:rPr>
  </w:style>
  <w:style w:type="paragraph" w:customStyle="1" w:styleId="31DEC9A4B58A4F90B1783840B7FDF9376">
    <w:name w:val="31DEC9A4B58A4F90B1783840B7FDF9376"/>
    <w:rsid w:val="007B2585"/>
    <w:rPr>
      <w:rFonts w:eastAsiaTheme="minorHAnsi"/>
      <w:lang w:eastAsia="en-US"/>
    </w:rPr>
  </w:style>
  <w:style w:type="paragraph" w:customStyle="1" w:styleId="8481087C84FB4461984FD2A4266F774F6">
    <w:name w:val="8481087C84FB4461984FD2A4266F774F6"/>
    <w:rsid w:val="007B2585"/>
    <w:rPr>
      <w:rFonts w:eastAsiaTheme="minorHAnsi"/>
      <w:lang w:eastAsia="en-US"/>
    </w:rPr>
  </w:style>
  <w:style w:type="paragraph" w:customStyle="1" w:styleId="46A8A41C13884DA894D327C361B4839A6">
    <w:name w:val="46A8A41C13884DA894D327C361B4839A6"/>
    <w:rsid w:val="007B2585"/>
    <w:rPr>
      <w:rFonts w:eastAsiaTheme="minorHAnsi"/>
      <w:lang w:eastAsia="en-US"/>
    </w:rPr>
  </w:style>
  <w:style w:type="paragraph" w:customStyle="1" w:styleId="1193CCBB90274463A70C30DF17F99DA96">
    <w:name w:val="1193CCBB90274463A70C30DF17F99DA96"/>
    <w:rsid w:val="007B2585"/>
    <w:rPr>
      <w:rFonts w:eastAsiaTheme="minorHAnsi"/>
      <w:lang w:eastAsia="en-US"/>
    </w:rPr>
  </w:style>
  <w:style w:type="paragraph" w:customStyle="1" w:styleId="6155F5ADBC044B07A1890C7AABEC8D8A6">
    <w:name w:val="6155F5ADBC044B07A1890C7AABEC8D8A6"/>
    <w:rsid w:val="007B2585"/>
    <w:rPr>
      <w:rFonts w:eastAsiaTheme="minorHAnsi"/>
      <w:lang w:eastAsia="en-US"/>
    </w:rPr>
  </w:style>
  <w:style w:type="paragraph" w:customStyle="1" w:styleId="7DD655BA05DB4BC9B583D333809A93606">
    <w:name w:val="7DD655BA05DB4BC9B583D333809A93606"/>
    <w:rsid w:val="007B2585"/>
    <w:rPr>
      <w:rFonts w:eastAsiaTheme="minorHAnsi"/>
      <w:lang w:eastAsia="en-US"/>
    </w:rPr>
  </w:style>
  <w:style w:type="paragraph" w:customStyle="1" w:styleId="010D02412F8C48D981215A700A8DC74219">
    <w:name w:val="010D02412F8C48D981215A700A8DC74219"/>
    <w:rsid w:val="007B2585"/>
    <w:rPr>
      <w:rFonts w:eastAsiaTheme="minorHAnsi"/>
      <w:lang w:eastAsia="en-US"/>
    </w:rPr>
  </w:style>
  <w:style w:type="paragraph" w:customStyle="1" w:styleId="59450865BE8748748C92C9EF5901E9D48">
    <w:name w:val="59450865BE8748748C92C9EF5901E9D48"/>
    <w:rsid w:val="007B2585"/>
    <w:rPr>
      <w:rFonts w:eastAsiaTheme="minorHAnsi"/>
      <w:lang w:eastAsia="en-US"/>
    </w:rPr>
  </w:style>
  <w:style w:type="paragraph" w:customStyle="1" w:styleId="18BAD06767F443F19FCBA985B8CDF7448">
    <w:name w:val="18BAD06767F443F19FCBA985B8CDF7448"/>
    <w:rsid w:val="007B2585"/>
    <w:rPr>
      <w:rFonts w:eastAsiaTheme="minorHAnsi"/>
      <w:lang w:eastAsia="en-US"/>
    </w:rPr>
  </w:style>
  <w:style w:type="paragraph" w:customStyle="1" w:styleId="9809C88FBA9642C2A7C4F34616AB908626">
    <w:name w:val="9809C88FBA9642C2A7C4F34616AB908626"/>
    <w:rsid w:val="00B40727"/>
    <w:rPr>
      <w:rFonts w:eastAsiaTheme="minorHAnsi"/>
      <w:lang w:eastAsia="en-US"/>
    </w:rPr>
  </w:style>
  <w:style w:type="paragraph" w:customStyle="1" w:styleId="F51E575F7EA04817BB0C0AC809D993FB28">
    <w:name w:val="F51E575F7EA04817BB0C0AC809D993FB28"/>
    <w:rsid w:val="00B40727"/>
    <w:rPr>
      <w:rFonts w:eastAsiaTheme="minorHAnsi"/>
      <w:lang w:eastAsia="en-US"/>
    </w:rPr>
  </w:style>
  <w:style w:type="paragraph" w:customStyle="1" w:styleId="E7C9ABE1C1714C0983A6BC4DE708823F28">
    <w:name w:val="E7C9ABE1C1714C0983A6BC4DE708823F28"/>
    <w:rsid w:val="00B40727"/>
    <w:rPr>
      <w:rFonts w:eastAsiaTheme="minorHAnsi"/>
      <w:lang w:eastAsia="en-US"/>
    </w:rPr>
  </w:style>
  <w:style w:type="paragraph" w:customStyle="1" w:styleId="0857BCAFBB0F483B970C2A5C7E96469528">
    <w:name w:val="0857BCAFBB0F483B970C2A5C7E96469528"/>
    <w:rsid w:val="00B40727"/>
    <w:rPr>
      <w:rFonts w:eastAsiaTheme="minorHAnsi"/>
      <w:lang w:eastAsia="en-US"/>
    </w:rPr>
  </w:style>
  <w:style w:type="paragraph" w:customStyle="1" w:styleId="89AA13D8712742CFB038B648A7C8EFC228">
    <w:name w:val="89AA13D8712742CFB038B648A7C8EFC228"/>
    <w:rsid w:val="00B40727"/>
    <w:rPr>
      <w:rFonts w:eastAsiaTheme="minorHAnsi"/>
      <w:lang w:eastAsia="en-US"/>
    </w:rPr>
  </w:style>
  <w:style w:type="paragraph" w:customStyle="1" w:styleId="CFB957C2A795404EA8ED782ADECA32C428">
    <w:name w:val="CFB957C2A795404EA8ED782ADECA32C428"/>
    <w:rsid w:val="00B40727"/>
    <w:rPr>
      <w:rFonts w:eastAsiaTheme="minorHAnsi"/>
      <w:lang w:eastAsia="en-US"/>
    </w:rPr>
  </w:style>
  <w:style w:type="paragraph" w:customStyle="1" w:styleId="17BA32DB98454602AEB92820A27CF0C028">
    <w:name w:val="17BA32DB98454602AEB92820A27CF0C028"/>
    <w:rsid w:val="00B40727"/>
    <w:rPr>
      <w:rFonts w:eastAsiaTheme="minorHAnsi"/>
      <w:lang w:eastAsia="en-US"/>
    </w:rPr>
  </w:style>
  <w:style w:type="paragraph" w:customStyle="1" w:styleId="8E1AD51136FE4FEBA838BAE419EA248728">
    <w:name w:val="8E1AD51136FE4FEBA838BAE419EA248728"/>
    <w:rsid w:val="00B40727"/>
    <w:rPr>
      <w:rFonts w:eastAsiaTheme="minorHAnsi"/>
      <w:lang w:eastAsia="en-US"/>
    </w:rPr>
  </w:style>
  <w:style w:type="paragraph" w:customStyle="1" w:styleId="3A14C3A7019345FEBA6810ABF923A99C28">
    <w:name w:val="3A14C3A7019345FEBA6810ABF923A99C28"/>
    <w:rsid w:val="00B40727"/>
    <w:rPr>
      <w:rFonts w:eastAsiaTheme="minorHAnsi"/>
      <w:lang w:eastAsia="en-US"/>
    </w:rPr>
  </w:style>
  <w:style w:type="paragraph" w:customStyle="1" w:styleId="791D0B71763343689B8335F3DA04CA5D12">
    <w:name w:val="791D0B71763343689B8335F3DA04CA5D12"/>
    <w:rsid w:val="00B40727"/>
    <w:rPr>
      <w:rFonts w:eastAsiaTheme="minorHAnsi"/>
      <w:lang w:eastAsia="en-US"/>
    </w:rPr>
  </w:style>
  <w:style w:type="paragraph" w:customStyle="1" w:styleId="A9F9D90E75754E66A789F52BE30C320B28">
    <w:name w:val="A9F9D90E75754E66A789F52BE30C320B28"/>
    <w:rsid w:val="00B40727"/>
    <w:rPr>
      <w:rFonts w:eastAsiaTheme="minorHAnsi"/>
      <w:lang w:eastAsia="en-US"/>
    </w:rPr>
  </w:style>
  <w:style w:type="paragraph" w:customStyle="1" w:styleId="FCEA390615704BEEADB4433102DF080C11">
    <w:name w:val="FCEA390615704BEEADB4433102DF080C11"/>
    <w:rsid w:val="00B40727"/>
    <w:rPr>
      <w:rFonts w:eastAsiaTheme="minorHAnsi"/>
      <w:lang w:eastAsia="en-US"/>
    </w:rPr>
  </w:style>
  <w:style w:type="paragraph" w:customStyle="1" w:styleId="811326AB392D4B8A901F7FA836A0BFD810">
    <w:name w:val="811326AB392D4B8A901F7FA836A0BFD810"/>
    <w:rsid w:val="00B40727"/>
    <w:rPr>
      <w:rFonts w:eastAsiaTheme="minorHAnsi"/>
      <w:lang w:eastAsia="en-US"/>
    </w:rPr>
  </w:style>
  <w:style w:type="paragraph" w:customStyle="1" w:styleId="8527653B681A4891AA4C9375E18ABC532">
    <w:name w:val="8527653B681A4891AA4C9375E18ABC532"/>
    <w:rsid w:val="00B40727"/>
    <w:rPr>
      <w:rFonts w:eastAsiaTheme="minorHAnsi"/>
      <w:lang w:eastAsia="en-US"/>
    </w:rPr>
  </w:style>
  <w:style w:type="paragraph" w:customStyle="1" w:styleId="93BC8D67A81A4ABCABA48EDACE7121C711">
    <w:name w:val="93BC8D67A81A4ABCABA48EDACE7121C711"/>
    <w:rsid w:val="00B40727"/>
    <w:rPr>
      <w:rFonts w:eastAsiaTheme="minorHAnsi"/>
      <w:lang w:eastAsia="en-US"/>
    </w:rPr>
  </w:style>
  <w:style w:type="paragraph" w:customStyle="1" w:styleId="75B652D68DA344C7B083C2503D1C85924">
    <w:name w:val="75B652D68DA344C7B083C2503D1C85924"/>
    <w:rsid w:val="00B40727"/>
    <w:rPr>
      <w:rFonts w:eastAsiaTheme="minorHAnsi"/>
      <w:lang w:eastAsia="en-US"/>
    </w:rPr>
  </w:style>
  <w:style w:type="paragraph" w:customStyle="1" w:styleId="1ADA72B4EF7C404F82FF9C2768A57C774">
    <w:name w:val="1ADA72B4EF7C404F82FF9C2768A57C774"/>
    <w:rsid w:val="00B40727"/>
    <w:rPr>
      <w:rFonts w:eastAsiaTheme="minorHAnsi"/>
      <w:lang w:eastAsia="en-US"/>
    </w:rPr>
  </w:style>
  <w:style w:type="paragraph" w:customStyle="1" w:styleId="39D8957451874059B067FAB8792920974">
    <w:name w:val="39D8957451874059B067FAB8792920974"/>
    <w:rsid w:val="00B40727"/>
    <w:rPr>
      <w:rFonts w:eastAsiaTheme="minorHAnsi"/>
      <w:lang w:eastAsia="en-US"/>
    </w:rPr>
  </w:style>
  <w:style w:type="paragraph" w:customStyle="1" w:styleId="68E3D4F3F38F4B10AAFD2A6FABAE8F3D4">
    <w:name w:val="68E3D4F3F38F4B10AAFD2A6FABAE8F3D4"/>
    <w:rsid w:val="00B40727"/>
    <w:rPr>
      <w:rFonts w:eastAsiaTheme="minorHAnsi"/>
      <w:lang w:eastAsia="en-US"/>
    </w:rPr>
  </w:style>
  <w:style w:type="paragraph" w:customStyle="1" w:styleId="BFBDED2D95094927A5C89966190744F74">
    <w:name w:val="BFBDED2D95094927A5C89966190744F74"/>
    <w:rsid w:val="00B40727"/>
    <w:rPr>
      <w:rFonts w:eastAsiaTheme="minorHAnsi"/>
      <w:lang w:eastAsia="en-US"/>
    </w:rPr>
  </w:style>
  <w:style w:type="paragraph" w:customStyle="1" w:styleId="53A8279E22094AAAB68B44783037A67C9">
    <w:name w:val="53A8279E22094AAAB68B44783037A67C9"/>
    <w:rsid w:val="00B40727"/>
    <w:rPr>
      <w:rFonts w:eastAsiaTheme="minorHAnsi"/>
      <w:lang w:eastAsia="en-US"/>
    </w:rPr>
  </w:style>
  <w:style w:type="paragraph" w:customStyle="1" w:styleId="CD990B91B7C5406BA0F4EEB9C7ADFC724">
    <w:name w:val="CD990B91B7C5406BA0F4EEB9C7ADFC724"/>
    <w:rsid w:val="00B40727"/>
    <w:rPr>
      <w:rFonts w:eastAsiaTheme="minorHAnsi"/>
      <w:lang w:eastAsia="en-US"/>
    </w:rPr>
  </w:style>
  <w:style w:type="paragraph" w:customStyle="1" w:styleId="00F931F5F11C44AF882FAB53FAF89C834">
    <w:name w:val="00F931F5F11C44AF882FAB53FAF89C834"/>
    <w:rsid w:val="00B40727"/>
    <w:rPr>
      <w:rFonts w:eastAsiaTheme="minorHAnsi"/>
      <w:lang w:eastAsia="en-US"/>
    </w:rPr>
  </w:style>
  <w:style w:type="paragraph" w:customStyle="1" w:styleId="0689EAD7FAFB4DD7B865F9B055D609CA4">
    <w:name w:val="0689EAD7FAFB4DD7B865F9B055D609CA4"/>
    <w:rsid w:val="00B40727"/>
    <w:rPr>
      <w:rFonts w:eastAsiaTheme="minorHAnsi"/>
      <w:lang w:eastAsia="en-US"/>
    </w:rPr>
  </w:style>
  <w:style w:type="paragraph" w:customStyle="1" w:styleId="749DF4927582494C84421A7F1C849A7C4">
    <w:name w:val="749DF4927582494C84421A7F1C849A7C4"/>
    <w:rsid w:val="00B40727"/>
    <w:rPr>
      <w:rFonts w:eastAsiaTheme="minorHAnsi"/>
      <w:lang w:eastAsia="en-US"/>
    </w:rPr>
  </w:style>
  <w:style w:type="paragraph" w:customStyle="1" w:styleId="9B5352FAF3AB40FEB76FD70A4262B60D9">
    <w:name w:val="9B5352FAF3AB40FEB76FD70A4262B60D9"/>
    <w:rsid w:val="00B40727"/>
    <w:rPr>
      <w:rFonts w:eastAsiaTheme="minorHAnsi"/>
      <w:lang w:eastAsia="en-US"/>
    </w:rPr>
  </w:style>
  <w:style w:type="paragraph" w:customStyle="1" w:styleId="2AFF38661BB84075810794C51813D39A4">
    <w:name w:val="2AFF38661BB84075810794C51813D39A4"/>
    <w:rsid w:val="00B40727"/>
    <w:rPr>
      <w:rFonts w:eastAsiaTheme="minorHAnsi"/>
      <w:lang w:eastAsia="en-US"/>
    </w:rPr>
  </w:style>
  <w:style w:type="paragraph" w:customStyle="1" w:styleId="89062C58F4E04702808A5DA95AA8869D3">
    <w:name w:val="89062C58F4E04702808A5DA95AA8869D3"/>
    <w:rsid w:val="00B40727"/>
    <w:rPr>
      <w:rFonts w:eastAsiaTheme="minorHAnsi"/>
      <w:lang w:eastAsia="en-US"/>
    </w:rPr>
  </w:style>
  <w:style w:type="paragraph" w:customStyle="1" w:styleId="A1338CD51082440AA0BFBC424A6D45304">
    <w:name w:val="A1338CD51082440AA0BFBC424A6D45304"/>
    <w:rsid w:val="00B40727"/>
    <w:rPr>
      <w:rFonts w:eastAsiaTheme="minorHAnsi"/>
      <w:lang w:eastAsia="en-US"/>
    </w:rPr>
  </w:style>
  <w:style w:type="paragraph" w:customStyle="1" w:styleId="D6C8ECFBA55449A88393F3E2FCCFB95A7">
    <w:name w:val="D6C8ECFBA55449A88393F3E2FCCFB95A7"/>
    <w:rsid w:val="00B40727"/>
    <w:rPr>
      <w:rFonts w:eastAsiaTheme="minorHAnsi"/>
      <w:lang w:eastAsia="en-US"/>
    </w:rPr>
  </w:style>
  <w:style w:type="paragraph" w:customStyle="1" w:styleId="0CAD54B5739C451891CA26DC83E20DCD7">
    <w:name w:val="0CAD54B5739C451891CA26DC83E20DCD7"/>
    <w:rsid w:val="00B40727"/>
    <w:rPr>
      <w:rFonts w:eastAsiaTheme="minorHAnsi"/>
      <w:lang w:eastAsia="en-US"/>
    </w:rPr>
  </w:style>
  <w:style w:type="paragraph" w:customStyle="1" w:styleId="9935DF7FA2A14EFF89051635E2FA8D5C7">
    <w:name w:val="9935DF7FA2A14EFF89051635E2FA8D5C7"/>
    <w:rsid w:val="00B40727"/>
    <w:rPr>
      <w:rFonts w:eastAsiaTheme="minorHAnsi"/>
      <w:lang w:eastAsia="en-US"/>
    </w:rPr>
  </w:style>
  <w:style w:type="paragraph" w:customStyle="1" w:styleId="080D28DBF799413BAD72FC9F72A1BFA07">
    <w:name w:val="080D28DBF799413BAD72FC9F72A1BFA07"/>
    <w:rsid w:val="00B40727"/>
    <w:rPr>
      <w:rFonts w:eastAsiaTheme="minorHAnsi"/>
      <w:lang w:eastAsia="en-US"/>
    </w:rPr>
  </w:style>
  <w:style w:type="paragraph" w:customStyle="1" w:styleId="31DEC9A4B58A4F90B1783840B7FDF9377">
    <w:name w:val="31DEC9A4B58A4F90B1783840B7FDF9377"/>
    <w:rsid w:val="00B40727"/>
    <w:rPr>
      <w:rFonts w:eastAsiaTheme="minorHAnsi"/>
      <w:lang w:eastAsia="en-US"/>
    </w:rPr>
  </w:style>
  <w:style w:type="paragraph" w:customStyle="1" w:styleId="8481087C84FB4461984FD2A4266F774F7">
    <w:name w:val="8481087C84FB4461984FD2A4266F774F7"/>
    <w:rsid w:val="00B40727"/>
    <w:rPr>
      <w:rFonts w:eastAsiaTheme="minorHAnsi"/>
      <w:lang w:eastAsia="en-US"/>
    </w:rPr>
  </w:style>
  <w:style w:type="paragraph" w:customStyle="1" w:styleId="46A8A41C13884DA894D327C361B4839A7">
    <w:name w:val="46A8A41C13884DA894D327C361B4839A7"/>
    <w:rsid w:val="00B40727"/>
    <w:rPr>
      <w:rFonts w:eastAsiaTheme="minorHAnsi"/>
      <w:lang w:eastAsia="en-US"/>
    </w:rPr>
  </w:style>
  <w:style w:type="paragraph" w:customStyle="1" w:styleId="1193CCBB90274463A70C30DF17F99DA97">
    <w:name w:val="1193CCBB90274463A70C30DF17F99DA97"/>
    <w:rsid w:val="00B40727"/>
    <w:rPr>
      <w:rFonts w:eastAsiaTheme="minorHAnsi"/>
      <w:lang w:eastAsia="en-US"/>
    </w:rPr>
  </w:style>
  <w:style w:type="paragraph" w:customStyle="1" w:styleId="6155F5ADBC044B07A1890C7AABEC8D8A7">
    <w:name w:val="6155F5ADBC044B07A1890C7AABEC8D8A7"/>
    <w:rsid w:val="00B40727"/>
    <w:rPr>
      <w:rFonts w:eastAsiaTheme="minorHAnsi"/>
      <w:lang w:eastAsia="en-US"/>
    </w:rPr>
  </w:style>
  <w:style w:type="paragraph" w:customStyle="1" w:styleId="7DD655BA05DB4BC9B583D333809A93607">
    <w:name w:val="7DD655BA05DB4BC9B583D333809A93607"/>
    <w:rsid w:val="00B40727"/>
    <w:rPr>
      <w:rFonts w:eastAsiaTheme="minorHAnsi"/>
      <w:lang w:eastAsia="en-US"/>
    </w:rPr>
  </w:style>
  <w:style w:type="paragraph" w:customStyle="1" w:styleId="010D02412F8C48D981215A700A8DC74220">
    <w:name w:val="010D02412F8C48D981215A700A8DC74220"/>
    <w:rsid w:val="00B40727"/>
    <w:rPr>
      <w:rFonts w:eastAsiaTheme="minorHAnsi"/>
      <w:lang w:eastAsia="en-US"/>
    </w:rPr>
  </w:style>
  <w:style w:type="paragraph" w:customStyle="1" w:styleId="59450865BE8748748C92C9EF5901E9D49">
    <w:name w:val="59450865BE8748748C92C9EF5901E9D49"/>
    <w:rsid w:val="00B40727"/>
    <w:rPr>
      <w:rFonts w:eastAsiaTheme="minorHAnsi"/>
      <w:lang w:eastAsia="en-US"/>
    </w:rPr>
  </w:style>
  <w:style w:type="paragraph" w:customStyle="1" w:styleId="18BAD06767F443F19FCBA985B8CDF7449">
    <w:name w:val="18BAD06767F443F19FCBA985B8CDF7449"/>
    <w:rsid w:val="00B40727"/>
    <w:rPr>
      <w:rFonts w:eastAsiaTheme="minorHAnsi"/>
      <w:lang w:eastAsia="en-US"/>
    </w:rPr>
  </w:style>
  <w:style w:type="paragraph" w:customStyle="1" w:styleId="D51857C9E7894CD9BD130A092A82D20A">
    <w:name w:val="D51857C9E7894CD9BD130A092A82D20A"/>
    <w:rsid w:val="00B40727"/>
  </w:style>
  <w:style w:type="paragraph" w:customStyle="1" w:styleId="9809C88FBA9642C2A7C4F34616AB908627">
    <w:name w:val="9809C88FBA9642C2A7C4F34616AB908627"/>
    <w:rsid w:val="00B40727"/>
    <w:rPr>
      <w:rFonts w:eastAsiaTheme="minorHAnsi"/>
      <w:lang w:eastAsia="en-US"/>
    </w:rPr>
  </w:style>
  <w:style w:type="paragraph" w:customStyle="1" w:styleId="F51E575F7EA04817BB0C0AC809D993FB29">
    <w:name w:val="F51E575F7EA04817BB0C0AC809D993FB29"/>
    <w:rsid w:val="00B40727"/>
    <w:rPr>
      <w:rFonts w:eastAsiaTheme="minorHAnsi"/>
      <w:lang w:eastAsia="en-US"/>
    </w:rPr>
  </w:style>
  <w:style w:type="paragraph" w:customStyle="1" w:styleId="E7C9ABE1C1714C0983A6BC4DE708823F29">
    <w:name w:val="E7C9ABE1C1714C0983A6BC4DE708823F29"/>
    <w:rsid w:val="00B40727"/>
    <w:rPr>
      <w:rFonts w:eastAsiaTheme="minorHAnsi"/>
      <w:lang w:eastAsia="en-US"/>
    </w:rPr>
  </w:style>
  <w:style w:type="paragraph" w:customStyle="1" w:styleId="0857BCAFBB0F483B970C2A5C7E96469529">
    <w:name w:val="0857BCAFBB0F483B970C2A5C7E96469529"/>
    <w:rsid w:val="00B40727"/>
    <w:rPr>
      <w:rFonts w:eastAsiaTheme="minorHAnsi"/>
      <w:lang w:eastAsia="en-US"/>
    </w:rPr>
  </w:style>
  <w:style w:type="paragraph" w:customStyle="1" w:styleId="89AA13D8712742CFB038B648A7C8EFC229">
    <w:name w:val="89AA13D8712742CFB038B648A7C8EFC229"/>
    <w:rsid w:val="00B40727"/>
    <w:rPr>
      <w:rFonts w:eastAsiaTheme="minorHAnsi"/>
      <w:lang w:eastAsia="en-US"/>
    </w:rPr>
  </w:style>
  <w:style w:type="paragraph" w:customStyle="1" w:styleId="CFB957C2A795404EA8ED782ADECA32C429">
    <w:name w:val="CFB957C2A795404EA8ED782ADECA32C429"/>
    <w:rsid w:val="00B40727"/>
    <w:rPr>
      <w:rFonts w:eastAsiaTheme="minorHAnsi"/>
      <w:lang w:eastAsia="en-US"/>
    </w:rPr>
  </w:style>
  <w:style w:type="paragraph" w:customStyle="1" w:styleId="17BA32DB98454602AEB92820A27CF0C029">
    <w:name w:val="17BA32DB98454602AEB92820A27CF0C029"/>
    <w:rsid w:val="00B40727"/>
    <w:rPr>
      <w:rFonts w:eastAsiaTheme="minorHAnsi"/>
      <w:lang w:eastAsia="en-US"/>
    </w:rPr>
  </w:style>
  <w:style w:type="paragraph" w:customStyle="1" w:styleId="8E1AD51136FE4FEBA838BAE419EA248729">
    <w:name w:val="8E1AD51136FE4FEBA838BAE419EA248729"/>
    <w:rsid w:val="00B40727"/>
    <w:rPr>
      <w:rFonts w:eastAsiaTheme="minorHAnsi"/>
      <w:lang w:eastAsia="en-US"/>
    </w:rPr>
  </w:style>
  <w:style w:type="paragraph" w:customStyle="1" w:styleId="3A14C3A7019345FEBA6810ABF923A99C29">
    <w:name w:val="3A14C3A7019345FEBA6810ABF923A99C29"/>
    <w:rsid w:val="00B40727"/>
    <w:rPr>
      <w:rFonts w:eastAsiaTheme="minorHAnsi"/>
      <w:lang w:eastAsia="en-US"/>
    </w:rPr>
  </w:style>
  <w:style w:type="paragraph" w:customStyle="1" w:styleId="791D0B71763343689B8335F3DA04CA5D13">
    <w:name w:val="791D0B71763343689B8335F3DA04CA5D13"/>
    <w:rsid w:val="00B40727"/>
    <w:rPr>
      <w:rFonts w:eastAsiaTheme="minorHAnsi"/>
      <w:lang w:eastAsia="en-US"/>
    </w:rPr>
  </w:style>
  <w:style w:type="paragraph" w:customStyle="1" w:styleId="A9F9D90E75754E66A789F52BE30C320B29">
    <w:name w:val="A9F9D90E75754E66A789F52BE30C320B29"/>
    <w:rsid w:val="00B40727"/>
    <w:rPr>
      <w:rFonts w:eastAsiaTheme="minorHAnsi"/>
      <w:lang w:eastAsia="en-US"/>
    </w:rPr>
  </w:style>
  <w:style w:type="paragraph" w:customStyle="1" w:styleId="FCEA390615704BEEADB4433102DF080C12">
    <w:name w:val="FCEA390615704BEEADB4433102DF080C12"/>
    <w:rsid w:val="00B40727"/>
    <w:rPr>
      <w:rFonts w:eastAsiaTheme="minorHAnsi"/>
      <w:lang w:eastAsia="en-US"/>
    </w:rPr>
  </w:style>
  <w:style w:type="paragraph" w:customStyle="1" w:styleId="811326AB392D4B8A901F7FA836A0BFD811">
    <w:name w:val="811326AB392D4B8A901F7FA836A0BFD811"/>
    <w:rsid w:val="00B40727"/>
    <w:rPr>
      <w:rFonts w:eastAsiaTheme="minorHAnsi"/>
      <w:lang w:eastAsia="en-US"/>
    </w:rPr>
  </w:style>
  <w:style w:type="paragraph" w:customStyle="1" w:styleId="8527653B681A4891AA4C9375E18ABC533">
    <w:name w:val="8527653B681A4891AA4C9375E18ABC533"/>
    <w:rsid w:val="00B40727"/>
    <w:rPr>
      <w:rFonts w:eastAsiaTheme="minorHAnsi"/>
      <w:lang w:eastAsia="en-US"/>
    </w:rPr>
  </w:style>
  <w:style w:type="paragraph" w:customStyle="1" w:styleId="93BC8D67A81A4ABCABA48EDACE7121C712">
    <w:name w:val="93BC8D67A81A4ABCABA48EDACE7121C712"/>
    <w:rsid w:val="00B40727"/>
    <w:rPr>
      <w:rFonts w:eastAsiaTheme="minorHAnsi"/>
      <w:lang w:eastAsia="en-US"/>
    </w:rPr>
  </w:style>
  <w:style w:type="paragraph" w:customStyle="1" w:styleId="75B652D68DA344C7B083C2503D1C85925">
    <w:name w:val="75B652D68DA344C7B083C2503D1C85925"/>
    <w:rsid w:val="00B40727"/>
    <w:rPr>
      <w:rFonts w:eastAsiaTheme="minorHAnsi"/>
      <w:lang w:eastAsia="en-US"/>
    </w:rPr>
  </w:style>
  <w:style w:type="paragraph" w:customStyle="1" w:styleId="1ADA72B4EF7C404F82FF9C2768A57C775">
    <w:name w:val="1ADA72B4EF7C404F82FF9C2768A57C775"/>
    <w:rsid w:val="00B40727"/>
    <w:rPr>
      <w:rFonts w:eastAsiaTheme="minorHAnsi"/>
      <w:lang w:eastAsia="en-US"/>
    </w:rPr>
  </w:style>
  <w:style w:type="paragraph" w:customStyle="1" w:styleId="39D8957451874059B067FAB8792920975">
    <w:name w:val="39D8957451874059B067FAB8792920975"/>
    <w:rsid w:val="00B40727"/>
    <w:rPr>
      <w:rFonts w:eastAsiaTheme="minorHAnsi"/>
      <w:lang w:eastAsia="en-US"/>
    </w:rPr>
  </w:style>
  <w:style w:type="paragraph" w:customStyle="1" w:styleId="68E3D4F3F38F4B10AAFD2A6FABAE8F3D5">
    <w:name w:val="68E3D4F3F38F4B10AAFD2A6FABAE8F3D5"/>
    <w:rsid w:val="00B40727"/>
    <w:rPr>
      <w:rFonts w:eastAsiaTheme="minorHAnsi"/>
      <w:lang w:eastAsia="en-US"/>
    </w:rPr>
  </w:style>
  <w:style w:type="paragraph" w:customStyle="1" w:styleId="BFBDED2D95094927A5C89966190744F75">
    <w:name w:val="BFBDED2D95094927A5C89966190744F75"/>
    <w:rsid w:val="00B40727"/>
    <w:rPr>
      <w:rFonts w:eastAsiaTheme="minorHAnsi"/>
      <w:lang w:eastAsia="en-US"/>
    </w:rPr>
  </w:style>
  <w:style w:type="paragraph" w:customStyle="1" w:styleId="53A8279E22094AAAB68B44783037A67C10">
    <w:name w:val="53A8279E22094AAAB68B44783037A67C10"/>
    <w:rsid w:val="00B40727"/>
    <w:rPr>
      <w:rFonts w:eastAsiaTheme="minorHAnsi"/>
      <w:lang w:eastAsia="en-US"/>
    </w:rPr>
  </w:style>
  <w:style w:type="paragraph" w:customStyle="1" w:styleId="CD990B91B7C5406BA0F4EEB9C7ADFC725">
    <w:name w:val="CD990B91B7C5406BA0F4EEB9C7ADFC725"/>
    <w:rsid w:val="00B40727"/>
    <w:rPr>
      <w:rFonts w:eastAsiaTheme="minorHAnsi"/>
      <w:lang w:eastAsia="en-US"/>
    </w:rPr>
  </w:style>
  <w:style w:type="paragraph" w:customStyle="1" w:styleId="00F931F5F11C44AF882FAB53FAF89C835">
    <w:name w:val="00F931F5F11C44AF882FAB53FAF89C835"/>
    <w:rsid w:val="00B40727"/>
    <w:rPr>
      <w:rFonts w:eastAsiaTheme="minorHAnsi"/>
      <w:lang w:eastAsia="en-US"/>
    </w:rPr>
  </w:style>
  <w:style w:type="paragraph" w:customStyle="1" w:styleId="0689EAD7FAFB4DD7B865F9B055D609CA5">
    <w:name w:val="0689EAD7FAFB4DD7B865F9B055D609CA5"/>
    <w:rsid w:val="00B40727"/>
    <w:rPr>
      <w:rFonts w:eastAsiaTheme="minorHAnsi"/>
      <w:lang w:eastAsia="en-US"/>
    </w:rPr>
  </w:style>
  <w:style w:type="paragraph" w:customStyle="1" w:styleId="749DF4927582494C84421A7F1C849A7C5">
    <w:name w:val="749DF4927582494C84421A7F1C849A7C5"/>
    <w:rsid w:val="00B40727"/>
    <w:rPr>
      <w:rFonts w:eastAsiaTheme="minorHAnsi"/>
      <w:lang w:eastAsia="en-US"/>
    </w:rPr>
  </w:style>
  <w:style w:type="paragraph" w:customStyle="1" w:styleId="9B5352FAF3AB40FEB76FD70A4262B60D10">
    <w:name w:val="9B5352FAF3AB40FEB76FD70A4262B60D10"/>
    <w:rsid w:val="00B40727"/>
    <w:rPr>
      <w:rFonts w:eastAsiaTheme="minorHAnsi"/>
      <w:lang w:eastAsia="en-US"/>
    </w:rPr>
  </w:style>
  <w:style w:type="paragraph" w:customStyle="1" w:styleId="2AFF38661BB84075810794C51813D39A5">
    <w:name w:val="2AFF38661BB84075810794C51813D39A5"/>
    <w:rsid w:val="00B40727"/>
    <w:rPr>
      <w:rFonts w:eastAsiaTheme="minorHAnsi"/>
      <w:lang w:eastAsia="en-US"/>
    </w:rPr>
  </w:style>
  <w:style w:type="paragraph" w:customStyle="1" w:styleId="89062C58F4E04702808A5DA95AA8869D4">
    <w:name w:val="89062C58F4E04702808A5DA95AA8869D4"/>
    <w:rsid w:val="00B40727"/>
    <w:rPr>
      <w:rFonts w:eastAsiaTheme="minorHAnsi"/>
      <w:lang w:eastAsia="en-US"/>
    </w:rPr>
  </w:style>
  <w:style w:type="paragraph" w:customStyle="1" w:styleId="A1338CD51082440AA0BFBC424A6D45305">
    <w:name w:val="A1338CD51082440AA0BFBC424A6D45305"/>
    <w:rsid w:val="00B40727"/>
    <w:rPr>
      <w:rFonts w:eastAsiaTheme="minorHAnsi"/>
      <w:lang w:eastAsia="en-US"/>
    </w:rPr>
  </w:style>
  <w:style w:type="paragraph" w:customStyle="1" w:styleId="D6C8ECFBA55449A88393F3E2FCCFB95A8">
    <w:name w:val="D6C8ECFBA55449A88393F3E2FCCFB95A8"/>
    <w:rsid w:val="00B40727"/>
    <w:rPr>
      <w:rFonts w:eastAsiaTheme="minorHAnsi"/>
      <w:lang w:eastAsia="en-US"/>
    </w:rPr>
  </w:style>
  <w:style w:type="paragraph" w:customStyle="1" w:styleId="0CAD54B5739C451891CA26DC83E20DCD8">
    <w:name w:val="0CAD54B5739C451891CA26DC83E20DCD8"/>
    <w:rsid w:val="00B40727"/>
    <w:rPr>
      <w:rFonts w:eastAsiaTheme="minorHAnsi"/>
      <w:lang w:eastAsia="en-US"/>
    </w:rPr>
  </w:style>
  <w:style w:type="paragraph" w:customStyle="1" w:styleId="9935DF7FA2A14EFF89051635E2FA8D5C8">
    <w:name w:val="9935DF7FA2A14EFF89051635E2FA8D5C8"/>
    <w:rsid w:val="00B40727"/>
    <w:rPr>
      <w:rFonts w:eastAsiaTheme="minorHAnsi"/>
      <w:lang w:eastAsia="en-US"/>
    </w:rPr>
  </w:style>
  <w:style w:type="paragraph" w:customStyle="1" w:styleId="080D28DBF799413BAD72FC9F72A1BFA08">
    <w:name w:val="080D28DBF799413BAD72FC9F72A1BFA08"/>
    <w:rsid w:val="00B40727"/>
    <w:rPr>
      <w:rFonts w:eastAsiaTheme="minorHAnsi"/>
      <w:lang w:eastAsia="en-US"/>
    </w:rPr>
  </w:style>
  <w:style w:type="paragraph" w:customStyle="1" w:styleId="31DEC9A4B58A4F90B1783840B7FDF9378">
    <w:name w:val="31DEC9A4B58A4F90B1783840B7FDF9378"/>
    <w:rsid w:val="00B40727"/>
    <w:rPr>
      <w:rFonts w:eastAsiaTheme="minorHAnsi"/>
      <w:lang w:eastAsia="en-US"/>
    </w:rPr>
  </w:style>
  <w:style w:type="paragraph" w:customStyle="1" w:styleId="8481087C84FB4461984FD2A4266F774F8">
    <w:name w:val="8481087C84FB4461984FD2A4266F774F8"/>
    <w:rsid w:val="00B40727"/>
    <w:rPr>
      <w:rFonts w:eastAsiaTheme="minorHAnsi"/>
      <w:lang w:eastAsia="en-US"/>
    </w:rPr>
  </w:style>
  <w:style w:type="paragraph" w:customStyle="1" w:styleId="46A8A41C13884DA894D327C361B4839A8">
    <w:name w:val="46A8A41C13884DA894D327C361B4839A8"/>
    <w:rsid w:val="00B40727"/>
    <w:rPr>
      <w:rFonts w:eastAsiaTheme="minorHAnsi"/>
      <w:lang w:eastAsia="en-US"/>
    </w:rPr>
  </w:style>
  <w:style w:type="paragraph" w:customStyle="1" w:styleId="1193CCBB90274463A70C30DF17F99DA98">
    <w:name w:val="1193CCBB90274463A70C30DF17F99DA98"/>
    <w:rsid w:val="00B40727"/>
    <w:rPr>
      <w:rFonts w:eastAsiaTheme="minorHAnsi"/>
      <w:lang w:eastAsia="en-US"/>
    </w:rPr>
  </w:style>
  <w:style w:type="paragraph" w:customStyle="1" w:styleId="6155F5ADBC044B07A1890C7AABEC8D8A8">
    <w:name w:val="6155F5ADBC044B07A1890C7AABEC8D8A8"/>
    <w:rsid w:val="00B40727"/>
    <w:rPr>
      <w:rFonts w:eastAsiaTheme="minorHAnsi"/>
      <w:lang w:eastAsia="en-US"/>
    </w:rPr>
  </w:style>
  <w:style w:type="paragraph" w:customStyle="1" w:styleId="7DD655BA05DB4BC9B583D333809A93608">
    <w:name w:val="7DD655BA05DB4BC9B583D333809A93608"/>
    <w:rsid w:val="00B40727"/>
    <w:rPr>
      <w:rFonts w:eastAsiaTheme="minorHAnsi"/>
      <w:lang w:eastAsia="en-US"/>
    </w:rPr>
  </w:style>
  <w:style w:type="paragraph" w:customStyle="1" w:styleId="010D02412F8C48D981215A700A8DC74221">
    <w:name w:val="010D02412F8C48D981215A700A8DC74221"/>
    <w:rsid w:val="00B40727"/>
    <w:rPr>
      <w:rFonts w:eastAsiaTheme="minorHAnsi"/>
      <w:lang w:eastAsia="en-US"/>
    </w:rPr>
  </w:style>
  <w:style w:type="paragraph" w:customStyle="1" w:styleId="59450865BE8748748C92C9EF5901E9D410">
    <w:name w:val="59450865BE8748748C92C9EF5901E9D410"/>
    <w:rsid w:val="00B40727"/>
    <w:rPr>
      <w:rFonts w:eastAsiaTheme="minorHAnsi"/>
      <w:lang w:eastAsia="en-US"/>
    </w:rPr>
  </w:style>
  <w:style w:type="paragraph" w:customStyle="1" w:styleId="18BAD06767F443F19FCBA985B8CDF74410">
    <w:name w:val="18BAD06767F443F19FCBA985B8CDF74410"/>
    <w:rsid w:val="00B40727"/>
    <w:rPr>
      <w:rFonts w:eastAsiaTheme="minorHAnsi"/>
      <w:lang w:eastAsia="en-US"/>
    </w:rPr>
  </w:style>
  <w:style w:type="paragraph" w:customStyle="1" w:styleId="9809C88FBA9642C2A7C4F34616AB908628">
    <w:name w:val="9809C88FBA9642C2A7C4F34616AB908628"/>
    <w:rsid w:val="00B40727"/>
    <w:rPr>
      <w:rFonts w:eastAsiaTheme="minorHAnsi"/>
      <w:lang w:eastAsia="en-US"/>
    </w:rPr>
  </w:style>
  <w:style w:type="paragraph" w:customStyle="1" w:styleId="F51E575F7EA04817BB0C0AC809D993FB30">
    <w:name w:val="F51E575F7EA04817BB0C0AC809D993FB30"/>
    <w:rsid w:val="00B40727"/>
    <w:rPr>
      <w:rFonts w:eastAsiaTheme="minorHAnsi"/>
      <w:lang w:eastAsia="en-US"/>
    </w:rPr>
  </w:style>
  <w:style w:type="paragraph" w:customStyle="1" w:styleId="E7C9ABE1C1714C0983A6BC4DE708823F30">
    <w:name w:val="E7C9ABE1C1714C0983A6BC4DE708823F30"/>
    <w:rsid w:val="00B40727"/>
    <w:rPr>
      <w:rFonts w:eastAsiaTheme="minorHAnsi"/>
      <w:lang w:eastAsia="en-US"/>
    </w:rPr>
  </w:style>
  <w:style w:type="paragraph" w:customStyle="1" w:styleId="0857BCAFBB0F483B970C2A5C7E96469530">
    <w:name w:val="0857BCAFBB0F483B970C2A5C7E96469530"/>
    <w:rsid w:val="00B40727"/>
    <w:rPr>
      <w:rFonts w:eastAsiaTheme="minorHAnsi"/>
      <w:lang w:eastAsia="en-US"/>
    </w:rPr>
  </w:style>
  <w:style w:type="paragraph" w:customStyle="1" w:styleId="89AA13D8712742CFB038B648A7C8EFC230">
    <w:name w:val="89AA13D8712742CFB038B648A7C8EFC230"/>
    <w:rsid w:val="00B40727"/>
    <w:rPr>
      <w:rFonts w:eastAsiaTheme="minorHAnsi"/>
      <w:lang w:eastAsia="en-US"/>
    </w:rPr>
  </w:style>
  <w:style w:type="paragraph" w:customStyle="1" w:styleId="CFB957C2A795404EA8ED782ADECA32C430">
    <w:name w:val="CFB957C2A795404EA8ED782ADECA32C430"/>
    <w:rsid w:val="00B40727"/>
    <w:rPr>
      <w:rFonts w:eastAsiaTheme="minorHAnsi"/>
      <w:lang w:eastAsia="en-US"/>
    </w:rPr>
  </w:style>
  <w:style w:type="paragraph" w:customStyle="1" w:styleId="17BA32DB98454602AEB92820A27CF0C030">
    <w:name w:val="17BA32DB98454602AEB92820A27CF0C030"/>
    <w:rsid w:val="00B40727"/>
    <w:rPr>
      <w:rFonts w:eastAsiaTheme="minorHAnsi"/>
      <w:lang w:eastAsia="en-US"/>
    </w:rPr>
  </w:style>
  <w:style w:type="paragraph" w:customStyle="1" w:styleId="8E1AD51136FE4FEBA838BAE419EA248730">
    <w:name w:val="8E1AD51136FE4FEBA838BAE419EA248730"/>
    <w:rsid w:val="00B40727"/>
    <w:rPr>
      <w:rFonts w:eastAsiaTheme="minorHAnsi"/>
      <w:lang w:eastAsia="en-US"/>
    </w:rPr>
  </w:style>
  <w:style w:type="paragraph" w:customStyle="1" w:styleId="3A14C3A7019345FEBA6810ABF923A99C30">
    <w:name w:val="3A14C3A7019345FEBA6810ABF923A99C30"/>
    <w:rsid w:val="00B40727"/>
    <w:rPr>
      <w:rFonts w:eastAsiaTheme="minorHAnsi"/>
      <w:lang w:eastAsia="en-US"/>
    </w:rPr>
  </w:style>
  <w:style w:type="paragraph" w:customStyle="1" w:styleId="791D0B71763343689B8335F3DA04CA5D14">
    <w:name w:val="791D0B71763343689B8335F3DA04CA5D14"/>
    <w:rsid w:val="00B40727"/>
    <w:rPr>
      <w:rFonts w:eastAsiaTheme="minorHAnsi"/>
      <w:lang w:eastAsia="en-US"/>
    </w:rPr>
  </w:style>
  <w:style w:type="paragraph" w:customStyle="1" w:styleId="A9F9D90E75754E66A789F52BE30C320B30">
    <w:name w:val="A9F9D90E75754E66A789F52BE30C320B30"/>
    <w:rsid w:val="00B40727"/>
    <w:rPr>
      <w:rFonts w:eastAsiaTheme="minorHAnsi"/>
      <w:lang w:eastAsia="en-US"/>
    </w:rPr>
  </w:style>
  <w:style w:type="paragraph" w:customStyle="1" w:styleId="FCEA390615704BEEADB4433102DF080C13">
    <w:name w:val="FCEA390615704BEEADB4433102DF080C13"/>
    <w:rsid w:val="00B40727"/>
    <w:rPr>
      <w:rFonts w:eastAsiaTheme="minorHAnsi"/>
      <w:lang w:eastAsia="en-US"/>
    </w:rPr>
  </w:style>
  <w:style w:type="paragraph" w:customStyle="1" w:styleId="811326AB392D4B8A901F7FA836A0BFD812">
    <w:name w:val="811326AB392D4B8A901F7FA836A0BFD812"/>
    <w:rsid w:val="00B40727"/>
    <w:rPr>
      <w:rFonts w:eastAsiaTheme="minorHAnsi"/>
      <w:lang w:eastAsia="en-US"/>
    </w:rPr>
  </w:style>
  <w:style w:type="paragraph" w:customStyle="1" w:styleId="8527653B681A4891AA4C9375E18ABC534">
    <w:name w:val="8527653B681A4891AA4C9375E18ABC534"/>
    <w:rsid w:val="00B40727"/>
    <w:rPr>
      <w:rFonts w:eastAsiaTheme="minorHAnsi"/>
      <w:lang w:eastAsia="en-US"/>
    </w:rPr>
  </w:style>
  <w:style w:type="paragraph" w:customStyle="1" w:styleId="93BC8D67A81A4ABCABA48EDACE7121C713">
    <w:name w:val="93BC8D67A81A4ABCABA48EDACE7121C713"/>
    <w:rsid w:val="00B40727"/>
    <w:rPr>
      <w:rFonts w:eastAsiaTheme="minorHAnsi"/>
      <w:lang w:eastAsia="en-US"/>
    </w:rPr>
  </w:style>
  <w:style w:type="paragraph" w:customStyle="1" w:styleId="75B652D68DA344C7B083C2503D1C85926">
    <w:name w:val="75B652D68DA344C7B083C2503D1C85926"/>
    <w:rsid w:val="00B40727"/>
    <w:rPr>
      <w:rFonts w:eastAsiaTheme="minorHAnsi"/>
      <w:lang w:eastAsia="en-US"/>
    </w:rPr>
  </w:style>
  <w:style w:type="paragraph" w:customStyle="1" w:styleId="1ADA72B4EF7C404F82FF9C2768A57C776">
    <w:name w:val="1ADA72B4EF7C404F82FF9C2768A57C776"/>
    <w:rsid w:val="00B40727"/>
    <w:rPr>
      <w:rFonts w:eastAsiaTheme="minorHAnsi"/>
      <w:lang w:eastAsia="en-US"/>
    </w:rPr>
  </w:style>
  <w:style w:type="paragraph" w:customStyle="1" w:styleId="39D8957451874059B067FAB8792920976">
    <w:name w:val="39D8957451874059B067FAB8792920976"/>
    <w:rsid w:val="00B40727"/>
    <w:rPr>
      <w:rFonts w:eastAsiaTheme="minorHAnsi"/>
      <w:lang w:eastAsia="en-US"/>
    </w:rPr>
  </w:style>
  <w:style w:type="paragraph" w:customStyle="1" w:styleId="68E3D4F3F38F4B10AAFD2A6FABAE8F3D6">
    <w:name w:val="68E3D4F3F38F4B10AAFD2A6FABAE8F3D6"/>
    <w:rsid w:val="00B40727"/>
    <w:rPr>
      <w:rFonts w:eastAsiaTheme="minorHAnsi"/>
      <w:lang w:eastAsia="en-US"/>
    </w:rPr>
  </w:style>
  <w:style w:type="paragraph" w:customStyle="1" w:styleId="BFBDED2D95094927A5C89966190744F76">
    <w:name w:val="BFBDED2D95094927A5C89966190744F76"/>
    <w:rsid w:val="00B40727"/>
    <w:rPr>
      <w:rFonts w:eastAsiaTheme="minorHAnsi"/>
      <w:lang w:eastAsia="en-US"/>
    </w:rPr>
  </w:style>
  <w:style w:type="paragraph" w:customStyle="1" w:styleId="53A8279E22094AAAB68B44783037A67C11">
    <w:name w:val="53A8279E22094AAAB68B44783037A67C11"/>
    <w:rsid w:val="00B40727"/>
    <w:rPr>
      <w:rFonts w:eastAsiaTheme="minorHAnsi"/>
      <w:lang w:eastAsia="en-US"/>
    </w:rPr>
  </w:style>
  <w:style w:type="paragraph" w:customStyle="1" w:styleId="CD990B91B7C5406BA0F4EEB9C7ADFC726">
    <w:name w:val="CD990B91B7C5406BA0F4EEB9C7ADFC726"/>
    <w:rsid w:val="00B40727"/>
    <w:rPr>
      <w:rFonts w:eastAsiaTheme="minorHAnsi"/>
      <w:lang w:eastAsia="en-US"/>
    </w:rPr>
  </w:style>
  <w:style w:type="paragraph" w:customStyle="1" w:styleId="00F931F5F11C44AF882FAB53FAF89C836">
    <w:name w:val="00F931F5F11C44AF882FAB53FAF89C836"/>
    <w:rsid w:val="00B40727"/>
    <w:rPr>
      <w:rFonts w:eastAsiaTheme="minorHAnsi"/>
      <w:lang w:eastAsia="en-US"/>
    </w:rPr>
  </w:style>
  <w:style w:type="paragraph" w:customStyle="1" w:styleId="0689EAD7FAFB4DD7B865F9B055D609CA6">
    <w:name w:val="0689EAD7FAFB4DD7B865F9B055D609CA6"/>
    <w:rsid w:val="00B40727"/>
    <w:rPr>
      <w:rFonts w:eastAsiaTheme="minorHAnsi"/>
      <w:lang w:eastAsia="en-US"/>
    </w:rPr>
  </w:style>
  <w:style w:type="paragraph" w:customStyle="1" w:styleId="749DF4927582494C84421A7F1C849A7C6">
    <w:name w:val="749DF4927582494C84421A7F1C849A7C6"/>
    <w:rsid w:val="00B40727"/>
    <w:rPr>
      <w:rFonts w:eastAsiaTheme="minorHAnsi"/>
      <w:lang w:eastAsia="en-US"/>
    </w:rPr>
  </w:style>
  <w:style w:type="paragraph" w:customStyle="1" w:styleId="9B5352FAF3AB40FEB76FD70A4262B60D11">
    <w:name w:val="9B5352FAF3AB40FEB76FD70A4262B60D11"/>
    <w:rsid w:val="00B40727"/>
    <w:rPr>
      <w:rFonts w:eastAsiaTheme="minorHAnsi"/>
      <w:lang w:eastAsia="en-US"/>
    </w:rPr>
  </w:style>
  <w:style w:type="paragraph" w:customStyle="1" w:styleId="2AFF38661BB84075810794C51813D39A6">
    <w:name w:val="2AFF38661BB84075810794C51813D39A6"/>
    <w:rsid w:val="00B40727"/>
    <w:rPr>
      <w:rFonts w:eastAsiaTheme="minorHAnsi"/>
      <w:lang w:eastAsia="en-US"/>
    </w:rPr>
  </w:style>
  <w:style w:type="paragraph" w:customStyle="1" w:styleId="89062C58F4E04702808A5DA95AA8869D5">
    <w:name w:val="89062C58F4E04702808A5DA95AA8869D5"/>
    <w:rsid w:val="00B40727"/>
    <w:rPr>
      <w:rFonts w:eastAsiaTheme="minorHAnsi"/>
      <w:lang w:eastAsia="en-US"/>
    </w:rPr>
  </w:style>
  <w:style w:type="paragraph" w:customStyle="1" w:styleId="A1338CD51082440AA0BFBC424A6D45306">
    <w:name w:val="A1338CD51082440AA0BFBC424A6D45306"/>
    <w:rsid w:val="00B40727"/>
    <w:rPr>
      <w:rFonts w:eastAsiaTheme="minorHAnsi"/>
      <w:lang w:eastAsia="en-US"/>
    </w:rPr>
  </w:style>
  <w:style w:type="paragraph" w:customStyle="1" w:styleId="D6C8ECFBA55449A88393F3E2FCCFB95A9">
    <w:name w:val="D6C8ECFBA55449A88393F3E2FCCFB95A9"/>
    <w:rsid w:val="00B40727"/>
    <w:rPr>
      <w:rFonts w:eastAsiaTheme="minorHAnsi"/>
      <w:lang w:eastAsia="en-US"/>
    </w:rPr>
  </w:style>
  <w:style w:type="paragraph" w:customStyle="1" w:styleId="0CAD54B5739C451891CA26DC83E20DCD9">
    <w:name w:val="0CAD54B5739C451891CA26DC83E20DCD9"/>
    <w:rsid w:val="00B40727"/>
    <w:rPr>
      <w:rFonts w:eastAsiaTheme="minorHAnsi"/>
      <w:lang w:eastAsia="en-US"/>
    </w:rPr>
  </w:style>
  <w:style w:type="paragraph" w:customStyle="1" w:styleId="9935DF7FA2A14EFF89051635E2FA8D5C9">
    <w:name w:val="9935DF7FA2A14EFF89051635E2FA8D5C9"/>
    <w:rsid w:val="00B40727"/>
    <w:rPr>
      <w:rFonts w:eastAsiaTheme="minorHAnsi"/>
      <w:lang w:eastAsia="en-US"/>
    </w:rPr>
  </w:style>
  <w:style w:type="paragraph" w:customStyle="1" w:styleId="080D28DBF799413BAD72FC9F72A1BFA09">
    <w:name w:val="080D28DBF799413BAD72FC9F72A1BFA09"/>
    <w:rsid w:val="00B40727"/>
    <w:rPr>
      <w:rFonts w:eastAsiaTheme="minorHAnsi"/>
      <w:lang w:eastAsia="en-US"/>
    </w:rPr>
  </w:style>
  <w:style w:type="paragraph" w:customStyle="1" w:styleId="31DEC9A4B58A4F90B1783840B7FDF9379">
    <w:name w:val="31DEC9A4B58A4F90B1783840B7FDF9379"/>
    <w:rsid w:val="00B40727"/>
    <w:rPr>
      <w:rFonts w:eastAsiaTheme="minorHAnsi"/>
      <w:lang w:eastAsia="en-US"/>
    </w:rPr>
  </w:style>
  <w:style w:type="paragraph" w:customStyle="1" w:styleId="8481087C84FB4461984FD2A4266F774F9">
    <w:name w:val="8481087C84FB4461984FD2A4266F774F9"/>
    <w:rsid w:val="00B40727"/>
    <w:rPr>
      <w:rFonts w:eastAsiaTheme="minorHAnsi"/>
      <w:lang w:eastAsia="en-US"/>
    </w:rPr>
  </w:style>
  <w:style w:type="paragraph" w:customStyle="1" w:styleId="46A8A41C13884DA894D327C361B4839A9">
    <w:name w:val="46A8A41C13884DA894D327C361B4839A9"/>
    <w:rsid w:val="00B40727"/>
    <w:rPr>
      <w:rFonts w:eastAsiaTheme="minorHAnsi"/>
      <w:lang w:eastAsia="en-US"/>
    </w:rPr>
  </w:style>
  <w:style w:type="paragraph" w:customStyle="1" w:styleId="1193CCBB90274463A70C30DF17F99DA99">
    <w:name w:val="1193CCBB90274463A70C30DF17F99DA99"/>
    <w:rsid w:val="00B40727"/>
    <w:rPr>
      <w:rFonts w:eastAsiaTheme="minorHAnsi"/>
      <w:lang w:eastAsia="en-US"/>
    </w:rPr>
  </w:style>
  <w:style w:type="paragraph" w:customStyle="1" w:styleId="6155F5ADBC044B07A1890C7AABEC8D8A9">
    <w:name w:val="6155F5ADBC044B07A1890C7AABEC8D8A9"/>
    <w:rsid w:val="00B40727"/>
    <w:rPr>
      <w:rFonts w:eastAsiaTheme="minorHAnsi"/>
      <w:lang w:eastAsia="en-US"/>
    </w:rPr>
  </w:style>
  <w:style w:type="paragraph" w:customStyle="1" w:styleId="7DD655BA05DB4BC9B583D333809A93609">
    <w:name w:val="7DD655BA05DB4BC9B583D333809A93609"/>
    <w:rsid w:val="00B40727"/>
    <w:rPr>
      <w:rFonts w:eastAsiaTheme="minorHAnsi"/>
      <w:lang w:eastAsia="en-US"/>
    </w:rPr>
  </w:style>
  <w:style w:type="paragraph" w:customStyle="1" w:styleId="010D02412F8C48D981215A700A8DC74222">
    <w:name w:val="010D02412F8C48D981215A700A8DC74222"/>
    <w:rsid w:val="00B40727"/>
    <w:rPr>
      <w:rFonts w:eastAsiaTheme="minorHAnsi"/>
      <w:lang w:eastAsia="en-US"/>
    </w:rPr>
  </w:style>
  <w:style w:type="paragraph" w:customStyle="1" w:styleId="59450865BE8748748C92C9EF5901E9D411">
    <w:name w:val="59450865BE8748748C92C9EF5901E9D411"/>
    <w:rsid w:val="00B40727"/>
    <w:rPr>
      <w:rFonts w:eastAsiaTheme="minorHAnsi"/>
      <w:lang w:eastAsia="en-US"/>
    </w:rPr>
  </w:style>
  <w:style w:type="paragraph" w:customStyle="1" w:styleId="18BAD06767F443F19FCBA985B8CDF74411">
    <w:name w:val="18BAD06767F443F19FCBA985B8CDF74411"/>
    <w:rsid w:val="00B40727"/>
    <w:rPr>
      <w:rFonts w:eastAsiaTheme="minorHAnsi"/>
      <w:lang w:eastAsia="en-US"/>
    </w:rPr>
  </w:style>
  <w:style w:type="paragraph" w:customStyle="1" w:styleId="9809C88FBA9642C2A7C4F34616AB908629">
    <w:name w:val="9809C88FBA9642C2A7C4F34616AB908629"/>
    <w:rsid w:val="00B40727"/>
    <w:rPr>
      <w:rFonts w:eastAsiaTheme="minorHAnsi"/>
      <w:lang w:eastAsia="en-US"/>
    </w:rPr>
  </w:style>
  <w:style w:type="paragraph" w:customStyle="1" w:styleId="F51E575F7EA04817BB0C0AC809D993FB31">
    <w:name w:val="F51E575F7EA04817BB0C0AC809D993FB31"/>
    <w:rsid w:val="00B40727"/>
    <w:rPr>
      <w:rFonts w:eastAsiaTheme="minorHAnsi"/>
      <w:lang w:eastAsia="en-US"/>
    </w:rPr>
  </w:style>
  <w:style w:type="paragraph" w:customStyle="1" w:styleId="E7C9ABE1C1714C0983A6BC4DE708823F31">
    <w:name w:val="E7C9ABE1C1714C0983A6BC4DE708823F31"/>
    <w:rsid w:val="00B40727"/>
    <w:rPr>
      <w:rFonts w:eastAsiaTheme="minorHAnsi"/>
      <w:lang w:eastAsia="en-US"/>
    </w:rPr>
  </w:style>
  <w:style w:type="paragraph" w:customStyle="1" w:styleId="0857BCAFBB0F483B970C2A5C7E96469531">
    <w:name w:val="0857BCAFBB0F483B970C2A5C7E96469531"/>
    <w:rsid w:val="00B40727"/>
    <w:rPr>
      <w:rFonts w:eastAsiaTheme="minorHAnsi"/>
      <w:lang w:eastAsia="en-US"/>
    </w:rPr>
  </w:style>
  <w:style w:type="paragraph" w:customStyle="1" w:styleId="89AA13D8712742CFB038B648A7C8EFC231">
    <w:name w:val="89AA13D8712742CFB038B648A7C8EFC231"/>
    <w:rsid w:val="00B40727"/>
    <w:rPr>
      <w:rFonts w:eastAsiaTheme="minorHAnsi"/>
      <w:lang w:eastAsia="en-US"/>
    </w:rPr>
  </w:style>
  <w:style w:type="paragraph" w:customStyle="1" w:styleId="CFB957C2A795404EA8ED782ADECA32C431">
    <w:name w:val="CFB957C2A795404EA8ED782ADECA32C431"/>
    <w:rsid w:val="00B40727"/>
    <w:rPr>
      <w:rFonts w:eastAsiaTheme="minorHAnsi"/>
      <w:lang w:eastAsia="en-US"/>
    </w:rPr>
  </w:style>
  <w:style w:type="paragraph" w:customStyle="1" w:styleId="17BA32DB98454602AEB92820A27CF0C031">
    <w:name w:val="17BA32DB98454602AEB92820A27CF0C031"/>
    <w:rsid w:val="00B40727"/>
    <w:rPr>
      <w:rFonts w:eastAsiaTheme="minorHAnsi"/>
      <w:lang w:eastAsia="en-US"/>
    </w:rPr>
  </w:style>
  <w:style w:type="paragraph" w:customStyle="1" w:styleId="8E1AD51136FE4FEBA838BAE419EA248731">
    <w:name w:val="8E1AD51136FE4FEBA838BAE419EA248731"/>
    <w:rsid w:val="00B40727"/>
    <w:rPr>
      <w:rFonts w:eastAsiaTheme="minorHAnsi"/>
      <w:lang w:eastAsia="en-US"/>
    </w:rPr>
  </w:style>
  <w:style w:type="paragraph" w:customStyle="1" w:styleId="3A14C3A7019345FEBA6810ABF923A99C31">
    <w:name w:val="3A14C3A7019345FEBA6810ABF923A99C31"/>
    <w:rsid w:val="00B40727"/>
    <w:rPr>
      <w:rFonts w:eastAsiaTheme="minorHAnsi"/>
      <w:lang w:eastAsia="en-US"/>
    </w:rPr>
  </w:style>
  <w:style w:type="paragraph" w:customStyle="1" w:styleId="791D0B71763343689B8335F3DA04CA5D15">
    <w:name w:val="791D0B71763343689B8335F3DA04CA5D15"/>
    <w:rsid w:val="00B40727"/>
    <w:rPr>
      <w:rFonts w:eastAsiaTheme="minorHAnsi"/>
      <w:lang w:eastAsia="en-US"/>
    </w:rPr>
  </w:style>
  <w:style w:type="paragraph" w:customStyle="1" w:styleId="A9F9D90E75754E66A789F52BE30C320B31">
    <w:name w:val="A9F9D90E75754E66A789F52BE30C320B31"/>
    <w:rsid w:val="00B40727"/>
    <w:rPr>
      <w:rFonts w:eastAsiaTheme="minorHAnsi"/>
      <w:lang w:eastAsia="en-US"/>
    </w:rPr>
  </w:style>
  <w:style w:type="paragraph" w:customStyle="1" w:styleId="FCEA390615704BEEADB4433102DF080C14">
    <w:name w:val="FCEA390615704BEEADB4433102DF080C14"/>
    <w:rsid w:val="00B40727"/>
    <w:rPr>
      <w:rFonts w:eastAsiaTheme="minorHAnsi"/>
      <w:lang w:eastAsia="en-US"/>
    </w:rPr>
  </w:style>
  <w:style w:type="paragraph" w:customStyle="1" w:styleId="811326AB392D4B8A901F7FA836A0BFD813">
    <w:name w:val="811326AB392D4B8A901F7FA836A0BFD813"/>
    <w:rsid w:val="00B40727"/>
    <w:rPr>
      <w:rFonts w:eastAsiaTheme="minorHAnsi"/>
      <w:lang w:eastAsia="en-US"/>
    </w:rPr>
  </w:style>
  <w:style w:type="paragraph" w:customStyle="1" w:styleId="8527653B681A4891AA4C9375E18ABC535">
    <w:name w:val="8527653B681A4891AA4C9375E18ABC535"/>
    <w:rsid w:val="00B40727"/>
    <w:rPr>
      <w:rFonts w:eastAsiaTheme="minorHAnsi"/>
      <w:lang w:eastAsia="en-US"/>
    </w:rPr>
  </w:style>
  <w:style w:type="paragraph" w:customStyle="1" w:styleId="93BC8D67A81A4ABCABA48EDACE7121C714">
    <w:name w:val="93BC8D67A81A4ABCABA48EDACE7121C714"/>
    <w:rsid w:val="00B40727"/>
    <w:rPr>
      <w:rFonts w:eastAsiaTheme="minorHAnsi"/>
      <w:lang w:eastAsia="en-US"/>
    </w:rPr>
  </w:style>
  <w:style w:type="paragraph" w:customStyle="1" w:styleId="75B652D68DA344C7B083C2503D1C85927">
    <w:name w:val="75B652D68DA344C7B083C2503D1C85927"/>
    <w:rsid w:val="00B40727"/>
    <w:rPr>
      <w:rFonts w:eastAsiaTheme="minorHAnsi"/>
      <w:lang w:eastAsia="en-US"/>
    </w:rPr>
  </w:style>
  <w:style w:type="paragraph" w:customStyle="1" w:styleId="1ADA72B4EF7C404F82FF9C2768A57C777">
    <w:name w:val="1ADA72B4EF7C404F82FF9C2768A57C777"/>
    <w:rsid w:val="00B40727"/>
    <w:rPr>
      <w:rFonts w:eastAsiaTheme="minorHAnsi"/>
      <w:lang w:eastAsia="en-US"/>
    </w:rPr>
  </w:style>
  <w:style w:type="paragraph" w:customStyle="1" w:styleId="39D8957451874059B067FAB8792920977">
    <w:name w:val="39D8957451874059B067FAB8792920977"/>
    <w:rsid w:val="00B40727"/>
    <w:rPr>
      <w:rFonts w:eastAsiaTheme="minorHAnsi"/>
      <w:lang w:eastAsia="en-US"/>
    </w:rPr>
  </w:style>
  <w:style w:type="paragraph" w:customStyle="1" w:styleId="68E3D4F3F38F4B10AAFD2A6FABAE8F3D7">
    <w:name w:val="68E3D4F3F38F4B10AAFD2A6FABAE8F3D7"/>
    <w:rsid w:val="00B40727"/>
    <w:rPr>
      <w:rFonts w:eastAsiaTheme="minorHAnsi"/>
      <w:lang w:eastAsia="en-US"/>
    </w:rPr>
  </w:style>
  <w:style w:type="paragraph" w:customStyle="1" w:styleId="BFBDED2D95094927A5C89966190744F77">
    <w:name w:val="BFBDED2D95094927A5C89966190744F77"/>
    <w:rsid w:val="00B40727"/>
    <w:rPr>
      <w:rFonts w:eastAsiaTheme="minorHAnsi"/>
      <w:lang w:eastAsia="en-US"/>
    </w:rPr>
  </w:style>
  <w:style w:type="paragraph" w:customStyle="1" w:styleId="53A8279E22094AAAB68B44783037A67C12">
    <w:name w:val="53A8279E22094AAAB68B44783037A67C12"/>
    <w:rsid w:val="00B40727"/>
    <w:rPr>
      <w:rFonts w:eastAsiaTheme="minorHAnsi"/>
      <w:lang w:eastAsia="en-US"/>
    </w:rPr>
  </w:style>
  <w:style w:type="paragraph" w:customStyle="1" w:styleId="CD990B91B7C5406BA0F4EEB9C7ADFC727">
    <w:name w:val="CD990B91B7C5406BA0F4EEB9C7ADFC727"/>
    <w:rsid w:val="00B40727"/>
    <w:rPr>
      <w:rFonts w:eastAsiaTheme="minorHAnsi"/>
      <w:lang w:eastAsia="en-US"/>
    </w:rPr>
  </w:style>
  <w:style w:type="paragraph" w:customStyle="1" w:styleId="00F931F5F11C44AF882FAB53FAF89C837">
    <w:name w:val="00F931F5F11C44AF882FAB53FAF89C837"/>
    <w:rsid w:val="00B40727"/>
    <w:rPr>
      <w:rFonts w:eastAsiaTheme="minorHAnsi"/>
      <w:lang w:eastAsia="en-US"/>
    </w:rPr>
  </w:style>
  <w:style w:type="paragraph" w:customStyle="1" w:styleId="0689EAD7FAFB4DD7B865F9B055D609CA7">
    <w:name w:val="0689EAD7FAFB4DD7B865F9B055D609CA7"/>
    <w:rsid w:val="00B40727"/>
    <w:rPr>
      <w:rFonts w:eastAsiaTheme="minorHAnsi"/>
      <w:lang w:eastAsia="en-US"/>
    </w:rPr>
  </w:style>
  <w:style w:type="paragraph" w:customStyle="1" w:styleId="749DF4927582494C84421A7F1C849A7C7">
    <w:name w:val="749DF4927582494C84421A7F1C849A7C7"/>
    <w:rsid w:val="00B40727"/>
    <w:rPr>
      <w:rFonts w:eastAsiaTheme="minorHAnsi"/>
      <w:lang w:eastAsia="en-US"/>
    </w:rPr>
  </w:style>
  <w:style w:type="paragraph" w:customStyle="1" w:styleId="9B5352FAF3AB40FEB76FD70A4262B60D12">
    <w:name w:val="9B5352FAF3AB40FEB76FD70A4262B60D12"/>
    <w:rsid w:val="00B40727"/>
    <w:rPr>
      <w:rFonts w:eastAsiaTheme="minorHAnsi"/>
      <w:lang w:eastAsia="en-US"/>
    </w:rPr>
  </w:style>
  <w:style w:type="paragraph" w:customStyle="1" w:styleId="2AFF38661BB84075810794C51813D39A7">
    <w:name w:val="2AFF38661BB84075810794C51813D39A7"/>
    <w:rsid w:val="00B40727"/>
    <w:rPr>
      <w:rFonts w:eastAsiaTheme="minorHAnsi"/>
      <w:lang w:eastAsia="en-US"/>
    </w:rPr>
  </w:style>
  <w:style w:type="paragraph" w:customStyle="1" w:styleId="89062C58F4E04702808A5DA95AA8869D6">
    <w:name w:val="89062C58F4E04702808A5DA95AA8869D6"/>
    <w:rsid w:val="00B40727"/>
    <w:rPr>
      <w:rFonts w:eastAsiaTheme="minorHAnsi"/>
      <w:lang w:eastAsia="en-US"/>
    </w:rPr>
  </w:style>
  <w:style w:type="paragraph" w:customStyle="1" w:styleId="A1338CD51082440AA0BFBC424A6D45307">
    <w:name w:val="A1338CD51082440AA0BFBC424A6D45307"/>
    <w:rsid w:val="00B40727"/>
    <w:rPr>
      <w:rFonts w:eastAsiaTheme="minorHAnsi"/>
      <w:lang w:eastAsia="en-US"/>
    </w:rPr>
  </w:style>
  <w:style w:type="paragraph" w:customStyle="1" w:styleId="D6C8ECFBA55449A88393F3E2FCCFB95A10">
    <w:name w:val="D6C8ECFBA55449A88393F3E2FCCFB95A10"/>
    <w:rsid w:val="00B40727"/>
    <w:rPr>
      <w:rFonts w:eastAsiaTheme="minorHAnsi"/>
      <w:lang w:eastAsia="en-US"/>
    </w:rPr>
  </w:style>
  <w:style w:type="paragraph" w:customStyle="1" w:styleId="0CAD54B5739C451891CA26DC83E20DCD10">
    <w:name w:val="0CAD54B5739C451891CA26DC83E20DCD10"/>
    <w:rsid w:val="00B40727"/>
    <w:rPr>
      <w:rFonts w:eastAsiaTheme="minorHAnsi"/>
      <w:lang w:eastAsia="en-US"/>
    </w:rPr>
  </w:style>
  <w:style w:type="paragraph" w:customStyle="1" w:styleId="9935DF7FA2A14EFF89051635E2FA8D5C10">
    <w:name w:val="9935DF7FA2A14EFF89051635E2FA8D5C10"/>
    <w:rsid w:val="00B40727"/>
    <w:rPr>
      <w:rFonts w:eastAsiaTheme="minorHAnsi"/>
      <w:lang w:eastAsia="en-US"/>
    </w:rPr>
  </w:style>
  <w:style w:type="paragraph" w:customStyle="1" w:styleId="080D28DBF799413BAD72FC9F72A1BFA010">
    <w:name w:val="080D28DBF799413BAD72FC9F72A1BFA010"/>
    <w:rsid w:val="00B40727"/>
    <w:rPr>
      <w:rFonts w:eastAsiaTheme="minorHAnsi"/>
      <w:lang w:eastAsia="en-US"/>
    </w:rPr>
  </w:style>
  <w:style w:type="paragraph" w:customStyle="1" w:styleId="31DEC9A4B58A4F90B1783840B7FDF93710">
    <w:name w:val="31DEC9A4B58A4F90B1783840B7FDF93710"/>
    <w:rsid w:val="00B40727"/>
    <w:rPr>
      <w:rFonts w:eastAsiaTheme="minorHAnsi"/>
      <w:lang w:eastAsia="en-US"/>
    </w:rPr>
  </w:style>
  <w:style w:type="paragraph" w:customStyle="1" w:styleId="8481087C84FB4461984FD2A4266F774F10">
    <w:name w:val="8481087C84FB4461984FD2A4266F774F10"/>
    <w:rsid w:val="00B40727"/>
    <w:rPr>
      <w:rFonts w:eastAsiaTheme="minorHAnsi"/>
      <w:lang w:eastAsia="en-US"/>
    </w:rPr>
  </w:style>
  <w:style w:type="paragraph" w:customStyle="1" w:styleId="46A8A41C13884DA894D327C361B4839A10">
    <w:name w:val="46A8A41C13884DA894D327C361B4839A10"/>
    <w:rsid w:val="00B40727"/>
    <w:rPr>
      <w:rFonts w:eastAsiaTheme="minorHAnsi"/>
      <w:lang w:eastAsia="en-US"/>
    </w:rPr>
  </w:style>
  <w:style w:type="paragraph" w:customStyle="1" w:styleId="1193CCBB90274463A70C30DF17F99DA910">
    <w:name w:val="1193CCBB90274463A70C30DF17F99DA910"/>
    <w:rsid w:val="00B40727"/>
    <w:rPr>
      <w:rFonts w:eastAsiaTheme="minorHAnsi"/>
      <w:lang w:eastAsia="en-US"/>
    </w:rPr>
  </w:style>
  <w:style w:type="paragraph" w:customStyle="1" w:styleId="6155F5ADBC044B07A1890C7AABEC8D8A10">
    <w:name w:val="6155F5ADBC044B07A1890C7AABEC8D8A10"/>
    <w:rsid w:val="00B40727"/>
    <w:rPr>
      <w:rFonts w:eastAsiaTheme="minorHAnsi"/>
      <w:lang w:eastAsia="en-US"/>
    </w:rPr>
  </w:style>
  <w:style w:type="paragraph" w:customStyle="1" w:styleId="7DD655BA05DB4BC9B583D333809A936010">
    <w:name w:val="7DD655BA05DB4BC9B583D333809A936010"/>
    <w:rsid w:val="00B40727"/>
    <w:rPr>
      <w:rFonts w:eastAsiaTheme="minorHAnsi"/>
      <w:lang w:eastAsia="en-US"/>
    </w:rPr>
  </w:style>
  <w:style w:type="paragraph" w:customStyle="1" w:styleId="010D02412F8C48D981215A700A8DC74223">
    <w:name w:val="010D02412F8C48D981215A700A8DC74223"/>
    <w:rsid w:val="00B40727"/>
    <w:rPr>
      <w:rFonts w:eastAsiaTheme="minorHAnsi"/>
      <w:lang w:eastAsia="en-US"/>
    </w:rPr>
  </w:style>
  <w:style w:type="paragraph" w:customStyle="1" w:styleId="59450865BE8748748C92C9EF5901E9D412">
    <w:name w:val="59450865BE8748748C92C9EF5901E9D412"/>
    <w:rsid w:val="00B40727"/>
    <w:rPr>
      <w:rFonts w:eastAsiaTheme="minorHAnsi"/>
      <w:lang w:eastAsia="en-US"/>
    </w:rPr>
  </w:style>
  <w:style w:type="paragraph" w:customStyle="1" w:styleId="18BAD06767F443F19FCBA985B8CDF74412">
    <w:name w:val="18BAD06767F443F19FCBA985B8CDF74412"/>
    <w:rsid w:val="00B40727"/>
    <w:rPr>
      <w:rFonts w:eastAsiaTheme="minorHAnsi"/>
      <w:lang w:eastAsia="en-US"/>
    </w:rPr>
  </w:style>
  <w:style w:type="paragraph" w:customStyle="1" w:styleId="9809C88FBA9642C2A7C4F34616AB908630">
    <w:name w:val="9809C88FBA9642C2A7C4F34616AB908630"/>
    <w:rsid w:val="0053383A"/>
    <w:rPr>
      <w:rFonts w:eastAsiaTheme="minorHAnsi"/>
      <w:lang w:eastAsia="en-US"/>
    </w:rPr>
  </w:style>
  <w:style w:type="paragraph" w:customStyle="1" w:styleId="F51E575F7EA04817BB0C0AC809D993FB32">
    <w:name w:val="F51E575F7EA04817BB0C0AC809D993FB32"/>
    <w:rsid w:val="0053383A"/>
    <w:rPr>
      <w:rFonts w:eastAsiaTheme="minorHAnsi"/>
      <w:lang w:eastAsia="en-US"/>
    </w:rPr>
  </w:style>
  <w:style w:type="paragraph" w:customStyle="1" w:styleId="E7C9ABE1C1714C0983A6BC4DE708823F32">
    <w:name w:val="E7C9ABE1C1714C0983A6BC4DE708823F32"/>
    <w:rsid w:val="0053383A"/>
    <w:rPr>
      <w:rFonts w:eastAsiaTheme="minorHAnsi"/>
      <w:lang w:eastAsia="en-US"/>
    </w:rPr>
  </w:style>
  <w:style w:type="paragraph" w:customStyle="1" w:styleId="0857BCAFBB0F483B970C2A5C7E96469532">
    <w:name w:val="0857BCAFBB0F483B970C2A5C7E96469532"/>
    <w:rsid w:val="0053383A"/>
    <w:rPr>
      <w:rFonts w:eastAsiaTheme="minorHAnsi"/>
      <w:lang w:eastAsia="en-US"/>
    </w:rPr>
  </w:style>
  <w:style w:type="paragraph" w:customStyle="1" w:styleId="89AA13D8712742CFB038B648A7C8EFC232">
    <w:name w:val="89AA13D8712742CFB038B648A7C8EFC232"/>
    <w:rsid w:val="0053383A"/>
    <w:rPr>
      <w:rFonts w:eastAsiaTheme="minorHAnsi"/>
      <w:lang w:eastAsia="en-US"/>
    </w:rPr>
  </w:style>
  <w:style w:type="paragraph" w:customStyle="1" w:styleId="CFB957C2A795404EA8ED782ADECA32C432">
    <w:name w:val="CFB957C2A795404EA8ED782ADECA32C432"/>
    <w:rsid w:val="0053383A"/>
    <w:rPr>
      <w:rFonts w:eastAsiaTheme="minorHAnsi"/>
      <w:lang w:eastAsia="en-US"/>
    </w:rPr>
  </w:style>
  <w:style w:type="paragraph" w:customStyle="1" w:styleId="17BA32DB98454602AEB92820A27CF0C032">
    <w:name w:val="17BA32DB98454602AEB92820A27CF0C032"/>
    <w:rsid w:val="0053383A"/>
    <w:rPr>
      <w:rFonts w:eastAsiaTheme="minorHAnsi"/>
      <w:lang w:eastAsia="en-US"/>
    </w:rPr>
  </w:style>
  <w:style w:type="paragraph" w:customStyle="1" w:styleId="8E1AD51136FE4FEBA838BAE419EA248732">
    <w:name w:val="8E1AD51136FE4FEBA838BAE419EA248732"/>
    <w:rsid w:val="0053383A"/>
    <w:rPr>
      <w:rFonts w:eastAsiaTheme="minorHAnsi"/>
      <w:lang w:eastAsia="en-US"/>
    </w:rPr>
  </w:style>
  <w:style w:type="paragraph" w:customStyle="1" w:styleId="3A14C3A7019345FEBA6810ABF923A99C32">
    <w:name w:val="3A14C3A7019345FEBA6810ABF923A99C32"/>
    <w:rsid w:val="0053383A"/>
    <w:rPr>
      <w:rFonts w:eastAsiaTheme="minorHAnsi"/>
      <w:lang w:eastAsia="en-US"/>
    </w:rPr>
  </w:style>
  <w:style w:type="paragraph" w:customStyle="1" w:styleId="791D0B71763343689B8335F3DA04CA5D16">
    <w:name w:val="791D0B71763343689B8335F3DA04CA5D16"/>
    <w:rsid w:val="0053383A"/>
    <w:rPr>
      <w:rFonts w:eastAsiaTheme="minorHAnsi"/>
      <w:lang w:eastAsia="en-US"/>
    </w:rPr>
  </w:style>
  <w:style w:type="paragraph" w:customStyle="1" w:styleId="A9F9D90E75754E66A789F52BE30C320B32">
    <w:name w:val="A9F9D90E75754E66A789F52BE30C320B32"/>
    <w:rsid w:val="0053383A"/>
    <w:rPr>
      <w:rFonts w:eastAsiaTheme="minorHAnsi"/>
      <w:lang w:eastAsia="en-US"/>
    </w:rPr>
  </w:style>
  <w:style w:type="paragraph" w:customStyle="1" w:styleId="FCEA390615704BEEADB4433102DF080C15">
    <w:name w:val="FCEA390615704BEEADB4433102DF080C15"/>
    <w:rsid w:val="0053383A"/>
    <w:rPr>
      <w:rFonts w:eastAsiaTheme="minorHAnsi"/>
      <w:lang w:eastAsia="en-US"/>
    </w:rPr>
  </w:style>
  <w:style w:type="paragraph" w:customStyle="1" w:styleId="811326AB392D4B8A901F7FA836A0BFD814">
    <w:name w:val="811326AB392D4B8A901F7FA836A0BFD814"/>
    <w:rsid w:val="0053383A"/>
    <w:rPr>
      <w:rFonts w:eastAsiaTheme="minorHAnsi"/>
      <w:lang w:eastAsia="en-US"/>
    </w:rPr>
  </w:style>
  <w:style w:type="paragraph" w:customStyle="1" w:styleId="8527653B681A4891AA4C9375E18ABC536">
    <w:name w:val="8527653B681A4891AA4C9375E18ABC536"/>
    <w:rsid w:val="0053383A"/>
    <w:rPr>
      <w:rFonts w:eastAsiaTheme="minorHAnsi"/>
      <w:lang w:eastAsia="en-US"/>
    </w:rPr>
  </w:style>
  <w:style w:type="paragraph" w:customStyle="1" w:styleId="93BC8D67A81A4ABCABA48EDACE7121C715">
    <w:name w:val="93BC8D67A81A4ABCABA48EDACE7121C715"/>
    <w:rsid w:val="0053383A"/>
    <w:rPr>
      <w:rFonts w:eastAsiaTheme="minorHAnsi"/>
      <w:lang w:eastAsia="en-US"/>
    </w:rPr>
  </w:style>
  <w:style w:type="paragraph" w:customStyle="1" w:styleId="75B652D68DA344C7B083C2503D1C85928">
    <w:name w:val="75B652D68DA344C7B083C2503D1C85928"/>
    <w:rsid w:val="0053383A"/>
    <w:rPr>
      <w:rFonts w:eastAsiaTheme="minorHAnsi"/>
      <w:lang w:eastAsia="en-US"/>
    </w:rPr>
  </w:style>
  <w:style w:type="paragraph" w:customStyle="1" w:styleId="1ADA72B4EF7C404F82FF9C2768A57C778">
    <w:name w:val="1ADA72B4EF7C404F82FF9C2768A57C778"/>
    <w:rsid w:val="0053383A"/>
    <w:rPr>
      <w:rFonts w:eastAsiaTheme="minorHAnsi"/>
      <w:lang w:eastAsia="en-US"/>
    </w:rPr>
  </w:style>
  <w:style w:type="paragraph" w:customStyle="1" w:styleId="39D8957451874059B067FAB8792920978">
    <w:name w:val="39D8957451874059B067FAB8792920978"/>
    <w:rsid w:val="0053383A"/>
    <w:rPr>
      <w:rFonts w:eastAsiaTheme="minorHAnsi"/>
      <w:lang w:eastAsia="en-US"/>
    </w:rPr>
  </w:style>
  <w:style w:type="paragraph" w:customStyle="1" w:styleId="68E3D4F3F38F4B10AAFD2A6FABAE8F3D8">
    <w:name w:val="68E3D4F3F38F4B10AAFD2A6FABAE8F3D8"/>
    <w:rsid w:val="0053383A"/>
    <w:rPr>
      <w:rFonts w:eastAsiaTheme="minorHAnsi"/>
      <w:lang w:eastAsia="en-US"/>
    </w:rPr>
  </w:style>
  <w:style w:type="paragraph" w:customStyle="1" w:styleId="BFBDED2D95094927A5C89966190744F78">
    <w:name w:val="BFBDED2D95094927A5C89966190744F78"/>
    <w:rsid w:val="0053383A"/>
    <w:rPr>
      <w:rFonts w:eastAsiaTheme="minorHAnsi"/>
      <w:lang w:eastAsia="en-US"/>
    </w:rPr>
  </w:style>
  <w:style w:type="paragraph" w:customStyle="1" w:styleId="53A8279E22094AAAB68B44783037A67C13">
    <w:name w:val="53A8279E22094AAAB68B44783037A67C13"/>
    <w:rsid w:val="0053383A"/>
    <w:rPr>
      <w:rFonts w:eastAsiaTheme="minorHAnsi"/>
      <w:lang w:eastAsia="en-US"/>
    </w:rPr>
  </w:style>
  <w:style w:type="paragraph" w:customStyle="1" w:styleId="CD990B91B7C5406BA0F4EEB9C7ADFC728">
    <w:name w:val="CD990B91B7C5406BA0F4EEB9C7ADFC728"/>
    <w:rsid w:val="0053383A"/>
    <w:rPr>
      <w:rFonts w:eastAsiaTheme="minorHAnsi"/>
      <w:lang w:eastAsia="en-US"/>
    </w:rPr>
  </w:style>
  <w:style w:type="paragraph" w:customStyle="1" w:styleId="00F931F5F11C44AF882FAB53FAF89C838">
    <w:name w:val="00F931F5F11C44AF882FAB53FAF89C838"/>
    <w:rsid w:val="0053383A"/>
    <w:rPr>
      <w:rFonts w:eastAsiaTheme="minorHAnsi"/>
      <w:lang w:eastAsia="en-US"/>
    </w:rPr>
  </w:style>
  <w:style w:type="paragraph" w:customStyle="1" w:styleId="0689EAD7FAFB4DD7B865F9B055D609CA8">
    <w:name w:val="0689EAD7FAFB4DD7B865F9B055D609CA8"/>
    <w:rsid w:val="0053383A"/>
    <w:rPr>
      <w:rFonts w:eastAsiaTheme="minorHAnsi"/>
      <w:lang w:eastAsia="en-US"/>
    </w:rPr>
  </w:style>
  <w:style w:type="paragraph" w:customStyle="1" w:styleId="749DF4927582494C84421A7F1C849A7C8">
    <w:name w:val="749DF4927582494C84421A7F1C849A7C8"/>
    <w:rsid w:val="0053383A"/>
    <w:rPr>
      <w:rFonts w:eastAsiaTheme="minorHAnsi"/>
      <w:lang w:eastAsia="en-US"/>
    </w:rPr>
  </w:style>
  <w:style w:type="paragraph" w:customStyle="1" w:styleId="9B5352FAF3AB40FEB76FD70A4262B60D13">
    <w:name w:val="9B5352FAF3AB40FEB76FD70A4262B60D13"/>
    <w:rsid w:val="0053383A"/>
    <w:rPr>
      <w:rFonts w:eastAsiaTheme="minorHAnsi"/>
      <w:lang w:eastAsia="en-US"/>
    </w:rPr>
  </w:style>
  <w:style w:type="paragraph" w:customStyle="1" w:styleId="2AFF38661BB84075810794C51813D39A8">
    <w:name w:val="2AFF38661BB84075810794C51813D39A8"/>
    <w:rsid w:val="0053383A"/>
    <w:rPr>
      <w:rFonts w:eastAsiaTheme="minorHAnsi"/>
      <w:lang w:eastAsia="en-US"/>
    </w:rPr>
  </w:style>
  <w:style w:type="paragraph" w:customStyle="1" w:styleId="89062C58F4E04702808A5DA95AA8869D7">
    <w:name w:val="89062C58F4E04702808A5DA95AA8869D7"/>
    <w:rsid w:val="0053383A"/>
    <w:rPr>
      <w:rFonts w:eastAsiaTheme="minorHAnsi"/>
      <w:lang w:eastAsia="en-US"/>
    </w:rPr>
  </w:style>
  <w:style w:type="paragraph" w:customStyle="1" w:styleId="A1338CD51082440AA0BFBC424A6D45308">
    <w:name w:val="A1338CD51082440AA0BFBC424A6D45308"/>
    <w:rsid w:val="0053383A"/>
    <w:rPr>
      <w:rFonts w:eastAsiaTheme="minorHAnsi"/>
      <w:lang w:eastAsia="en-US"/>
    </w:rPr>
  </w:style>
  <w:style w:type="paragraph" w:customStyle="1" w:styleId="D6C8ECFBA55449A88393F3E2FCCFB95A11">
    <w:name w:val="D6C8ECFBA55449A88393F3E2FCCFB95A11"/>
    <w:rsid w:val="0053383A"/>
    <w:rPr>
      <w:rFonts w:eastAsiaTheme="minorHAnsi"/>
      <w:lang w:eastAsia="en-US"/>
    </w:rPr>
  </w:style>
  <w:style w:type="paragraph" w:customStyle="1" w:styleId="0CAD54B5739C451891CA26DC83E20DCD11">
    <w:name w:val="0CAD54B5739C451891CA26DC83E20DCD11"/>
    <w:rsid w:val="0053383A"/>
    <w:rPr>
      <w:rFonts w:eastAsiaTheme="minorHAnsi"/>
      <w:lang w:eastAsia="en-US"/>
    </w:rPr>
  </w:style>
  <w:style w:type="paragraph" w:customStyle="1" w:styleId="9935DF7FA2A14EFF89051635E2FA8D5C11">
    <w:name w:val="9935DF7FA2A14EFF89051635E2FA8D5C11"/>
    <w:rsid w:val="0053383A"/>
    <w:rPr>
      <w:rFonts w:eastAsiaTheme="minorHAnsi"/>
      <w:lang w:eastAsia="en-US"/>
    </w:rPr>
  </w:style>
  <w:style w:type="paragraph" w:customStyle="1" w:styleId="080D28DBF799413BAD72FC9F72A1BFA011">
    <w:name w:val="080D28DBF799413BAD72FC9F72A1BFA011"/>
    <w:rsid w:val="0053383A"/>
    <w:rPr>
      <w:rFonts w:eastAsiaTheme="minorHAnsi"/>
      <w:lang w:eastAsia="en-US"/>
    </w:rPr>
  </w:style>
  <w:style w:type="paragraph" w:customStyle="1" w:styleId="31DEC9A4B58A4F90B1783840B7FDF93711">
    <w:name w:val="31DEC9A4B58A4F90B1783840B7FDF93711"/>
    <w:rsid w:val="0053383A"/>
    <w:rPr>
      <w:rFonts w:eastAsiaTheme="minorHAnsi"/>
      <w:lang w:eastAsia="en-US"/>
    </w:rPr>
  </w:style>
  <w:style w:type="paragraph" w:customStyle="1" w:styleId="8481087C84FB4461984FD2A4266F774F11">
    <w:name w:val="8481087C84FB4461984FD2A4266F774F11"/>
    <w:rsid w:val="0053383A"/>
    <w:rPr>
      <w:rFonts w:eastAsiaTheme="minorHAnsi"/>
      <w:lang w:eastAsia="en-US"/>
    </w:rPr>
  </w:style>
  <w:style w:type="paragraph" w:customStyle="1" w:styleId="46A8A41C13884DA894D327C361B4839A11">
    <w:name w:val="46A8A41C13884DA894D327C361B4839A11"/>
    <w:rsid w:val="0053383A"/>
    <w:rPr>
      <w:rFonts w:eastAsiaTheme="minorHAnsi"/>
      <w:lang w:eastAsia="en-US"/>
    </w:rPr>
  </w:style>
  <w:style w:type="paragraph" w:customStyle="1" w:styleId="1193CCBB90274463A70C30DF17F99DA911">
    <w:name w:val="1193CCBB90274463A70C30DF17F99DA911"/>
    <w:rsid w:val="0053383A"/>
    <w:rPr>
      <w:rFonts w:eastAsiaTheme="minorHAnsi"/>
      <w:lang w:eastAsia="en-US"/>
    </w:rPr>
  </w:style>
  <w:style w:type="paragraph" w:customStyle="1" w:styleId="6155F5ADBC044B07A1890C7AABEC8D8A11">
    <w:name w:val="6155F5ADBC044B07A1890C7AABEC8D8A11"/>
    <w:rsid w:val="0053383A"/>
    <w:rPr>
      <w:rFonts w:eastAsiaTheme="minorHAnsi"/>
      <w:lang w:eastAsia="en-US"/>
    </w:rPr>
  </w:style>
  <w:style w:type="paragraph" w:customStyle="1" w:styleId="7DD655BA05DB4BC9B583D333809A936011">
    <w:name w:val="7DD655BA05DB4BC9B583D333809A936011"/>
    <w:rsid w:val="0053383A"/>
    <w:rPr>
      <w:rFonts w:eastAsiaTheme="minorHAnsi"/>
      <w:lang w:eastAsia="en-US"/>
    </w:rPr>
  </w:style>
  <w:style w:type="paragraph" w:customStyle="1" w:styleId="010D02412F8C48D981215A700A8DC74224">
    <w:name w:val="010D02412F8C48D981215A700A8DC74224"/>
    <w:rsid w:val="0053383A"/>
    <w:rPr>
      <w:rFonts w:eastAsiaTheme="minorHAnsi"/>
      <w:lang w:eastAsia="en-US"/>
    </w:rPr>
  </w:style>
  <w:style w:type="paragraph" w:customStyle="1" w:styleId="59450865BE8748748C92C9EF5901E9D413">
    <w:name w:val="59450865BE8748748C92C9EF5901E9D413"/>
    <w:rsid w:val="0053383A"/>
    <w:rPr>
      <w:rFonts w:eastAsiaTheme="minorHAnsi"/>
      <w:lang w:eastAsia="en-US"/>
    </w:rPr>
  </w:style>
  <w:style w:type="paragraph" w:customStyle="1" w:styleId="18BAD06767F443F19FCBA985B8CDF74413">
    <w:name w:val="18BAD06767F443F19FCBA985B8CDF74413"/>
    <w:rsid w:val="0053383A"/>
    <w:rPr>
      <w:rFonts w:eastAsiaTheme="minorHAnsi"/>
      <w:lang w:eastAsia="en-US"/>
    </w:rPr>
  </w:style>
  <w:style w:type="paragraph" w:customStyle="1" w:styleId="2E24C21D43364CFCA164806473D07C99">
    <w:name w:val="2E24C21D43364CFCA164806473D07C99"/>
    <w:rsid w:val="0053383A"/>
  </w:style>
  <w:style w:type="paragraph" w:customStyle="1" w:styleId="5DAEE2694BFD4E018C4B5254C149BCDD">
    <w:name w:val="5DAEE2694BFD4E018C4B5254C149BCDD"/>
    <w:rsid w:val="0053383A"/>
  </w:style>
  <w:style w:type="paragraph" w:customStyle="1" w:styleId="B907F8C187F74D2E9C6C90AB750B1B82">
    <w:name w:val="B907F8C187F74D2E9C6C90AB750B1B82"/>
    <w:rsid w:val="0053383A"/>
  </w:style>
  <w:style w:type="paragraph" w:customStyle="1" w:styleId="E6ABCB03BCA34BC68E6FC10D1BB54BC2">
    <w:name w:val="E6ABCB03BCA34BC68E6FC10D1BB54BC2"/>
    <w:rsid w:val="0053383A"/>
  </w:style>
  <w:style w:type="paragraph" w:customStyle="1" w:styleId="3257AEB145224DE083184B691CB18732">
    <w:name w:val="3257AEB145224DE083184B691CB18732"/>
    <w:rsid w:val="0053383A"/>
  </w:style>
  <w:style w:type="paragraph" w:customStyle="1" w:styleId="7DED05F2F6D04B9D83C2BA3B5CA5760A">
    <w:name w:val="7DED05F2F6D04B9D83C2BA3B5CA5760A"/>
    <w:rsid w:val="0053383A"/>
  </w:style>
  <w:style w:type="paragraph" w:customStyle="1" w:styleId="9809C88FBA9642C2A7C4F34616AB908631">
    <w:name w:val="9809C88FBA9642C2A7C4F34616AB908631"/>
    <w:rsid w:val="0053383A"/>
    <w:rPr>
      <w:rFonts w:eastAsiaTheme="minorHAnsi"/>
      <w:lang w:eastAsia="en-US"/>
    </w:rPr>
  </w:style>
  <w:style w:type="paragraph" w:customStyle="1" w:styleId="0857BCAFBB0F483B970C2A5C7E96469533">
    <w:name w:val="0857BCAFBB0F483B970C2A5C7E96469533"/>
    <w:rsid w:val="0053383A"/>
    <w:rPr>
      <w:rFonts w:eastAsiaTheme="minorHAnsi"/>
      <w:lang w:eastAsia="en-US"/>
    </w:rPr>
  </w:style>
  <w:style w:type="paragraph" w:customStyle="1" w:styleId="89AA13D8712742CFB038B648A7C8EFC233">
    <w:name w:val="89AA13D8712742CFB038B648A7C8EFC233"/>
    <w:rsid w:val="0053383A"/>
    <w:rPr>
      <w:rFonts w:eastAsiaTheme="minorHAnsi"/>
      <w:lang w:eastAsia="en-US"/>
    </w:rPr>
  </w:style>
  <w:style w:type="paragraph" w:customStyle="1" w:styleId="CFB957C2A795404EA8ED782ADECA32C433">
    <w:name w:val="CFB957C2A795404EA8ED782ADECA32C433"/>
    <w:rsid w:val="0053383A"/>
    <w:rPr>
      <w:rFonts w:eastAsiaTheme="minorHAnsi"/>
      <w:lang w:eastAsia="en-US"/>
    </w:rPr>
  </w:style>
  <w:style w:type="paragraph" w:customStyle="1" w:styleId="17BA32DB98454602AEB92820A27CF0C033">
    <w:name w:val="17BA32DB98454602AEB92820A27CF0C033"/>
    <w:rsid w:val="0053383A"/>
    <w:rPr>
      <w:rFonts w:eastAsiaTheme="minorHAnsi"/>
      <w:lang w:eastAsia="en-US"/>
    </w:rPr>
  </w:style>
  <w:style w:type="paragraph" w:customStyle="1" w:styleId="8E1AD51136FE4FEBA838BAE419EA248733">
    <w:name w:val="8E1AD51136FE4FEBA838BAE419EA248733"/>
    <w:rsid w:val="0053383A"/>
    <w:rPr>
      <w:rFonts w:eastAsiaTheme="minorHAnsi"/>
      <w:lang w:eastAsia="en-US"/>
    </w:rPr>
  </w:style>
  <w:style w:type="paragraph" w:customStyle="1" w:styleId="3A14C3A7019345FEBA6810ABF923A99C33">
    <w:name w:val="3A14C3A7019345FEBA6810ABF923A99C33"/>
    <w:rsid w:val="0053383A"/>
    <w:rPr>
      <w:rFonts w:eastAsiaTheme="minorHAnsi"/>
      <w:lang w:eastAsia="en-US"/>
    </w:rPr>
  </w:style>
  <w:style w:type="paragraph" w:customStyle="1" w:styleId="791D0B71763343689B8335F3DA04CA5D17">
    <w:name w:val="791D0B71763343689B8335F3DA04CA5D17"/>
    <w:rsid w:val="0053383A"/>
    <w:rPr>
      <w:rFonts w:eastAsiaTheme="minorHAnsi"/>
      <w:lang w:eastAsia="en-US"/>
    </w:rPr>
  </w:style>
  <w:style w:type="paragraph" w:customStyle="1" w:styleId="A9F9D90E75754E66A789F52BE30C320B33">
    <w:name w:val="A9F9D90E75754E66A789F52BE30C320B33"/>
    <w:rsid w:val="0053383A"/>
    <w:rPr>
      <w:rFonts w:eastAsiaTheme="minorHAnsi"/>
      <w:lang w:eastAsia="en-US"/>
    </w:rPr>
  </w:style>
  <w:style w:type="paragraph" w:customStyle="1" w:styleId="FCEA390615704BEEADB4433102DF080C16">
    <w:name w:val="FCEA390615704BEEADB4433102DF080C16"/>
    <w:rsid w:val="0053383A"/>
    <w:rPr>
      <w:rFonts w:eastAsiaTheme="minorHAnsi"/>
      <w:lang w:eastAsia="en-US"/>
    </w:rPr>
  </w:style>
  <w:style w:type="paragraph" w:customStyle="1" w:styleId="811326AB392D4B8A901F7FA836A0BFD815">
    <w:name w:val="811326AB392D4B8A901F7FA836A0BFD815"/>
    <w:rsid w:val="0053383A"/>
    <w:rPr>
      <w:rFonts w:eastAsiaTheme="minorHAnsi"/>
      <w:lang w:eastAsia="en-US"/>
    </w:rPr>
  </w:style>
  <w:style w:type="paragraph" w:customStyle="1" w:styleId="8527653B681A4891AA4C9375E18ABC537">
    <w:name w:val="8527653B681A4891AA4C9375E18ABC537"/>
    <w:rsid w:val="0053383A"/>
    <w:rPr>
      <w:rFonts w:eastAsiaTheme="minorHAnsi"/>
      <w:lang w:eastAsia="en-US"/>
    </w:rPr>
  </w:style>
  <w:style w:type="paragraph" w:customStyle="1" w:styleId="2E24C21D43364CFCA164806473D07C991">
    <w:name w:val="2E24C21D43364CFCA164806473D07C991"/>
    <w:rsid w:val="0053383A"/>
    <w:rPr>
      <w:rFonts w:eastAsiaTheme="minorHAnsi"/>
      <w:lang w:eastAsia="en-US"/>
    </w:rPr>
  </w:style>
  <w:style w:type="paragraph" w:customStyle="1" w:styleId="5DAEE2694BFD4E018C4B5254C149BCDD1">
    <w:name w:val="5DAEE2694BFD4E018C4B5254C149BCDD1"/>
    <w:rsid w:val="0053383A"/>
    <w:rPr>
      <w:rFonts w:eastAsiaTheme="minorHAnsi"/>
      <w:lang w:eastAsia="en-US"/>
    </w:rPr>
  </w:style>
  <w:style w:type="paragraph" w:customStyle="1" w:styleId="B907F8C187F74D2E9C6C90AB750B1B821">
    <w:name w:val="B907F8C187F74D2E9C6C90AB750B1B821"/>
    <w:rsid w:val="0053383A"/>
    <w:rPr>
      <w:rFonts w:eastAsiaTheme="minorHAnsi"/>
      <w:lang w:eastAsia="en-US"/>
    </w:rPr>
  </w:style>
  <w:style w:type="paragraph" w:customStyle="1" w:styleId="E6ABCB03BCA34BC68E6FC10D1BB54BC21">
    <w:name w:val="E6ABCB03BCA34BC68E6FC10D1BB54BC21"/>
    <w:rsid w:val="0053383A"/>
    <w:rPr>
      <w:rFonts w:eastAsiaTheme="minorHAnsi"/>
      <w:lang w:eastAsia="en-US"/>
    </w:rPr>
  </w:style>
  <w:style w:type="paragraph" w:customStyle="1" w:styleId="3257AEB145224DE083184B691CB187321">
    <w:name w:val="3257AEB145224DE083184B691CB187321"/>
    <w:rsid w:val="0053383A"/>
    <w:rPr>
      <w:rFonts w:eastAsiaTheme="minorHAnsi"/>
      <w:lang w:eastAsia="en-US"/>
    </w:rPr>
  </w:style>
  <w:style w:type="paragraph" w:customStyle="1" w:styleId="7DED05F2F6D04B9D83C2BA3B5CA5760A1">
    <w:name w:val="7DED05F2F6D04B9D83C2BA3B5CA5760A1"/>
    <w:rsid w:val="0053383A"/>
    <w:rPr>
      <w:rFonts w:eastAsiaTheme="minorHAnsi"/>
      <w:lang w:eastAsia="en-US"/>
    </w:rPr>
  </w:style>
  <w:style w:type="paragraph" w:customStyle="1" w:styleId="53A8279E22094AAAB68B44783037A67C14">
    <w:name w:val="53A8279E22094AAAB68B44783037A67C14"/>
    <w:rsid w:val="0053383A"/>
    <w:rPr>
      <w:rFonts w:eastAsiaTheme="minorHAnsi"/>
      <w:lang w:eastAsia="en-US"/>
    </w:rPr>
  </w:style>
  <w:style w:type="paragraph" w:customStyle="1" w:styleId="CD990B91B7C5406BA0F4EEB9C7ADFC729">
    <w:name w:val="CD990B91B7C5406BA0F4EEB9C7ADFC729"/>
    <w:rsid w:val="0053383A"/>
    <w:rPr>
      <w:rFonts w:eastAsiaTheme="minorHAnsi"/>
      <w:lang w:eastAsia="en-US"/>
    </w:rPr>
  </w:style>
  <w:style w:type="paragraph" w:customStyle="1" w:styleId="00F931F5F11C44AF882FAB53FAF89C839">
    <w:name w:val="00F931F5F11C44AF882FAB53FAF89C839"/>
    <w:rsid w:val="0053383A"/>
    <w:rPr>
      <w:rFonts w:eastAsiaTheme="minorHAnsi"/>
      <w:lang w:eastAsia="en-US"/>
    </w:rPr>
  </w:style>
  <w:style w:type="paragraph" w:customStyle="1" w:styleId="0689EAD7FAFB4DD7B865F9B055D609CA9">
    <w:name w:val="0689EAD7FAFB4DD7B865F9B055D609CA9"/>
    <w:rsid w:val="0053383A"/>
    <w:rPr>
      <w:rFonts w:eastAsiaTheme="minorHAnsi"/>
      <w:lang w:eastAsia="en-US"/>
    </w:rPr>
  </w:style>
  <w:style w:type="paragraph" w:customStyle="1" w:styleId="749DF4927582494C84421A7F1C849A7C9">
    <w:name w:val="749DF4927582494C84421A7F1C849A7C9"/>
    <w:rsid w:val="0053383A"/>
    <w:rPr>
      <w:rFonts w:eastAsiaTheme="minorHAnsi"/>
      <w:lang w:eastAsia="en-US"/>
    </w:rPr>
  </w:style>
  <w:style w:type="paragraph" w:customStyle="1" w:styleId="9B5352FAF3AB40FEB76FD70A4262B60D14">
    <w:name w:val="9B5352FAF3AB40FEB76FD70A4262B60D14"/>
    <w:rsid w:val="0053383A"/>
    <w:rPr>
      <w:rFonts w:eastAsiaTheme="minorHAnsi"/>
      <w:lang w:eastAsia="en-US"/>
    </w:rPr>
  </w:style>
  <w:style w:type="paragraph" w:customStyle="1" w:styleId="2AFF38661BB84075810794C51813D39A9">
    <w:name w:val="2AFF38661BB84075810794C51813D39A9"/>
    <w:rsid w:val="0053383A"/>
    <w:rPr>
      <w:rFonts w:eastAsiaTheme="minorHAnsi"/>
      <w:lang w:eastAsia="en-US"/>
    </w:rPr>
  </w:style>
  <w:style w:type="paragraph" w:customStyle="1" w:styleId="89062C58F4E04702808A5DA95AA8869D8">
    <w:name w:val="89062C58F4E04702808A5DA95AA8869D8"/>
    <w:rsid w:val="0053383A"/>
    <w:rPr>
      <w:rFonts w:eastAsiaTheme="minorHAnsi"/>
      <w:lang w:eastAsia="en-US"/>
    </w:rPr>
  </w:style>
  <w:style w:type="paragraph" w:customStyle="1" w:styleId="A1338CD51082440AA0BFBC424A6D45309">
    <w:name w:val="A1338CD51082440AA0BFBC424A6D45309"/>
    <w:rsid w:val="0053383A"/>
    <w:rPr>
      <w:rFonts w:eastAsiaTheme="minorHAnsi"/>
      <w:lang w:eastAsia="en-US"/>
    </w:rPr>
  </w:style>
  <w:style w:type="paragraph" w:customStyle="1" w:styleId="D6C8ECFBA55449A88393F3E2FCCFB95A12">
    <w:name w:val="D6C8ECFBA55449A88393F3E2FCCFB95A12"/>
    <w:rsid w:val="0053383A"/>
    <w:rPr>
      <w:rFonts w:eastAsiaTheme="minorHAnsi"/>
      <w:lang w:eastAsia="en-US"/>
    </w:rPr>
  </w:style>
  <w:style w:type="paragraph" w:customStyle="1" w:styleId="0CAD54B5739C451891CA26DC83E20DCD12">
    <w:name w:val="0CAD54B5739C451891CA26DC83E20DCD12"/>
    <w:rsid w:val="0053383A"/>
    <w:rPr>
      <w:rFonts w:eastAsiaTheme="minorHAnsi"/>
      <w:lang w:eastAsia="en-US"/>
    </w:rPr>
  </w:style>
  <w:style w:type="paragraph" w:customStyle="1" w:styleId="9935DF7FA2A14EFF89051635E2FA8D5C12">
    <w:name w:val="9935DF7FA2A14EFF89051635E2FA8D5C12"/>
    <w:rsid w:val="0053383A"/>
    <w:rPr>
      <w:rFonts w:eastAsiaTheme="minorHAnsi"/>
      <w:lang w:eastAsia="en-US"/>
    </w:rPr>
  </w:style>
  <w:style w:type="paragraph" w:customStyle="1" w:styleId="080D28DBF799413BAD72FC9F72A1BFA012">
    <w:name w:val="080D28DBF799413BAD72FC9F72A1BFA012"/>
    <w:rsid w:val="0053383A"/>
    <w:rPr>
      <w:rFonts w:eastAsiaTheme="minorHAnsi"/>
      <w:lang w:eastAsia="en-US"/>
    </w:rPr>
  </w:style>
  <w:style w:type="paragraph" w:customStyle="1" w:styleId="31DEC9A4B58A4F90B1783840B7FDF93712">
    <w:name w:val="31DEC9A4B58A4F90B1783840B7FDF93712"/>
    <w:rsid w:val="0053383A"/>
    <w:rPr>
      <w:rFonts w:eastAsiaTheme="minorHAnsi"/>
      <w:lang w:eastAsia="en-US"/>
    </w:rPr>
  </w:style>
  <w:style w:type="paragraph" w:customStyle="1" w:styleId="8481087C84FB4461984FD2A4266F774F12">
    <w:name w:val="8481087C84FB4461984FD2A4266F774F12"/>
    <w:rsid w:val="0053383A"/>
    <w:rPr>
      <w:rFonts w:eastAsiaTheme="minorHAnsi"/>
      <w:lang w:eastAsia="en-US"/>
    </w:rPr>
  </w:style>
  <w:style w:type="paragraph" w:customStyle="1" w:styleId="46A8A41C13884DA894D327C361B4839A12">
    <w:name w:val="46A8A41C13884DA894D327C361B4839A12"/>
    <w:rsid w:val="0053383A"/>
    <w:rPr>
      <w:rFonts w:eastAsiaTheme="minorHAnsi"/>
      <w:lang w:eastAsia="en-US"/>
    </w:rPr>
  </w:style>
  <w:style w:type="paragraph" w:customStyle="1" w:styleId="1193CCBB90274463A70C30DF17F99DA912">
    <w:name w:val="1193CCBB90274463A70C30DF17F99DA912"/>
    <w:rsid w:val="0053383A"/>
    <w:rPr>
      <w:rFonts w:eastAsiaTheme="minorHAnsi"/>
      <w:lang w:eastAsia="en-US"/>
    </w:rPr>
  </w:style>
  <w:style w:type="paragraph" w:customStyle="1" w:styleId="6155F5ADBC044B07A1890C7AABEC8D8A12">
    <w:name w:val="6155F5ADBC044B07A1890C7AABEC8D8A12"/>
    <w:rsid w:val="0053383A"/>
    <w:rPr>
      <w:rFonts w:eastAsiaTheme="minorHAnsi"/>
      <w:lang w:eastAsia="en-US"/>
    </w:rPr>
  </w:style>
  <w:style w:type="paragraph" w:customStyle="1" w:styleId="7DD655BA05DB4BC9B583D333809A936012">
    <w:name w:val="7DD655BA05DB4BC9B583D333809A936012"/>
    <w:rsid w:val="0053383A"/>
    <w:rPr>
      <w:rFonts w:eastAsiaTheme="minorHAnsi"/>
      <w:lang w:eastAsia="en-US"/>
    </w:rPr>
  </w:style>
  <w:style w:type="paragraph" w:customStyle="1" w:styleId="010D02412F8C48D981215A700A8DC74225">
    <w:name w:val="010D02412F8C48D981215A700A8DC74225"/>
    <w:rsid w:val="0053383A"/>
    <w:rPr>
      <w:rFonts w:eastAsiaTheme="minorHAnsi"/>
      <w:lang w:eastAsia="en-US"/>
    </w:rPr>
  </w:style>
  <w:style w:type="paragraph" w:customStyle="1" w:styleId="59450865BE8748748C92C9EF5901E9D414">
    <w:name w:val="59450865BE8748748C92C9EF5901E9D414"/>
    <w:rsid w:val="0053383A"/>
    <w:rPr>
      <w:rFonts w:eastAsiaTheme="minorHAnsi"/>
      <w:lang w:eastAsia="en-US"/>
    </w:rPr>
  </w:style>
  <w:style w:type="paragraph" w:customStyle="1" w:styleId="18BAD06767F443F19FCBA985B8CDF74414">
    <w:name w:val="18BAD06767F443F19FCBA985B8CDF74414"/>
    <w:rsid w:val="0053383A"/>
    <w:rPr>
      <w:rFonts w:eastAsiaTheme="minorHAnsi"/>
      <w:lang w:eastAsia="en-US"/>
    </w:rPr>
  </w:style>
  <w:style w:type="paragraph" w:customStyle="1" w:styleId="9809C88FBA9642C2A7C4F34616AB908632">
    <w:name w:val="9809C88FBA9642C2A7C4F34616AB908632"/>
    <w:rsid w:val="0053383A"/>
    <w:rPr>
      <w:rFonts w:eastAsiaTheme="minorHAnsi"/>
      <w:lang w:eastAsia="en-US"/>
    </w:rPr>
  </w:style>
  <w:style w:type="paragraph" w:customStyle="1" w:styleId="0857BCAFBB0F483B970C2A5C7E96469534">
    <w:name w:val="0857BCAFBB0F483B970C2A5C7E96469534"/>
    <w:rsid w:val="0053383A"/>
    <w:rPr>
      <w:rFonts w:eastAsiaTheme="minorHAnsi"/>
      <w:lang w:eastAsia="en-US"/>
    </w:rPr>
  </w:style>
  <w:style w:type="paragraph" w:customStyle="1" w:styleId="89AA13D8712742CFB038B648A7C8EFC234">
    <w:name w:val="89AA13D8712742CFB038B648A7C8EFC234"/>
    <w:rsid w:val="0053383A"/>
    <w:rPr>
      <w:rFonts w:eastAsiaTheme="minorHAnsi"/>
      <w:lang w:eastAsia="en-US"/>
    </w:rPr>
  </w:style>
  <w:style w:type="paragraph" w:customStyle="1" w:styleId="CFB957C2A795404EA8ED782ADECA32C434">
    <w:name w:val="CFB957C2A795404EA8ED782ADECA32C434"/>
    <w:rsid w:val="0053383A"/>
    <w:rPr>
      <w:rFonts w:eastAsiaTheme="minorHAnsi"/>
      <w:lang w:eastAsia="en-US"/>
    </w:rPr>
  </w:style>
  <w:style w:type="paragraph" w:customStyle="1" w:styleId="17BA32DB98454602AEB92820A27CF0C034">
    <w:name w:val="17BA32DB98454602AEB92820A27CF0C034"/>
    <w:rsid w:val="0053383A"/>
    <w:rPr>
      <w:rFonts w:eastAsiaTheme="minorHAnsi"/>
      <w:lang w:eastAsia="en-US"/>
    </w:rPr>
  </w:style>
  <w:style w:type="paragraph" w:customStyle="1" w:styleId="8E1AD51136FE4FEBA838BAE419EA248734">
    <w:name w:val="8E1AD51136FE4FEBA838BAE419EA248734"/>
    <w:rsid w:val="0053383A"/>
    <w:rPr>
      <w:rFonts w:eastAsiaTheme="minorHAnsi"/>
      <w:lang w:eastAsia="en-US"/>
    </w:rPr>
  </w:style>
  <w:style w:type="paragraph" w:customStyle="1" w:styleId="3A14C3A7019345FEBA6810ABF923A99C34">
    <w:name w:val="3A14C3A7019345FEBA6810ABF923A99C34"/>
    <w:rsid w:val="0053383A"/>
    <w:rPr>
      <w:rFonts w:eastAsiaTheme="minorHAnsi"/>
      <w:lang w:eastAsia="en-US"/>
    </w:rPr>
  </w:style>
  <w:style w:type="paragraph" w:customStyle="1" w:styleId="791D0B71763343689B8335F3DA04CA5D18">
    <w:name w:val="791D0B71763343689B8335F3DA04CA5D18"/>
    <w:rsid w:val="0053383A"/>
    <w:rPr>
      <w:rFonts w:eastAsiaTheme="minorHAnsi"/>
      <w:lang w:eastAsia="en-US"/>
    </w:rPr>
  </w:style>
  <w:style w:type="paragraph" w:customStyle="1" w:styleId="A9F9D90E75754E66A789F52BE30C320B34">
    <w:name w:val="A9F9D90E75754E66A789F52BE30C320B34"/>
    <w:rsid w:val="0053383A"/>
    <w:rPr>
      <w:rFonts w:eastAsiaTheme="minorHAnsi"/>
      <w:lang w:eastAsia="en-US"/>
    </w:rPr>
  </w:style>
  <w:style w:type="paragraph" w:customStyle="1" w:styleId="FCEA390615704BEEADB4433102DF080C17">
    <w:name w:val="FCEA390615704BEEADB4433102DF080C17"/>
    <w:rsid w:val="0053383A"/>
    <w:rPr>
      <w:rFonts w:eastAsiaTheme="minorHAnsi"/>
      <w:lang w:eastAsia="en-US"/>
    </w:rPr>
  </w:style>
  <w:style w:type="paragraph" w:customStyle="1" w:styleId="811326AB392D4B8A901F7FA836A0BFD816">
    <w:name w:val="811326AB392D4B8A901F7FA836A0BFD816"/>
    <w:rsid w:val="0053383A"/>
    <w:rPr>
      <w:rFonts w:eastAsiaTheme="minorHAnsi"/>
      <w:lang w:eastAsia="en-US"/>
    </w:rPr>
  </w:style>
  <w:style w:type="paragraph" w:customStyle="1" w:styleId="8527653B681A4891AA4C9375E18ABC538">
    <w:name w:val="8527653B681A4891AA4C9375E18ABC538"/>
    <w:rsid w:val="0053383A"/>
    <w:rPr>
      <w:rFonts w:eastAsiaTheme="minorHAnsi"/>
      <w:lang w:eastAsia="en-US"/>
    </w:rPr>
  </w:style>
  <w:style w:type="paragraph" w:customStyle="1" w:styleId="2E24C21D43364CFCA164806473D07C992">
    <w:name w:val="2E24C21D43364CFCA164806473D07C992"/>
    <w:rsid w:val="0053383A"/>
    <w:rPr>
      <w:rFonts w:eastAsiaTheme="minorHAnsi"/>
      <w:lang w:eastAsia="en-US"/>
    </w:rPr>
  </w:style>
  <w:style w:type="paragraph" w:customStyle="1" w:styleId="5DAEE2694BFD4E018C4B5254C149BCDD2">
    <w:name w:val="5DAEE2694BFD4E018C4B5254C149BCDD2"/>
    <w:rsid w:val="0053383A"/>
    <w:rPr>
      <w:rFonts w:eastAsiaTheme="minorHAnsi"/>
      <w:lang w:eastAsia="en-US"/>
    </w:rPr>
  </w:style>
  <w:style w:type="paragraph" w:customStyle="1" w:styleId="B907F8C187F74D2E9C6C90AB750B1B822">
    <w:name w:val="B907F8C187F74D2E9C6C90AB750B1B822"/>
    <w:rsid w:val="0053383A"/>
    <w:rPr>
      <w:rFonts w:eastAsiaTheme="minorHAnsi"/>
      <w:lang w:eastAsia="en-US"/>
    </w:rPr>
  </w:style>
  <w:style w:type="paragraph" w:customStyle="1" w:styleId="E6ABCB03BCA34BC68E6FC10D1BB54BC22">
    <w:name w:val="E6ABCB03BCA34BC68E6FC10D1BB54BC22"/>
    <w:rsid w:val="0053383A"/>
    <w:rPr>
      <w:rFonts w:eastAsiaTheme="minorHAnsi"/>
      <w:lang w:eastAsia="en-US"/>
    </w:rPr>
  </w:style>
  <w:style w:type="paragraph" w:customStyle="1" w:styleId="3257AEB145224DE083184B691CB187322">
    <w:name w:val="3257AEB145224DE083184B691CB187322"/>
    <w:rsid w:val="0053383A"/>
    <w:rPr>
      <w:rFonts w:eastAsiaTheme="minorHAnsi"/>
      <w:lang w:eastAsia="en-US"/>
    </w:rPr>
  </w:style>
  <w:style w:type="paragraph" w:customStyle="1" w:styleId="7DED05F2F6D04B9D83C2BA3B5CA5760A2">
    <w:name w:val="7DED05F2F6D04B9D83C2BA3B5CA5760A2"/>
    <w:rsid w:val="0053383A"/>
    <w:rPr>
      <w:rFonts w:eastAsiaTheme="minorHAnsi"/>
      <w:lang w:eastAsia="en-US"/>
    </w:rPr>
  </w:style>
  <w:style w:type="paragraph" w:customStyle="1" w:styleId="53A8279E22094AAAB68B44783037A67C15">
    <w:name w:val="53A8279E22094AAAB68B44783037A67C15"/>
    <w:rsid w:val="0053383A"/>
    <w:rPr>
      <w:rFonts w:eastAsiaTheme="minorHAnsi"/>
      <w:lang w:eastAsia="en-US"/>
    </w:rPr>
  </w:style>
  <w:style w:type="paragraph" w:customStyle="1" w:styleId="CD990B91B7C5406BA0F4EEB9C7ADFC7210">
    <w:name w:val="CD990B91B7C5406BA0F4EEB9C7ADFC7210"/>
    <w:rsid w:val="0053383A"/>
    <w:rPr>
      <w:rFonts w:eastAsiaTheme="minorHAnsi"/>
      <w:lang w:eastAsia="en-US"/>
    </w:rPr>
  </w:style>
  <w:style w:type="paragraph" w:customStyle="1" w:styleId="00F931F5F11C44AF882FAB53FAF89C8310">
    <w:name w:val="00F931F5F11C44AF882FAB53FAF89C8310"/>
    <w:rsid w:val="0053383A"/>
    <w:rPr>
      <w:rFonts w:eastAsiaTheme="minorHAnsi"/>
      <w:lang w:eastAsia="en-US"/>
    </w:rPr>
  </w:style>
  <w:style w:type="paragraph" w:customStyle="1" w:styleId="0689EAD7FAFB4DD7B865F9B055D609CA10">
    <w:name w:val="0689EAD7FAFB4DD7B865F9B055D609CA10"/>
    <w:rsid w:val="0053383A"/>
    <w:rPr>
      <w:rFonts w:eastAsiaTheme="minorHAnsi"/>
      <w:lang w:eastAsia="en-US"/>
    </w:rPr>
  </w:style>
  <w:style w:type="paragraph" w:customStyle="1" w:styleId="749DF4927582494C84421A7F1C849A7C10">
    <w:name w:val="749DF4927582494C84421A7F1C849A7C10"/>
    <w:rsid w:val="0053383A"/>
    <w:rPr>
      <w:rFonts w:eastAsiaTheme="minorHAnsi"/>
      <w:lang w:eastAsia="en-US"/>
    </w:rPr>
  </w:style>
  <w:style w:type="paragraph" w:customStyle="1" w:styleId="9B5352FAF3AB40FEB76FD70A4262B60D15">
    <w:name w:val="9B5352FAF3AB40FEB76FD70A4262B60D15"/>
    <w:rsid w:val="0053383A"/>
    <w:rPr>
      <w:rFonts w:eastAsiaTheme="minorHAnsi"/>
      <w:lang w:eastAsia="en-US"/>
    </w:rPr>
  </w:style>
  <w:style w:type="paragraph" w:customStyle="1" w:styleId="2AFF38661BB84075810794C51813D39A10">
    <w:name w:val="2AFF38661BB84075810794C51813D39A10"/>
    <w:rsid w:val="0053383A"/>
    <w:rPr>
      <w:rFonts w:eastAsiaTheme="minorHAnsi"/>
      <w:lang w:eastAsia="en-US"/>
    </w:rPr>
  </w:style>
  <w:style w:type="paragraph" w:customStyle="1" w:styleId="89062C58F4E04702808A5DA95AA8869D9">
    <w:name w:val="89062C58F4E04702808A5DA95AA8869D9"/>
    <w:rsid w:val="0053383A"/>
    <w:rPr>
      <w:rFonts w:eastAsiaTheme="minorHAnsi"/>
      <w:lang w:eastAsia="en-US"/>
    </w:rPr>
  </w:style>
  <w:style w:type="paragraph" w:customStyle="1" w:styleId="A1338CD51082440AA0BFBC424A6D453010">
    <w:name w:val="A1338CD51082440AA0BFBC424A6D453010"/>
    <w:rsid w:val="0053383A"/>
    <w:rPr>
      <w:rFonts w:eastAsiaTheme="minorHAnsi"/>
      <w:lang w:eastAsia="en-US"/>
    </w:rPr>
  </w:style>
  <w:style w:type="paragraph" w:customStyle="1" w:styleId="D6C8ECFBA55449A88393F3E2FCCFB95A13">
    <w:name w:val="D6C8ECFBA55449A88393F3E2FCCFB95A13"/>
    <w:rsid w:val="0053383A"/>
    <w:rPr>
      <w:rFonts w:eastAsiaTheme="minorHAnsi"/>
      <w:lang w:eastAsia="en-US"/>
    </w:rPr>
  </w:style>
  <w:style w:type="paragraph" w:customStyle="1" w:styleId="0CAD54B5739C451891CA26DC83E20DCD13">
    <w:name w:val="0CAD54B5739C451891CA26DC83E20DCD13"/>
    <w:rsid w:val="0053383A"/>
    <w:rPr>
      <w:rFonts w:eastAsiaTheme="minorHAnsi"/>
      <w:lang w:eastAsia="en-US"/>
    </w:rPr>
  </w:style>
  <w:style w:type="paragraph" w:customStyle="1" w:styleId="9935DF7FA2A14EFF89051635E2FA8D5C13">
    <w:name w:val="9935DF7FA2A14EFF89051635E2FA8D5C13"/>
    <w:rsid w:val="0053383A"/>
    <w:rPr>
      <w:rFonts w:eastAsiaTheme="minorHAnsi"/>
      <w:lang w:eastAsia="en-US"/>
    </w:rPr>
  </w:style>
  <w:style w:type="paragraph" w:customStyle="1" w:styleId="080D28DBF799413BAD72FC9F72A1BFA013">
    <w:name w:val="080D28DBF799413BAD72FC9F72A1BFA013"/>
    <w:rsid w:val="0053383A"/>
    <w:rPr>
      <w:rFonts w:eastAsiaTheme="minorHAnsi"/>
      <w:lang w:eastAsia="en-US"/>
    </w:rPr>
  </w:style>
  <w:style w:type="paragraph" w:customStyle="1" w:styleId="31DEC9A4B58A4F90B1783840B7FDF93713">
    <w:name w:val="31DEC9A4B58A4F90B1783840B7FDF93713"/>
    <w:rsid w:val="0053383A"/>
    <w:rPr>
      <w:rFonts w:eastAsiaTheme="minorHAnsi"/>
      <w:lang w:eastAsia="en-US"/>
    </w:rPr>
  </w:style>
  <w:style w:type="paragraph" w:customStyle="1" w:styleId="8481087C84FB4461984FD2A4266F774F13">
    <w:name w:val="8481087C84FB4461984FD2A4266F774F13"/>
    <w:rsid w:val="0053383A"/>
    <w:rPr>
      <w:rFonts w:eastAsiaTheme="minorHAnsi"/>
      <w:lang w:eastAsia="en-US"/>
    </w:rPr>
  </w:style>
  <w:style w:type="paragraph" w:customStyle="1" w:styleId="46A8A41C13884DA894D327C361B4839A13">
    <w:name w:val="46A8A41C13884DA894D327C361B4839A13"/>
    <w:rsid w:val="0053383A"/>
    <w:rPr>
      <w:rFonts w:eastAsiaTheme="minorHAnsi"/>
      <w:lang w:eastAsia="en-US"/>
    </w:rPr>
  </w:style>
  <w:style w:type="paragraph" w:customStyle="1" w:styleId="1193CCBB90274463A70C30DF17F99DA913">
    <w:name w:val="1193CCBB90274463A70C30DF17F99DA913"/>
    <w:rsid w:val="0053383A"/>
    <w:rPr>
      <w:rFonts w:eastAsiaTheme="minorHAnsi"/>
      <w:lang w:eastAsia="en-US"/>
    </w:rPr>
  </w:style>
  <w:style w:type="paragraph" w:customStyle="1" w:styleId="6155F5ADBC044B07A1890C7AABEC8D8A13">
    <w:name w:val="6155F5ADBC044B07A1890C7AABEC8D8A13"/>
    <w:rsid w:val="0053383A"/>
    <w:rPr>
      <w:rFonts w:eastAsiaTheme="minorHAnsi"/>
      <w:lang w:eastAsia="en-US"/>
    </w:rPr>
  </w:style>
  <w:style w:type="paragraph" w:customStyle="1" w:styleId="7DD655BA05DB4BC9B583D333809A936013">
    <w:name w:val="7DD655BA05DB4BC9B583D333809A936013"/>
    <w:rsid w:val="0053383A"/>
    <w:rPr>
      <w:rFonts w:eastAsiaTheme="minorHAnsi"/>
      <w:lang w:eastAsia="en-US"/>
    </w:rPr>
  </w:style>
  <w:style w:type="paragraph" w:customStyle="1" w:styleId="010D02412F8C48D981215A700A8DC74226">
    <w:name w:val="010D02412F8C48D981215A700A8DC74226"/>
    <w:rsid w:val="0053383A"/>
    <w:rPr>
      <w:rFonts w:eastAsiaTheme="minorHAnsi"/>
      <w:lang w:eastAsia="en-US"/>
    </w:rPr>
  </w:style>
  <w:style w:type="paragraph" w:customStyle="1" w:styleId="59450865BE8748748C92C9EF5901E9D415">
    <w:name w:val="59450865BE8748748C92C9EF5901E9D415"/>
    <w:rsid w:val="0053383A"/>
    <w:rPr>
      <w:rFonts w:eastAsiaTheme="minorHAnsi"/>
      <w:lang w:eastAsia="en-US"/>
    </w:rPr>
  </w:style>
  <w:style w:type="paragraph" w:customStyle="1" w:styleId="18BAD06767F443F19FCBA985B8CDF74415">
    <w:name w:val="18BAD06767F443F19FCBA985B8CDF74415"/>
    <w:rsid w:val="0053383A"/>
    <w:rPr>
      <w:rFonts w:eastAsiaTheme="minorHAnsi"/>
      <w:lang w:eastAsia="en-US"/>
    </w:rPr>
  </w:style>
  <w:style w:type="paragraph" w:customStyle="1" w:styleId="9809C88FBA9642C2A7C4F34616AB908633">
    <w:name w:val="9809C88FBA9642C2A7C4F34616AB908633"/>
    <w:rsid w:val="0053383A"/>
    <w:rPr>
      <w:rFonts w:eastAsiaTheme="minorHAnsi"/>
      <w:lang w:eastAsia="en-US"/>
    </w:rPr>
  </w:style>
  <w:style w:type="paragraph" w:customStyle="1" w:styleId="0857BCAFBB0F483B970C2A5C7E96469535">
    <w:name w:val="0857BCAFBB0F483B970C2A5C7E96469535"/>
    <w:rsid w:val="0053383A"/>
    <w:rPr>
      <w:rFonts w:eastAsiaTheme="minorHAnsi"/>
      <w:lang w:eastAsia="en-US"/>
    </w:rPr>
  </w:style>
  <w:style w:type="paragraph" w:customStyle="1" w:styleId="89AA13D8712742CFB038B648A7C8EFC235">
    <w:name w:val="89AA13D8712742CFB038B648A7C8EFC235"/>
    <w:rsid w:val="0053383A"/>
    <w:rPr>
      <w:rFonts w:eastAsiaTheme="minorHAnsi"/>
      <w:lang w:eastAsia="en-US"/>
    </w:rPr>
  </w:style>
  <w:style w:type="paragraph" w:customStyle="1" w:styleId="CFB957C2A795404EA8ED782ADECA32C435">
    <w:name w:val="CFB957C2A795404EA8ED782ADECA32C435"/>
    <w:rsid w:val="0053383A"/>
    <w:rPr>
      <w:rFonts w:eastAsiaTheme="minorHAnsi"/>
      <w:lang w:eastAsia="en-US"/>
    </w:rPr>
  </w:style>
  <w:style w:type="paragraph" w:customStyle="1" w:styleId="17BA32DB98454602AEB92820A27CF0C035">
    <w:name w:val="17BA32DB98454602AEB92820A27CF0C035"/>
    <w:rsid w:val="0053383A"/>
    <w:rPr>
      <w:rFonts w:eastAsiaTheme="minorHAnsi"/>
      <w:lang w:eastAsia="en-US"/>
    </w:rPr>
  </w:style>
  <w:style w:type="paragraph" w:customStyle="1" w:styleId="8E1AD51136FE4FEBA838BAE419EA248735">
    <w:name w:val="8E1AD51136FE4FEBA838BAE419EA248735"/>
    <w:rsid w:val="0053383A"/>
    <w:rPr>
      <w:rFonts w:eastAsiaTheme="minorHAnsi"/>
      <w:lang w:eastAsia="en-US"/>
    </w:rPr>
  </w:style>
  <w:style w:type="paragraph" w:customStyle="1" w:styleId="3A14C3A7019345FEBA6810ABF923A99C35">
    <w:name w:val="3A14C3A7019345FEBA6810ABF923A99C35"/>
    <w:rsid w:val="0053383A"/>
    <w:rPr>
      <w:rFonts w:eastAsiaTheme="minorHAnsi"/>
      <w:lang w:eastAsia="en-US"/>
    </w:rPr>
  </w:style>
  <w:style w:type="paragraph" w:customStyle="1" w:styleId="791D0B71763343689B8335F3DA04CA5D19">
    <w:name w:val="791D0B71763343689B8335F3DA04CA5D19"/>
    <w:rsid w:val="0053383A"/>
    <w:rPr>
      <w:rFonts w:eastAsiaTheme="minorHAnsi"/>
      <w:lang w:eastAsia="en-US"/>
    </w:rPr>
  </w:style>
  <w:style w:type="paragraph" w:customStyle="1" w:styleId="A9F9D90E75754E66A789F52BE30C320B35">
    <w:name w:val="A9F9D90E75754E66A789F52BE30C320B35"/>
    <w:rsid w:val="0053383A"/>
    <w:rPr>
      <w:rFonts w:eastAsiaTheme="minorHAnsi"/>
      <w:lang w:eastAsia="en-US"/>
    </w:rPr>
  </w:style>
  <w:style w:type="paragraph" w:customStyle="1" w:styleId="FCEA390615704BEEADB4433102DF080C18">
    <w:name w:val="FCEA390615704BEEADB4433102DF080C18"/>
    <w:rsid w:val="0053383A"/>
    <w:rPr>
      <w:rFonts w:eastAsiaTheme="minorHAnsi"/>
      <w:lang w:eastAsia="en-US"/>
    </w:rPr>
  </w:style>
  <w:style w:type="paragraph" w:customStyle="1" w:styleId="811326AB392D4B8A901F7FA836A0BFD817">
    <w:name w:val="811326AB392D4B8A901F7FA836A0BFD817"/>
    <w:rsid w:val="0053383A"/>
    <w:rPr>
      <w:rFonts w:eastAsiaTheme="minorHAnsi"/>
      <w:lang w:eastAsia="en-US"/>
    </w:rPr>
  </w:style>
  <w:style w:type="paragraph" w:customStyle="1" w:styleId="8527653B681A4891AA4C9375E18ABC539">
    <w:name w:val="8527653B681A4891AA4C9375E18ABC539"/>
    <w:rsid w:val="0053383A"/>
    <w:rPr>
      <w:rFonts w:eastAsiaTheme="minorHAnsi"/>
      <w:lang w:eastAsia="en-US"/>
    </w:rPr>
  </w:style>
  <w:style w:type="paragraph" w:customStyle="1" w:styleId="2E24C21D43364CFCA164806473D07C993">
    <w:name w:val="2E24C21D43364CFCA164806473D07C993"/>
    <w:rsid w:val="0053383A"/>
    <w:rPr>
      <w:rFonts w:eastAsiaTheme="minorHAnsi"/>
      <w:lang w:eastAsia="en-US"/>
    </w:rPr>
  </w:style>
  <w:style w:type="paragraph" w:customStyle="1" w:styleId="5DAEE2694BFD4E018C4B5254C149BCDD3">
    <w:name w:val="5DAEE2694BFD4E018C4B5254C149BCDD3"/>
    <w:rsid w:val="0053383A"/>
    <w:rPr>
      <w:rFonts w:eastAsiaTheme="minorHAnsi"/>
      <w:lang w:eastAsia="en-US"/>
    </w:rPr>
  </w:style>
  <w:style w:type="paragraph" w:customStyle="1" w:styleId="B907F8C187F74D2E9C6C90AB750B1B823">
    <w:name w:val="B907F8C187F74D2E9C6C90AB750B1B823"/>
    <w:rsid w:val="0053383A"/>
    <w:rPr>
      <w:rFonts w:eastAsiaTheme="minorHAnsi"/>
      <w:lang w:eastAsia="en-US"/>
    </w:rPr>
  </w:style>
  <w:style w:type="paragraph" w:customStyle="1" w:styleId="E6ABCB03BCA34BC68E6FC10D1BB54BC23">
    <w:name w:val="E6ABCB03BCA34BC68E6FC10D1BB54BC23"/>
    <w:rsid w:val="0053383A"/>
    <w:rPr>
      <w:rFonts w:eastAsiaTheme="minorHAnsi"/>
      <w:lang w:eastAsia="en-US"/>
    </w:rPr>
  </w:style>
  <w:style w:type="paragraph" w:customStyle="1" w:styleId="3257AEB145224DE083184B691CB187323">
    <w:name w:val="3257AEB145224DE083184B691CB187323"/>
    <w:rsid w:val="0053383A"/>
    <w:rPr>
      <w:rFonts w:eastAsiaTheme="minorHAnsi"/>
      <w:lang w:eastAsia="en-US"/>
    </w:rPr>
  </w:style>
  <w:style w:type="paragraph" w:customStyle="1" w:styleId="7DED05F2F6D04B9D83C2BA3B5CA5760A3">
    <w:name w:val="7DED05F2F6D04B9D83C2BA3B5CA5760A3"/>
    <w:rsid w:val="0053383A"/>
    <w:rPr>
      <w:rFonts w:eastAsiaTheme="minorHAnsi"/>
      <w:lang w:eastAsia="en-US"/>
    </w:rPr>
  </w:style>
  <w:style w:type="paragraph" w:customStyle="1" w:styleId="53A8279E22094AAAB68B44783037A67C16">
    <w:name w:val="53A8279E22094AAAB68B44783037A67C16"/>
    <w:rsid w:val="0053383A"/>
    <w:rPr>
      <w:rFonts w:eastAsiaTheme="minorHAnsi"/>
      <w:lang w:eastAsia="en-US"/>
    </w:rPr>
  </w:style>
  <w:style w:type="paragraph" w:customStyle="1" w:styleId="CD990B91B7C5406BA0F4EEB9C7ADFC7211">
    <w:name w:val="CD990B91B7C5406BA0F4EEB9C7ADFC7211"/>
    <w:rsid w:val="0053383A"/>
    <w:rPr>
      <w:rFonts w:eastAsiaTheme="minorHAnsi"/>
      <w:lang w:eastAsia="en-US"/>
    </w:rPr>
  </w:style>
  <w:style w:type="paragraph" w:customStyle="1" w:styleId="00F931F5F11C44AF882FAB53FAF89C8311">
    <w:name w:val="00F931F5F11C44AF882FAB53FAF89C8311"/>
    <w:rsid w:val="0053383A"/>
    <w:rPr>
      <w:rFonts w:eastAsiaTheme="minorHAnsi"/>
      <w:lang w:eastAsia="en-US"/>
    </w:rPr>
  </w:style>
  <w:style w:type="paragraph" w:customStyle="1" w:styleId="0689EAD7FAFB4DD7B865F9B055D609CA11">
    <w:name w:val="0689EAD7FAFB4DD7B865F9B055D609CA11"/>
    <w:rsid w:val="0053383A"/>
    <w:rPr>
      <w:rFonts w:eastAsiaTheme="minorHAnsi"/>
      <w:lang w:eastAsia="en-US"/>
    </w:rPr>
  </w:style>
  <w:style w:type="paragraph" w:customStyle="1" w:styleId="749DF4927582494C84421A7F1C849A7C11">
    <w:name w:val="749DF4927582494C84421A7F1C849A7C11"/>
    <w:rsid w:val="0053383A"/>
    <w:rPr>
      <w:rFonts w:eastAsiaTheme="minorHAnsi"/>
      <w:lang w:eastAsia="en-US"/>
    </w:rPr>
  </w:style>
  <w:style w:type="paragraph" w:customStyle="1" w:styleId="9B5352FAF3AB40FEB76FD70A4262B60D16">
    <w:name w:val="9B5352FAF3AB40FEB76FD70A4262B60D16"/>
    <w:rsid w:val="0053383A"/>
    <w:rPr>
      <w:rFonts w:eastAsiaTheme="minorHAnsi"/>
      <w:lang w:eastAsia="en-US"/>
    </w:rPr>
  </w:style>
  <w:style w:type="paragraph" w:customStyle="1" w:styleId="2AFF38661BB84075810794C51813D39A11">
    <w:name w:val="2AFF38661BB84075810794C51813D39A11"/>
    <w:rsid w:val="0053383A"/>
    <w:rPr>
      <w:rFonts w:eastAsiaTheme="minorHAnsi"/>
      <w:lang w:eastAsia="en-US"/>
    </w:rPr>
  </w:style>
  <w:style w:type="paragraph" w:customStyle="1" w:styleId="89062C58F4E04702808A5DA95AA8869D10">
    <w:name w:val="89062C58F4E04702808A5DA95AA8869D10"/>
    <w:rsid w:val="0053383A"/>
    <w:rPr>
      <w:rFonts w:eastAsiaTheme="minorHAnsi"/>
      <w:lang w:eastAsia="en-US"/>
    </w:rPr>
  </w:style>
  <w:style w:type="paragraph" w:customStyle="1" w:styleId="A1338CD51082440AA0BFBC424A6D453011">
    <w:name w:val="A1338CD51082440AA0BFBC424A6D453011"/>
    <w:rsid w:val="0053383A"/>
    <w:rPr>
      <w:rFonts w:eastAsiaTheme="minorHAnsi"/>
      <w:lang w:eastAsia="en-US"/>
    </w:rPr>
  </w:style>
  <w:style w:type="paragraph" w:customStyle="1" w:styleId="D6C8ECFBA55449A88393F3E2FCCFB95A14">
    <w:name w:val="D6C8ECFBA55449A88393F3E2FCCFB95A14"/>
    <w:rsid w:val="0053383A"/>
    <w:rPr>
      <w:rFonts w:eastAsiaTheme="minorHAnsi"/>
      <w:lang w:eastAsia="en-US"/>
    </w:rPr>
  </w:style>
  <w:style w:type="paragraph" w:customStyle="1" w:styleId="0CAD54B5739C451891CA26DC83E20DCD14">
    <w:name w:val="0CAD54B5739C451891CA26DC83E20DCD14"/>
    <w:rsid w:val="0053383A"/>
    <w:rPr>
      <w:rFonts w:eastAsiaTheme="minorHAnsi"/>
      <w:lang w:eastAsia="en-US"/>
    </w:rPr>
  </w:style>
  <w:style w:type="paragraph" w:customStyle="1" w:styleId="9935DF7FA2A14EFF89051635E2FA8D5C14">
    <w:name w:val="9935DF7FA2A14EFF89051635E2FA8D5C14"/>
    <w:rsid w:val="0053383A"/>
    <w:rPr>
      <w:rFonts w:eastAsiaTheme="minorHAnsi"/>
      <w:lang w:eastAsia="en-US"/>
    </w:rPr>
  </w:style>
  <w:style w:type="paragraph" w:customStyle="1" w:styleId="080D28DBF799413BAD72FC9F72A1BFA014">
    <w:name w:val="080D28DBF799413BAD72FC9F72A1BFA014"/>
    <w:rsid w:val="0053383A"/>
    <w:rPr>
      <w:rFonts w:eastAsiaTheme="minorHAnsi"/>
      <w:lang w:eastAsia="en-US"/>
    </w:rPr>
  </w:style>
  <w:style w:type="paragraph" w:customStyle="1" w:styleId="31DEC9A4B58A4F90B1783840B7FDF93714">
    <w:name w:val="31DEC9A4B58A4F90B1783840B7FDF93714"/>
    <w:rsid w:val="0053383A"/>
    <w:rPr>
      <w:rFonts w:eastAsiaTheme="minorHAnsi"/>
      <w:lang w:eastAsia="en-US"/>
    </w:rPr>
  </w:style>
  <w:style w:type="paragraph" w:customStyle="1" w:styleId="8481087C84FB4461984FD2A4266F774F14">
    <w:name w:val="8481087C84FB4461984FD2A4266F774F14"/>
    <w:rsid w:val="0053383A"/>
    <w:rPr>
      <w:rFonts w:eastAsiaTheme="minorHAnsi"/>
      <w:lang w:eastAsia="en-US"/>
    </w:rPr>
  </w:style>
  <w:style w:type="paragraph" w:customStyle="1" w:styleId="46A8A41C13884DA894D327C361B4839A14">
    <w:name w:val="46A8A41C13884DA894D327C361B4839A14"/>
    <w:rsid w:val="0053383A"/>
    <w:rPr>
      <w:rFonts w:eastAsiaTheme="minorHAnsi"/>
      <w:lang w:eastAsia="en-US"/>
    </w:rPr>
  </w:style>
  <w:style w:type="paragraph" w:customStyle="1" w:styleId="1193CCBB90274463A70C30DF17F99DA914">
    <w:name w:val="1193CCBB90274463A70C30DF17F99DA914"/>
    <w:rsid w:val="0053383A"/>
    <w:rPr>
      <w:rFonts w:eastAsiaTheme="minorHAnsi"/>
      <w:lang w:eastAsia="en-US"/>
    </w:rPr>
  </w:style>
  <w:style w:type="paragraph" w:customStyle="1" w:styleId="6155F5ADBC044B07A1890C7AABEC8D8A14">
    <w:name w:val="6155F5ADBC044B07A1890C7AABEC8D8A14"/>
    <w:rsid w:val="0053383A"/>
    <w:rPr>
      <w:rFonts w:eastAsiaTheme="minorHAnsi"/>
      <w:lang w:eastAsia="en-US"/>
    </w:rPr>
  </w:style>
  <w:style w:type="paragraph" w:customStyle="1" w:styleId="7DD655BA05DB4BC9B583D333809A936014">
    <w:name w:val="7DD655BA05DB4BC9B583D333809A936014"/>
    <w:rsid w:val="0053383A"/>
    <w:rPr>
      <w:rFonts w:eastAsiaTheme="minorHAnsi"/>
      <w:lang w:eastAsia="en-US"/>
    </w:rPr>
  </w:style>
  <w:style w:type="paragraph" w:customStyle="1" w:styleId="010D02412F8C48D981215A700A8DC74227">
    <w:name w:val="010D02412F8C48D981215A700A8DC74227"/>
    <w:rsid w:val="0053383A"/>
    <w:rPr>
      <w:rFonts w:eastAsiaTheme="minorHAnsi"/>
      <w:lang w:eastAsia="en-US"/>
    </w:rPr>
  </w:style>
  <w:style w:type="paragraph" w:customStyle="1" w:styleId="59450865BE8748748C92C9EF5901E9D416">
    <w:name w:val="59450865BE8748748C92C9EF5901E9D416"/>
    <w:rsid w:val="0053383A"/>
    <w:rPr>
      <w:rFonts w:eastAsiaTheme="minorHAnsi"/>
      <w:lang w:eastAsia="en-US"/>
    </w:rPr>
  </w:style>
  <w:style w:type="paragraph" w:customStyle="1" w:styleId="18BAD06767F443F19FCBA985B8CDF74416">
    <w:name w:val="18BAD06767F443F19FCBA985B8CDF74416"/>
    <w:rsid w:val="0053383A"/>
    <w:rPr>
      <w:rFonts w:eastAsiaTheme="minorHAnsi"/>
      <w:lang w:eastAsia="en-US"/>
    </w:rPr>
  </w:style>
  <w:style w:type="paragraph" w:customStyle="1" w:styleId="9809C88FBA9642C2A7C4F34616AB908634">
    <w:name w:val="9809C88FBA9642C2A7C4F34616AB908634"/>
    <w:rsid w:val="0053383A"/>
    <w:rPr>
      <w:rFonts w:eastAsiaTheme="minorHAnsi"/>
      <w:lang w:eastAsia="en-US"/>
    </w:rPr>
  </w:style>
  <w:style w:type="paragraph" w:customStyle="1" w:styleId="0857BCAFBB0F483B970C2A5C7E96469536">
    <w:name w:val="0857BCAFBB0F483B970C2A5C7E96469536"/>
    <w:rsid w:val="0053383A"/>
    <w:rPr>
      <w:rFonts w:eastAsiaTheme="minorHAnsi"/>
      <w:lang w:eastAsia="en-US"/>
    </w:rPr>
  </w:style>
  <w:style w:type="paragraph" w:customStyle="1" w:styleId="89AA13D8712742CFB038B648A7C8EFC236">
    <w:name w:val="89AA13D8712742CFB038B648A7C8EFC236"/>
    <w:rsid w:val="0053383A"/>
    <w:rPr>
      <w:rFonts w:eastAsiaTheme="minorHAnsi"/>
      <w:lang w:eastAsia="en-US"/>
    </w:rPr>
  </w:style>
  <w:style w:type="paragraph" w:customStyle="1" w:styleId="CFB957C2A795404EA8ED782ADECA32C436">
    <w:name w:val="CFB957C2A795404EA8ED782ADECA32C436"/>
    <w:rsid w:val="0053383A"/>
    <w:rPr>
      <w:rFonts w:eastAsiaTheme="minorHAnsi"/>
      <w:lang w:eastAsia="en-US"/>
    </w:rPr>
  </w:style>
  <w:style w:type="paragraph" w:customStyle="1" w:styleId="17BA32DB98454602AEB92820A27CF0C036">
    <w:name w:val="17BA32DB98454602AEB92820A27CF0C036"/>
    <w:rsid w:val="0053383A"/>
    <w:rPr>
      <w:rFonts w:eastAsiaTheme="minorHAnsi"/>
      <w:lang w:eastAsia="en-US"/>
    </w:rPr>
  </w:style>
  <w:style w:type="paragraph" w:customStyle="1" w:styleId="8E1AD51136FE4FEBA838BAE419EA248736">
    <w:name w:val="8E1AD51136FE4FEBA838BAE419EA248736"/>
    <w:rsid w:val="0053383A"/>
    <w:rPr>
      <w:rFonts w:eastAsiaTheme="minorHAnsi"/>
      <w:lang w:eastAsia="en-US"/>
    </w:rPr>
  </w:style>
  <w:style w:type="paragraph" w:customStyle="1" w:styleId="3A14C3A7019345FEBA6810ABF923A99C36">
    <w:name w:val="3A14C3A7019345FEBA6810ABF923A99C36"/>
    <w:rsid w:val="0053383A"/>
    <w:rPr>
      <w:rFonts w:eastAsiaTheme="minorHAnsi"/>
      <w:lang w:eastAsia="en-US"/>
    </w:rPr>
  </w:style>
  <w:style w:type="paragraph" w:customStyle="1" w:styleId="791D0B71763343689B8335F3DA04CA5D20">
    <w:name w:val="791D0B71763343689B8335F3DA04CA5D20"/>
    <w:rsid w:val="0053383A"/>
    <w:rPr>
      <w:rFonts w:eastAsiaTheme="minorHAnsi"/>
      <w:lang w:eastAsia="en-US"/>
    </w:rPr>
  </w:style>
  <w:style w:type="paragraph" w:customStyle="1" w:styleId="A9F9D90E75754E66A789F52BE30C320B36">
    <w:name w:val="A9F9D90E75754E66A789F52BE30C320B36"/>
    <w:rsid w:val="0053383A"/>
    <w:rPr>
      <w:rFonts w:eastAsiaTheme="minorHAnsi"/>
      <w:lang w:eastAsia="en-US"/>
    </w:rPr>
  </w:style>
  <w:style w:type="paragraph" w:customStyle="1" w:styleId="FCEA390615704BEEADB4433102DF080C19">
    <w:name w:val="FCEA390615704BEEADB4433102DF080C19"/>
    <w:rsid w:val="0053383A"/>
    <w:rPr>
      <w:rFonts w:eastAsiaTheme="minorHAnsi"/>
      <w:lang w:eastAsia="en-US"/>
    </w:rPr>
  </w:style>
  <w:style w:type="paragraph" w:customStyle="1" w:styleId="811326AB392D4B8A901F7FA836A0BFD818">
    <w:name w:val="811326AB392D4B8A901F7FA836A0BFD818"/>
    <w:rsid w:val="0053383A"/>
    <w:rPr>
      <w:rFonts w:eastAsiaTheme="minorHAnsi"/>
      <w:lang w:eastAsia="en-US"/>
    </w:rPr>
  </w:style>
  <w:style w:type="paragraph" w:customStyle="1" w:styleId="8527653B681A4891AA4C9375E18ABC5310">
    <w:name w:val="8527653B681A4891AA4C9375E18ABC5310"/>
    <w:rsid w:val="0053383A"/>
    <w:rPr>
      <w:rFonts w:eastAsiaTheme="minorHAnsi"/>
      <w:lang w:eastAsia="en-US"/>
    </w:rPr>
  </w:style>
  <w:style w:type="paragraph" w:customStyle="1" w:styleId="2E24C21D43364CFCA164806473D07C994">
    <w:name w:val="2E24C21D43364CFCA164806473D07C994"/>
    <w:rsid w:val="0053383A"/>
    <w:rPr>
      <w:rFonts w:eastAsiaTheme="minorHAnsi"/>
      <w:lang w:eastAsia="en-US"/>
    </w:rPr>
  </w:style>
  <w:style w:type="paragraph" w:customStyle="1" w:styleId="5DAEE2694BFD4E018C4B5254C149BCDD4">
    <w:name w:val="5DAEE2694BFD4E018C4B5254C149BCDD4"/>
    <w:rsid w:val="0053383A"/>
    <w:rPr>
      <w:rFonts w:eastAsiaTheme="minorHAnsi"/>
      <w:lang w:eastAsia="en-US"/>
    </w:rPr>
  </w:style>
  <w:style w:type="paragraph" w:customStyle="1" w:styleId="B907F8C187F74D2E9C6C90AB750B1B824">
    <w:name w:val="B907F8C187F74D2E9C6C90AB750B1B824"/>
    <w:rsid w:val="0053383A"/>
    <w:rPr>
      <w:rFonts w:eastAsiaTheme="minorHAnsi"/>
      <w:lang w:eastAsia="en-US"/>
    </w:rPr>
  </w:style>
  <w:style w:type="paragraph" w:customStyle="1" w:styleId="E6ABCB03BCA34BC68E6FC10D1BB54BC24">
    <w:name w:val="E6ABCB03BCA34BC68E6FC10D1BB54BC24"/>
    <w:rsid w:val="0053383A"/>
    <w:rPr>
      <w:rFonts w:eastAsiaTheme="minorHAnsi"/>
      <w:lang w:eastAsia="en-US"/>
    </w:rPr>
  </w:style>
  <w:style w:type="paragraph" w:customStyle="1" w:styleId="3257AEB145224DE083184B691CB187324">
    <w:name w:val="3257AEB145224DE083184B691CB187324"/>
    <w:rsid w:val="0053383A"/>
    <w:rPr>
      <w:rFonts w:eastAsiaTheme="minorHAnsi"/>
      <w:lang w:eastAsia="en-US"/>
    </w:rPr>
  </w:style>
  <w:style w:type="paragraph" w:customStyle="1" w:styleId="7DED05F2F6D04B9D83C2BA3B5CA5760A4">
    <w:name w:val="7DED05F2F6D04B9D83C2BA3B5CA5760A4"/>
    <w:rsid w:val="0053383A"/>
    <w:rPr>
      <w:rFonts w:eastAsiaTheme="minorHAnsi"/>
      <w:lang w:eastAsia="en-US"/>
    </w:rPr>
  </w:style>
  <w:style w:type="paragraph" w:customStyle="1" w:styleId="53A8279E22094AAAB68B44783037A67C17">
    <w:name w:val="53A8279E22094AAAB68B44783037A67C17"/>
    <w:rsid w:val="0053383A"/>
    <w:rPr>
      <w:rFonts w:eastAsiaTheme="minorHAnsi"/>
      <w:lang w:eastAsia="en-US"/>
    </w:rPr>
  </w:style>
  <w:style w:type="paragraph" w:customStyle="1" w:styleId="CD990B91B7C5406BA0F4EEB9C7ADFC7212">
    <w:name w:val="CD990B91B7C5406BA0F4EEB9C7ADFC7212"/>
    <w:rsid w:val="0053383A"/>
    <w:rPr>
      <w:rFonts w:eastAsiaTheme="minorHAnsi"/>
      <w:lang w:eastAsia="en-US"/>
    </w:rPr>
  </w:style>
  <w:style w:type="paragraph" w:customStyle="1" w:styleId="00F931F5F11C44AF882FAB53FAF89C8312">
    <w:name w:val="00F931F5F11C44AF882FAB53FAF89C8312"/>
    <w:rsid w:val="0053383A"/>
    <w:rPr>
      <w:rFonts w:eastAsiaTheme="minorHAnsi"/>
      <w:lang w:eastAsia="en-US"/>
    </w:rPr>
  </w:style>
  <w:style w:type="paragraph" w:customStyle="1" w:styleId="0689EAD7FAFB4DD7B865F9B055D609CA12">
    <w:name w:val="0689EAD7FAFB4DD7B865F9B055D609CA12"/>
    <w:rsid w:val="0053383A"/>
    <w:rPr>
      <w:rFonts w:eastAsiaTheme="minorHAnsi"/>
      <w:lang w:eastAsia="en-US"/>
    </w:rPr>
  </w:style>
  <w:style w:type="paragraph" w:customStyle="1" w:styleId="749DF4927582494C84421A7F1C849A7C12">
    <w:name w:val="749DF4927582494C84421A7F1C849A7C12"/>
    <w:rsid w:val="0053383A"/>
    <w:rPr>
      <w:rFonts w:eastAsiaTheme="minorHAnsi"/>
      <w:lang w:eastAsia="en-US"/>
    </w:rPr>
  </w:style>
  <w:style w:type="paragraph" w:customStyle="1" w:styleId="9B5352FAF3AB40FEB76FD70A4262B60D17">
    <w:name w:val="9B5352FAF3AB40FEB76FD70A4262B60D17"/>
    <w:rsid w:val="0053383A"/>
    <w:rPr>
      <w:rFonts w:eastAsiaTheme="minorHAnsi"/>
      <w:lang w:eastAsia="en-US"/>
    </w:rPr>
  </w:style>
  <w:style w:type="paragraph" w:customStyle="1" w:styleId="2AFF38661BB84075810794C51813D39A12">
    <w:name w:val="2AFF38661BB84075810794C51813D39A12"/>
    <w:rsid w:val="0053383A"/>
    <w:rPr>
      <w:rFonts w:eastAsiaTheme="minorHAnsi"/>
      <w:lang w:eastAsia="en-US"/>
    </w:rPr>
  </w:style>
  <w:style w:type="paragraph" w:customStyle="1" w:styleId="89062C58F4E04702808A5DA95AA8869D11">
    <w:name w:val="89062C58F4E04702808A5DA95AA8869D11"/>
    <w:rsid w:val="0053383A"/>
    <w:rPr>
      <w:rFonts w:eastAsiaTheme="minorHAnsi"/>
      <w:lang w:eastAsia="en-US"/>
    </w:rPr>
  </w:style>
  <w:style w:type="paragraph" w:customStyle="1" w:styleId="A1338CD51082440AA0BFBC424A6D453012">
    <w:name w:val="A1338CD51082440AA0BFBC424A6D453012"/>
    <w:rsid w:val="0053383A"/>
    <w:rPr>
      <w:rFonts w:eastAsiaTheme="minorHAnsi"/>
      <w:lang w:eastAsia="en-US"/>
    </w:rPr>
  </w:style>
  <w:style w:type="paragraph" w:customStyle="1" w:styleId="D6C8ECFBA55449A88393F3E2FCCFB95A15">
    <w:name w:val="D6C8ECFBA55449A88393F3E2FCCFB95A15"/>
    <w:rsid w:val="0053383A"/>
    <w:rPr>
      <w:rFonts w:eastAsiaTheme="minorHAnsi"/>
      <w:lang w:eastAsia="en-US"/>
    </w:rPr>
  </w:style>
  <w:style w:type="paragraph" w:customStyle="1" w:styleId="0CAD54B5739C451891CA26DC83E20DCD15">
    <w:name w:val="0CAD54B5739C451891CA26DC83E20DCD15"/>
    <w:rsid w:val="0053383A"/>
    <w:rPr>
      <w:rFonts w:eastAsiaTheme="minorHAnsi"/>
      <w:lang w:eastAsia="en-US"/>
    </w:rPr>
  </w:style>
  <w:style w:type="paragraph" w:customStyle="1" w:styleId="9935DF7FA2A14EFF89051635E2FA8D5C15">
    <w:name w:val="9935DF7FA2A14EFF89051635E2FA8D5C15"/>
    <w:rsid w:val="0053383A"/>
    <w:rPr>
      <w:rFonts w:eastAsiaTheme="minorHAnsi"/>
      <w:lang w:eastAsia="en-US"/>
    </w:rPr>
  </w:style>
  <w:style w:type="paragraph" w:customStyle="1" w:styleId="080D28DBF799413BAD72FC9F72A1BFA015">
    <w:name w:val="080D28DBF799413BAD72FC9F72A1BFA015"/>
    <w:rsid w:val="0053383A"/>
    <w:rPr>
      <w:rFonts w:eastAsiaTheme="minorHAnsi"/>
      <w:lang w:eastAsia="en-US"/>
    </w:rPr>
  </w:style>
  <w:style w:type="paragraph" w:customStyle="1" w:styleId="31DEC9A4B58A4F90B1783840B7FDF93715">
    <w:name w:val="31DEC9A4B58A4F90B1783840B7FDF93715"/>
    <w:rsid w:val="0053383A"/>
    <w:rPr>
      <w:rFonts w:eastAsiaTheme="minorHAnsi"/>
      <w:lang w:eastAsia="en-US"/>
    </w:rPr>
  </w:style>
  <w:style w:type="paragraph" w:customStyle="1" w:styleId="8481087C84FB4461984FD2A4266F774F15">
    <w:name w:val="8481087C84FB4461984FD2A4266F774F15"/>
    <w:rsid w:val="0053383A"/>
    <w:rPr>
      <w:rFonts w:eastAsiaTheme="minorHAnsi"/>
      <w:lang w:eastAsia="en-US"/>
    </w:rPr>
  </w:style>
  <w:style w:type="paragraph" w:customStyle="1" w:styleId="46A8A41C13884DA894D327C361B4839A15">
    <w:name w:val="46A8A41C13884DA894D327C361B4839A15"/>
    <w:rsid w:val="0053383A"/>
    <w:rPr>
      <w:rFonts w:eastAsiaTheme="minorHAnsi"/>
      <w:lang w:eastAsia="en-US"/>
    </w:rPr>
  </w:style>
  <w:style w:type="paragraph" w:customStyle="1" w:styleId="1193CCBB90274463A70C30DF17F99DA915">
    <w:name w:val="1193CCBB90274463A70C30DF17F99DA915"/>
    <w:rsid w:val="0053383A"/>
    <w:rPr>
      <w:rFonts w:eastAsiaTheme="minorHAnsi"/>
      <w:lang w:eastAsia="en-US"/>
    </w:rPr>
  </w:style>
  <w:style w:type="paragraph" w:customStyle="1" w:styleId="6155F5ADBC044B07A1890C7AABEC8D8A15">
    <w:name w:val="6155F5ADBC044B07A1890C7AABEC8D8A15"/>
    <w:rsid w:val="0053383A"/>
    <w:rPr>
      <w:rFonts w:eastAsiaTheme="minorHAnsi"/>
      <w:lang w:eastAsia="en-US"/>
    </w:rPr>
  </w:style>
  <w:style w:type="paragraph" w:customStyle="1" w:styleId="7DD655BA05DB4BC9B583D333809A936015">
    <w:name w:val="7DD655BA05DB4BC9B583D333809A936015"/>
    <w:rsid w:val="0053383A"/>
    <w:rPr>
      <w:rFonts w:eastAsiaTheme="minorHAnsi"/>
      <w:lang w:eastAsia="en-US"/>
    </w:rPr>
  </w:style>
  <w:style w:type="paragraph" w:customStyle="1" w:styleId="010D02412F8C48D981215A700A8DC74228">
    <w:name w:val="010D02412F8C48D981215A700A8DC74228"/>
    <w:rsid w:val="0053383A"/>
    <w:rPr>
      <w:rFonts w:eastAsiaTheme="minorHAnsi"/>
      <w:lang w:eastAsia="en-US"/>
    </w:rPr>
  </w:style>
  <w:style w:type="paragraph" w:customStyle="1" w:styleId="59450865BE8748748C92C9EF5901E9D417">
    <w:name w:val="59450865BE8748748C92C9EF5901E9D417"/>
    <w:rsid w:val="0053383A"/>
    <w:rPr>
      <w:rFonts w:eastAsiaTheme="minorHAnsi"/>
      <w:lang w:eastAsia="en-US"/>
    </w:rPr>
  </w:style>
  <w:style w:type="paragraph" w:customStyle="1" w:styleId="18BAD06767F443F19FCBA985B8CDF74417">
    <w:name w:val="18BAD06767F443F19FCBA985B8CDF74417"/>
    <w:rsid w:val="0053383A"/>
    <w:rPr>
      <w:rFonts w:eastAsiaTheme="minorHAnsi"/>
      <w:lang w:eastAsia="en-US"/>
    </w:rPr>
  </w:style>
  <w:style w:type="paragraph" w:customStyle="1" w:styleId="9809C88FBA9642C2A7C4F34616AB908635">
    <w:name w:val="9809C88FBA9642C2A7C4F34616AB908635"/>
    <w:rsid w:val="0053383A"/>
    <w:rPr>
      <w:rFonts w:eastAsiaTheme="minorHAnsi"/>
      <w:lang w:eastAsia="en-US"/>
    </w:rPr>
  </w:style>
  <w:style w:type="paragraph" w:customStyle="1" w:styleId="0857BCAFBB0F483B970C2A5C7E96469537">
    <w:name w:val="0857BCAFBB0F483B970C2A5C7E96469537"/>
    <w:rsid w:val="0053383A"/>
    <w:rPr>
      <w:rFonts w:eastAsiaTheme="minorHAnsi"/>
      <w:lang w:eastAsia="en-US"/>
    </w:rPr>
  </w:style>
  <w:style w:type="paragraph" w:customStyle="1" w:styleId="89AA13D8712742CFB038B648A7C8EFC237">
    <w:name w:val="89AA13D8712742CFB038B648A7C8EFC237"/>
    <w:rsid w:val="0053383A"/>
    <w:rPr>
      <w:rFonts w:eastAsiaTheme="minorHAnsi"/>
      <w:lang w:eastAsia="en-US"/>
    </w:rPr>
  </w:style>
  <w:style w:type="paragraph" w:customStyle="1" w:styleId="CFB957C2A795404EA8ED782ADECA32C437">
    <w:name w:val="CFB957C2A795404EA8ED782ADECA32C437"/>
    <w:rsid w:val="0053383A"/>
    <w:rPr>
      <w:rFonts w:eastAsiaTheme="minorHAnsi"/>
      <w:lang w:eastAsia="en-US"/>
    </w:rPr>
  </w:style>
  <w:style w:type="paragraph" w:customStyle="1" w:styleId="17BA32DB98454602AEB92820A27CF0C037">
    <w:name w:val="17BA32DB98454602AEB92820A27CF0C037"/>
    <w:rsid w:val="0053383A"/>
    <w:rPr>
      <w:rFonts w:eastAsiaTheme="minorHAnsi"/>
      <w:lang w:eastAsia="en-US"/>
    </w:rPr>
  </w:style>
  <w:style w:type="paragraph" w:customStyle="1" w:styleId="8E1AD51136FE4FEBA838BAE419EA248737">
    <w:name w:val="8E1AD51136FE4FEBA838BAE419EA248737"/>
    <w:rsid w:val="0053383A"/>
    <w:rPr>
      <w:rFonts w:eastAsiaTheme="minorHAnsi"/>
      <w:lang w:eastAsia="en-US"/>
    </w:rPr>
  </w:style>
  <w:style w:type="paragraph" w:customStyle="1" w:styleId="3A14C3A7019345FEBA6810ABF923A99C37">
    <w:name w:val="3A14C3A7019345FEBA6810ABF923A99C37"/>
    <w:rsid w:val="0053383A"/>
    <w:rPr>
      <w:rFonts w:eastAsiaTheme="minorHAnsi"/>
      <w:lang w:eastAsia="en-US"/>
    </w:rPr>
  </w:style>
  <w:style w:type="paragraph" w:customStyle="1" w:styleId="791D0B71763343689B8335F3DA04CA5D21">
    <w:name w:val="791D0B71763343689B8335F3DA04CA5D21"/>
    <w:rsid w:val="0053383A"/>
    <w:rPr>
      <w:rFonts w:eastAsiaTheme="minorHAnsi"/>
      <w:lang w:eastAsia="en-US"/>
    </w:rPr>
  </w:style>
  <w:style w:type="paragraph" w:customStyle="1" w:styleId="A9F9D90E75754E66A789F52BE30C320B37">
    <w:name w:val="A9F9D90E75754E66A789F52BE30C320B37"/>
    <w:rsid w:val="0053383A"/>
    <w:rPr>
      <w:rFonts w:eastAsiaTheme="minorHAnsi"/>
      <w:lang w:eastAsia="en-US"/>
    </w:rPr>
  </w:style>
  <w:style w:type="paragraph" w:customStyle="1" w:styleId="FCEA390615704BEEADB4433102DF080C20">
    <w:name w:val="FCEA390615704BEEADB4433102DF080C20"/>
    <w:rsid w:val="0053383A"/>
    <w:rPr>
      <w:rFonts w:eastAsiaTheme="minorHAnsi"/>
      <w:lang w:eastAsia="en-US"/>
    </w:rPr>
  </w:style>
  <w:style w:type="paragraph" w:customStyle="1" w:styleId="811326AB392D4B8A901F7FA836A0BFD819">
    <w:name w:val="811326AB392D4B8A901F7FA836A0BFD819"/>
    <w:rsid w:val="0053383A"/>
    <w:rPr>
      <w:rFonts w:eastAsiaTheme="minorHAnsi"/>
      <w:lang w:eastAsia="en-US"/>
    </w:rPr>
  </w:style>
  <w:style w:type="paragraph" w:customStyle="1" w:styleId="8527653B681A4891AA4C9375E18ABC5311">
    <w:name w:val="8527653B681A4891AA4C9375E18ABC5311"/>
    <w:rsid w:val="0053383A"/>
    <w:rPr>
      <w:rFonts w:eastAsiaTheme="minorHAnsi"/>
      <w:lang w:eastAsia="en-US"/>
    </w:rPr>
  </w:style>
  <w:style w:type="paragraph" w:customStyle="1" w:styleId="2E24C21D43364CFCA164806473D07C995">
    <w:name w:val="2E24C21D43364CFCA164806473D07C995"/>
    <w:rsid w:val="0053383A"/>
    <w:rPr>
      <w:rFonts w:eastAsiaTheme="minorHAnsi"/>
      <w:lang w:eastAsia="en-US"/>
    </w:rPr>
  </w:style>
  <w:style w:type="paragraph" w:customStyle="1" w:styleId="5DAEE2694BFD4E018C4B5254C149BCDD5">
    <w:name w:val="5DAEE2694BFD4E018C4B5254C149BCDD5"/>
    <w:rsid w:val="0053383A"/>
    <w:rPr>
      <w:rFonts w:eastAsiaTheme="minorHAnsi"/>
      <w:lang w:eastAsia="en-US"/>
    </w:rPr>
  </w:style>
  <w:style w:type="paragraph" w:customStyle="1" w:styleId="B907F8C187F74D2E9C6C90AB750B1B825">
    <w:name w:val="B907F8C187F74D2E9C6C90AB750B1B825"/>
    <w:rsid w:val="0053383A"/>
    <w:rPr>
      <w:rFonts w:eastAsiaTheme="minorHAnsi"/>
      <w:lang w:eastAsia="en-US"/>
    </w:rPr>
  </w:style>
  <w:style w:type="paragraph" w:customStyle="1" w:styleId="E6ABCB03BCA34BC68E6FC10D1BB54BC25">
    <w:name w:val="E6ABCB03BCA34BC68E6FC10D1BB54BC25"/>
    <w:rsid w:val="0053383A"/>
    <w:rPr>
      <w:rFonts w:eastAsiaTheme="minorHAnsi"/>
      <w:lang w:eastAsia="en-US"/>
    </w:rPr>
  </w:style>
  <w:style w:type="paragraph" w:customStyle="1" w:styleId="3257AEB145224DE083184B691CB187325">
    <w:name w:val="3257AEB145224DE083184B691CB187325"/>
    <w:rsid w:val="0053383A"/>
    <w:rPr>
      <w:rFonts w:eastAsiaTheme="minorHAnsi"/>
      <w:lang w:eastAsia="en-US"/>
    </w:rPr>
  </w:style>
  <w:style w:type="paragraph" w:customStyle="1" w:styleId="7DED05F2F6D04B9D83C2BA3B5CA5760A5">
    <w:name w:val="7DED05F2F6D04B9D83C2BA3B5CA5760A5"/>
    <w:rsid w:val="0053383A"/>
    <w:rPr>
      <w:rFonts w:eastAsiaTheme="minorHAnsi"/>
      <w:lang w:eastAsia="en-US"/>
    </w:rPr>
  </w:style>
  <w:style w:type="paragraph" w:customStyle="1" w:styleId="53A8279E22094AAAB68B44783037A67C18">
    <w:name w:val="53A8279E22094AAAB68B44783037A67C18"/>
    <w:rsid w:val="0053383A"/>
    <w:rPr>
      <w:rFonts w:eastAsiaTheme="minorHAnsi"/>
      <w:lang w:eastAsia="en-US"/>
    </w:rPr>
  </w:style>
  <w:style w:type="paragraph" w:customStyle="1" w:styleId="CD990B91B7C5406BA0F4EEB9C7ADFC7213">
    <w:name w:val="CD990B91B7C5406BA0F4EEB9C7ADFC7213"/>
    <w:rsid w:val="0053383A"/>
    <w:rPr>
      <w:rFonts w:eastAsiaTheme="minorHAnsi"/>
      <w:lang w:eastAsia="en-US"/>
    </w:rPr>
  </w:style>
  <w:style w:type="paragraph" w:customStyle="1" w:styleId="00F931F5F11C44AF882FAB53FAF89C8313">
    <w:name w:val="00F931F5F11C44AF882FAB53FAF89C8313"/>
    <w:rsid w:val="0053383A"/>
    <w:rPr>
      <w:rFonts w:eastAsiaTheme="minorHAnsi"/>
      <w:lang w:eastAsia="en-US"/>
    </w:rPr>
  </w:style>
  <w:style w:type="paragraph" w:customStyle="1" w:styleId="0689EAD7FAFB4DD7B865F9B055D609CA13">
    <w:name w:val="0689EAD7FAFB4DD7B865F9B055D609CA13"/>
    <w:rsid w:val="0053383A"/>
    <w:rPr>
      <w:rFonts w:eastAsiaTheme="minorHAnsi"/>
      <w:lang w:eastAsia="en-US"/>
    </w:rPr>
  </w:style>
  <w:style w:type="paragraph" w:customStyle="1" w:styleId="749DF4927582494C84421A7F1C849A7C13">
    <w:name w:val="749DF4927582494C84421A7F1C849A7C13"/>
    <w:rsid w:val="0053383A"/>
    <w:rPr>
      <w:rFonts w:eastAsiaTheme="minorHAnsi"/>
      <w:lang w:eastAsia="en-US"/>
    </w:rPr>
  </w:style>
  <w:style w:type="paragraph" w:customStyle="1" w:styleId="9B5352FAF3AB40FEB76FD70A4262B60D18">
    <w:name w:val="9B5352FAF3AB40FEB76FD70A4262B60D18"/>
    <w:rsid w:val="0053383A"/>
    <w:rPr>
      <w:rFonts w:eastAsiaTheme="minorHAnsi"/>
      <w:lang w:eastAsia="en-US"/>
    </w:rPr>
  </w:style>
  <w:style w:type="paragraph" w:customStyle="1" w:styleId="2AFF38661BB84075810794C51813D39A13">
    <w:name w:val="2AFF38661BB84075810794C51813D39A13"/>
    <w:rsid w:val="0053383A"/>
    <w:rPr>
      <w:rFonts w:eastAsiaTheme="minorHAnsi"/>
      <w:lang w:eastAsia="en-US"/>
    </w:rPr>
  </w:style>
  <w:style w:type="paragraph" w:customStyle="1" w:styleId="89062C58F4E04702808A5DA95AA8869D12">
    <w:name w:val="89062C58F4E04702808A5DA95AA8869D12"/>
    <w:rsid w:val="0053383A"/>
    <w:rPr>
      <w:rFonts w:eastAsiaTheme="minorHAnsi"/>
      <w:lang w:eastAsia="en-US"/>
    </w:rPr>
  </w:style>
  <w:style w:type="paragraph" w:customStyle="1" w:styleId="A1338CD51082440AA0BFBC424A6D453013">
    <w:name w:val="A1338CD51082440AA0BFBC424A6D453013"/>
    <w:rsid w:val="0053383A"/>
    <w:rPr>
      <w:rFonts w:eastAsiaTheme="minorHAnsi"/>
      <w:lang w:eastAsia="en-US"/>
    </w:rPr>
  </w:style>
  <w:style w:type="paragraph" w:customStyle="1" w:styleId="D6C8ECFBA55449A88393F3E2FCCFB95A16">
    <w:name w:val="D6C8ECFBA55449A88393F3E2FCCFB95A16"/>
    <w:rsid w:val="0053383A"/>
    <w:rPr>
      <w:rFonts w:eastAsiaTheme="minorHAnsi"/>
      <w:lang w:eastAsia="en-US"/>
    </w:rPr>
  </w:style>
  <w:style w:type="paragraph" w:customStyle="1" w:styleId="0CAD54B5739C451891CA26DC83E20DCD16">
    <w:name w:val="0CAD54B5739C451891CA26DC83E20DCD16"/>
    <w:rsid w:val="0053383A"/>
    <w:rPr>
      <w:rFonts w:eastAsiaTheme="minorHAnsi"/>
      <w:lang w:eastAsia="en-US"/>
    </w:rPr>
  </w:style>
  <w:style w:type="paragraph" w:customStyle="1" w:styleId="9935DF7FA2A14EFF89051635E2FA8D5C16">
    <w:name w:val="9935DF7FA2A14EFF89051635E2FA8D5C16"/>
    <w:rsid w:val="0053383A"/>
    <w:rPr>
      <w:rFonts w:eastAsiaTheme="minorHAnsi"/>
      <w:lang w:eastAsia="en-US"/>
    </w:rPr>
  </w:style>
  <w:style w:type="paragraph" w:customStyle="1" w:styleId="080D28DBF799413BAD72FC9F72A1BFA016">
    <w:name w:val="080D28DBF799413BAD72FC9F72A1BFA016"/>
    <w:rsid w:val="0053383A"/>
    <w:rPr>
      <w:rFonts w:eastAsiaTheme="minorHAnsi"/>
      <w:lang w:eastAsia="en-US"/>
    </w:rPr>
  </w:style>
  <w:style w:type="paragraph" w:customStyle="1" w:styleId="31DEC9A4B58A4F90B1783840B7FDF93716">
    <w:name w:val="31DEC9A4B58A4F90B1783840B7FDF93716"/>
    <w:rsid w:val="0053383A"/>
    <w:rPr>
      <w:rFonts w:eastAsiaTheme="minorHAnsi"/>
      <w:lang w:eastAsia="en-US"/>
    </w:rPr>
  </w:style>
  <w:style w:type="paragraph" w:customStyle="1" w:styleId="8481087C84FB4461984FD2A4266F774F16">
    <w:name w:val="8481087C84FB4461984FD2A4266F774F16"/>
    <w:rsid w:val="0053383A"/>
    <w:rPr>
      <w:rFonts w:eastAsiaTheme="minorHAnsi"/>
      <w:lang w:eastAsia="en-US"/>
    </w:rPr>
  </w:style>
  <w:style w:type="paragraph" w:customStyle="1" w:styleId="46A8A41C13884DA894D327C361B4839A16">
    <w:name w:val="46A8A41C13884DA894D327C361B4839A16"/>
    <w:rsid w:val="0053383A"/>
    <w:rPr>
      <w:rFonts w:eastAsiaTheme="minorHAnsi"/>
      <w:lang w:eastAsia="en-US"/>
    </w:rPr>
  </w:style>
  <w:style w:type="paragraph" w:customStyle="1" w:styleId="1193CCBB90274463A70C30DF17F99DA916">
    <w:name w:val="1193CCBB90274463A70C30DF17F99DA916"/>
    <w:rsid w:val="0053383A"/>
    <w:rPr>
      <w:rFonts w:eastAsiaTheme="minorHAnsi"/>
      <w:lang w:eastAsia="en-US"/>
    </w:rPr>
  </w:style>
  <w:style w:type="paragraph" w:customStyle="1" w:styleId="6155F5ADBC044B07A1890C7AABEC8D8A16">
    <w:name w:val="6155F5ADBC044B07A1890C7AABEC8D8A16"/>
    <w:rsid w:val="0053383A"/>
    <w:rPr>
      <w:rFonts w:eastAsiaTheme="minorHAnsi"/>
      <w:lang w:eastAsia="en-US"/>
    </w:rPr>
  </w:style>
  <w:style w:type="paragraph" w:customStyle="1" w:styleId="7DD655BA05DB4BC9B583D333809A936016">
    <w:name w:val="7DD655BA05DB4BC9B583D333809A936016"/>
    <w:rsid w:val="0053383A"/>
    <w:rPr>
      <w:rFonts w:eastAsiaTheme="minorHAnsi"/>
      <w:lang w:eastAsia="en-US"/>
    </w:rPr>
  </w:style>
  <w:style w:type="paragraph" w:customStyle="1" w:styleId="010D02412F8C48D981215A700A8DC74229">
    <w:name w:val="010D02412F8C48D981215A700A8DC74229"/>
    <w:rsid w:val="0053383A"/>
    <w:rPr>
      <w:rFonts w:eastAsiaTheme="minorHAnsi"/>
      <w:lang w:eastAsia="en-US"/>
    </w:rPr>
  </w:style>
  <w:style w:type="paragraph" w:customStyle="1" w:styleId="59450865BE8748748C92C9EF5901E9D418">
    <w:name w:val="59450865BE8748748C92C9EF5901E9D418"/>
    <w:rsid w:val="0053383A"/>
    <w:rPr>
      <w:rFonts w:eastAsiaTheme="minorHAnsi"/>
      <w:lang w:eastAsia="en-US"/>
    </w:rPr>
  </w:style>
  <w:style w:type="paragraph" w:customStyle="1" w:styleId="18BAD06767F443F19FCBA985B8CDF74418">
    <w:name w:val="18BAD06767F443F19FCBA985B8CDF74418"/>
    <w:rsid w:val="0053383A"/>
    <w:rPr>
      <w:rFonts w:eastAsiaTheme="minorHAnsi"/>
      <w:lang w:eastAsia="en-US"/>
    </w:rPr>
  </w:style>
  <w:style w:type="paragraph" w:customStyle="1" w:styleId="9809C88FBA9642C2A7C4F34616AB908636">
    <w:name w:val="9809C88FBA9642C2A7C4F34616AB908636"/>
    <w:rsid w:val="0053383A"/>
    <w:rPr>
      <w:rFonts w:eastAsiaTheme="minorHAnsi"/>
      <w:lang w:eastAsia="en-US"/>
    </w:rPr>
  </w:style>
  <w:style w:type="paragraph" w:customStyle="1" w:styleId="0857BCAFBB0F483B970C2A5C7E96469538">
    <w:name w:val="0857BCAFBB0F483B970C2A5C7E96469538"/>
    <w:rsid w:val="0053383A"/>
    <w:rPr>
      <w:rFonts w:eastAsiaTheme="minorHAnsi"/>
      <w:lang w:eastAsia="en-US"/>
    </w:rPr>
  </w:style>
  <w:style w:type="paragraph" w:customStyle="1" w:styleId="89AA13D8712742CFB038B648A7C8EFC238">
    <w:name w:val="89AA13D8712742CFB038B648A7C8EFC238"/>
    <w:rsid w:val="0053383A"/>
    <w:rPr>
      <w:rFonts w:eastAsiaTheme="minorHAnsi"/>
      <w:lang w:eastAsia="en-US"/>
    </w:rPr>
  </w:style>
  <w:style w:type="paragraph" w:customStyle="1" w:styleId="CFB957C2A795404EA8ED782ADECA32C438">
    <w:name w:val="CFB957C2A795404EA8ED782ADECA32C438"/>
    <w:rsid w:val="0053383A"/>
    <w:rPr>
      <w:rFonts w:eastAsiaTheme="minorHAnsi"/>
      <w:lang w:eastAsia="en-US"/>
    </w:rPr>
  </w:style>
  <w:style w:type="paragraph" w:customStyle="1" w:styleId="17BA32DB98454602AEB92820A27CF0C038">
    <w:name w:val="17BA32DB98454602AEB92820A27CF0C038"/>
    <w:rsid w:val="0053383A"/>
    <w:rPr>
      <w:rFonts w:eastAsiaTheme="minorHAnsi"/>
      <w:lang w:eastAsia="en-US"/>
    </w:rPr>
  </w:style>
  <w:style w:type="paragraph" w:customStyle="1" w:styleId="8E1AD51136FE4FEBA838BAE419EA248738">
    <w:name w:val="8E1AD51136FE4FEBA838BAE419EA248738"/>
    <w:rsid w:val="0053383A"/>
    <w:rPr>
      <w:rFonts w:eastAsiaTheme="minorHAnsi"/>
      <w:lang w:eastAsia="en-US"/>
    </w:rPr>
  </w:style>
  <w:style w:type="paragraph" w:customStyle="1" w:styleId="3A14C3A7019345FEBA6810ABF923A99C38">
    <w:name w:val="3A14C3A7019345FEBA6810ABF923A99C38"/>
    <w:rsid w:val="0053383A"/>
    <w:rPr>
      <w:rFonts w:eastAsiaTheme="minorHAnsi"/>
      <w:lang w:eastAsia="en-US"/>
    </w:rPr>
  </w:style>
  <w:style w:type="paragraph" w:customStyle="1" w:styleId="791D0B71763343689B8335F3DA04CA5D22">
    <w:name w:val="791D0B71763343689B8335F3DA04CA5D22"/>
    <w:rsid w:val="0053383A"/>
    <w:rPr>
      <w:rFonts w:eastAsiaTheme="minorHAnsi"/>
      <w:lang w:eastAsia="en-US"/>
    </w:rPr>
  </w:style>
  <w:style w:type="paragraph" w:customStyle="1" w:styleId="A9F9D90E75754E66A789F52BE30C320B38">
    <w:name w:val="A9F9D90E75754E66A789F52BE30C320B38"/>
    <w:rsid w:val="0053383A"/>
    <w:rPr>
      <w:rFonts w:eastAsiaTheme="minorHAnsi"/>
      <w:lang w:eastAsia="en-US"/>
    </w:rPr>
  </w:style>
  <w:style w:type="paragraph" w:customStyle="1" w:styleId="FCEA390615704BEEADB4433102DF080C21">
    <w:name w:val="FCEA390615704BEEADB4433102DF080C21"/>
    <w:rsid w:val="0053383A"/>
    <w:rPr>
      <w:rFonts w:eastAsiaTheme="minorHAnsi"/>
      <w:lang w:eastAsia="en-US"/>
    </w:rPr>
  </w:style>
  <w:style w:type="paragraph" w:customStyle="1" w:styleId="811326AB392D4B8A901F7FA836A0BFD820">
    <w:name w:val="811326AB392D4B8A901F7FA836A0BFD820"/>
    <w:rsid w:val="0053383A"/>
    <w:rPr>
      <w:rFonts w:eastAsiaTheme="minorHAnsi"/>
      <w:lang w:eastAsia="en-US"/>
    </w:rPr>
  </w:style>
  <w:style w:type="paragraph" w:customStyle="1" w:styleId="8527653B681A4891AA4C9375E18ABC5312">
    <w:name w:val="8527653B681A4891AA4C9375E18ABC5312"/>
    <w:rsid w:val="0053383A"/>
    <w:rPr>
      <w:rFonts w:eastAsiaTheme="minorHAnsi"/>
      <w:lang w:eastAsia="en-US"/>
    </w:rPr>
  </w:style>
  <w:style w:type="paragraph" w:customStyle="1" w:styleId="2E24C21D43364CFCA164806473D07C996">
    <w:name w:val="2E24C21D43364CFCA164806473D07C996"/>
    <w:rsid w:val="0053383A"/>
    <w:rPr>
      <w:rFonts w:eastAsiaTheme="minorHAnsi"/>
      <w:lang w:eastAsia="en-US"/>
    </w:rPr>
  </w:style>
  <w:style w:type="paragraph" w:customStyle="1" w:styleId="5DAEE2694BFD4E018C4B5254C149BCDD6">
    <w:name w:val="5DAEE2694BFD4E018C4B5254C149BCDD6"/>
    <w:rsid w:val="0053383A"/>
    <w:rPr>
      <w:rFonts w:eastAsiaTheme="minorHAnsi"/>
      <w:lang w:eastAsia="en-US"/>
    </w:rPr>
  </w:style>
  <w:style w:type="paragraph" w:customStyle="1" w:styleId="B907F8C187F74D2E9C6C90AB750B1B826">
    <w:name w:val="B907F8C187F74D2E9C6C90AB750B1B826"/>
    <w:rsid w:val="0053383A"/>
    <w:rPr>
      <w:rFonts w:eastAsiaTheme="minorHAnsi"/>
      <w:lang w:eastAsia="en-US"/>
    </w:rPr>
  </w:style>
  <w:style w:type="paragraph" w:customStyle="1" w:styleId="E6ABCB03BCA34BC68E6FC10D1BB54BC26">
    <w:name w:val="E6ABCB03BCA34BC68E6FC10D1BB54BC26"/>
    <w:rsid w:val="0053383A"/>
    <w:rPr>
      <w:rFonts w:eastAsiaTheme="minorHAnsi"/>
      <w:lang w:eastAsia="en-US"/>
    </w:rPr>
  </w:style>
  <w:style w:type="paragraph" w:customStyle="1" w:styleId="3257AEB145224DE083184B691CB187326">
    <w:name w:val="3257AEB145224DE083184B691CB187326"/>
    <w:rsid w:val="0053383A"/>
    <w:rPr>
      <w:rFonts w:eastAsiaTheme="minorHAnsi"/>
      <w:lang w:eastAsia="en-US"/>
    </w:rPr>
  </w:style>
  <w:style w:type="paragraph" w:customStyle="1" w:styleId="7DED05F2F6D04B9D83C2BA3B5CA5760A6">
    <w:name w:val="7DED05F2F6D04B9D83C2BA3B5CA5760A6"/>
    <w:rsid w:val="0053383A"/>
    <w:rPr>
      <w:rFonts w:eastAsiaTheme="minorHAnsi"/>
      <w:lang w:eastAsia="en-US"/>
    </w:rPr>
  </w:style>
  <w:style w:type="paragraph" w:customStyle="1" w:styleId="53A8279E22094AAAB68B44783037A67C19">
    <w:name w:val="53A8279E22094AAAB68B44783037A67C19"/>
    <w:rsid w:val="0053383A"/>
    <w:rPr>
      <w:rFonts w:eastAsiaTheme="minorHAnsi"/>
      <w:lang w:eastAsia="en-US"/>
    </w:rPr>
  </w:style>
  <w:style w:type="paragraph" w:customStyle="1" w:styleId="CD990B91B7C5406BA0F4EEB9C7ADFC7214">
    <w:name w:val="CD990B91B7C5406BA0F4EEB9C7ADFC7214"/>
    <w:rsid w:val="0053383A"/>
    <w:rPr>
      <w:rFonts w:eastAsiaTheme="minorHAnsi"/>
      <w:lang w:eastAsia="en-US"/>
    </w:rPr>
  </w:style>
  <w:style w:type="paragraph" w:customStyle="1" w:styleId="00F931F5F11C44AF882FAB53FAF89C8314">
    <w:name w:val="00F931F5F11C44AF882FAB53FAF89C8314"/>
    <w:rsid w:val="0053383A"/>
    <w:rPr>
      <w:rFonts w:eastAsiaTheme="minorHAnsi"/>
      <w:lang w:eastAsia="en-US"/>
    </w:rPr>
  </w:style>
  <w:style w:type="paragraph" w:customStyle="1" w:styleId="0689EAD7FAFB4DD7B865F9B055D609CA14">
    <w:name w:val="0689EAD7FAFB4DD7B865F9B055D609CA14"/>
    <w:rsid w:val="0053383A"/>
    <w:rPr>
      <w:rFonts w:eastAsiaTheme="minorHAnsi"/>
      <w:lang w:eastAsia="en-US"/>
    </w:rPr>
  </w:style>
  <w:style w:type="paragraph" w:customStyle="1" w:styleId="749DF4927582494C84421A7F1C849A7C14">
    <w:name w:val="749DF4927582494C84421A7F1C849A7C14"/>
    <w:rsid w:val="0053383A"/>
    <w:rPr>
      <w:rFonts w:eastAsiaTheme="minorHAnsi"/>
      <w:lang w:eastAsia="en-US"/>
    </w:rPr>
  </w:style>
  <w:style w:type="paragraph" w:customStyle="1" w:styleId="9B5352FAF3AB40FEB76FD70A4262B60D19">
    <w:name w:val="9B5352FAF3AB40FEB76FD70A4262B60D19"/>
    <w:rsid w:val="0053383A"/>
    <w:rPr>
      <w:rFonts w:eastAsiaTheme="minorHAnsi"/>
      <w:lang w:eastAsia="en-US"/>
    </w:rPr>
  </w:style>
  <w:style w:type="paragraph" w:customStyle="1" w:styleId="2AFF38661BB84075810794C51813D39A14">
    <w:name w:val="2AFF38661BB84075810794C51813D39A14"/>
    <w:rsid w:val="0053383A"/>
    <w:rPr>
      <w:rFonts w:eastAsiaTheme="minorHAnsi"/>
      <w:lang w:eastAsia="en-US"/>
    </w:rPr>
  </w:style>
  <w:style w:type="paragraph" w:customStyle="1" w:styleId="89062C58F4E04702808A5DA95AA8869D13">
    <w:name w:val="89062C58F4E04702808A5DA95AA8869D13"/>
    <w:rsid w:val="0053383A"/>
    <w:rPr>
      <w:rFonts w:eastAsiaTheme="minorHAnsi"/>
      <w:lang w:eastAsia="en-US"/>
    </w:rPr>
  </w:style>
  <w:style w:type="paragraph" w:customStyle="1" w:styleId="A1338CD51082440AA0BFBC424A6D453014">
    <w:name w:val="A1338CD51082440AA0BFBC424A6D453014"/>
    <w:rsid w:val="0053383A"/>
    <w:rPr>
      <w:rFonts w:eastAsiaTheme="minorHAnsi"/>
      <w:lang w:eastAsia="en-US"/>
    </w:rPr>
  </w:style>
  <w:style w:type="paragraph" w:customStyle="1" w:styleId="D6C8ECFBA55449A88393F3E2FCCFB95A17">
    <w:name w:val="D6C8ECFBA55449A88393F3E2FCCFB95A17"/>
    <w:rsid w:val="0053383A"/>
    <w:rPr>
      <w:rFonts w:eastAsiaTheme="minorHAnsi"/>
      <w:lang w:eastAsia="en-US"/>
    </w:rPr>
  </w:style>
  <w:style w:type="paragraph" w:customStyle="1" w:styleId="0CAD54B5739C451891CA26DC83E20DCD17">
    <w:name w:val="0CAD54B5739C451891CA26DC83E20DCD17"/>
    <w:rsid w:val="0053383A"/>
    <w:rPr>
      <w:rFonts w:eastAsiaTheme="minorHAnsi"/>
      <w:lang w:eastAsia="en-US"/>
    </w:rPr>
  </w:style>
  <w:style w:type="paragraph" w:customStyle="1" w:styleId="9935DF7FA2A14EFF89051635E2FA8D5C17">
    <w:name w:val="9935DF7FA2A14EFF89051635E2FA8D5C17"/>
    <w:rsid w:val="0053383A"/>
    <w:rPr>
      <w:rFonts w:eastAsiaTheme="minorHAnsi"/>
      <w:lang w:eastAsia="en-US"/>
    </w:rPr>
  </w:style>
  <w:style w:type="paragraph" w:customStyle="1" w:styleId="080D28DBF799413BAD72FC9F72A1BFA017">
    <w:name w:val="080D28DBF799413BAD72FC9F72A1BFA017"/>
    <w:rsid w:val="0053383A"/>
    <w:rPr>
      <w:rFonts w:eastAsiaTheme="minorHAnsi"/>
      <w:lang w:eastAsia="en-US"/>
    </w:rPr>
  </w:style>
  <w:style w:type="paragraph" w:customStyle="1" w:styleId="31DEC9A4B58A4F90B1783840B7FDF93717">
    <w:name w:val="31DEC9A4B58A4F90B1783840B7FDF93717"/>
    <w:rsid w:val="0053383A"/>
    <w:rPr>
      <w:rFonts w:eastAsiaTheme="minorHAnsi"/>
      <w:lang w:eastAsia="en-US"/>
    </w:rPr>
  </w:style>
  <w:style w:type="paragraph" w:customStyle="1" w:styleId="8481087C84FB4461984FD2A4266F774F17">
    <w:name w:val="8481087C84FB4461984FD2A4266F774F17"/>
    <w:rsid w:val="0053383A"/>
    <w:rPr>
      <w:rFonts w:eastAsiaTheme="minorHAnsi"/>
      <w:lang w:eastAsia="en-US"/>
    </w:rPr>
  </w:style>
  <w:style w:type="paragraph" w:customStyle="1" w:styleId="46A8A41C13884DA894D327C361B4839A17">
    <w:name w:val="46A8A41C13884DA894D327C361B4839A17"/>
    <w:rsid w:val="0053383A"/>
    <w:rPr>
      <w:rFonts w:eastAsiaTheme="minorHAnsi"/>
      <w:lang w:eastAsia="en-US"/>
    </w:rPr>
  </w:style>
  <w:style w:type="paragraph" w:customStyle="1" w:styleId="1193CCBB90274463A70C30DF17F99DA917">
    <w:name w:val="1193CCBB90274463A70C30DF17F99DA917"/>
    <w:rsid w:val="0053383A"/>
    <w:rPr>
      <w:rFonts w:eastAsiaTheme="minorHAnsi"/>
      <w:lang w:eastAsia="en-US"/>
    </w:rPr>
  </w:style>
  <w:style w:type="paragraph" w:customStyle="1" w:styleId="6155F5ADBC044B07A1890C7AABEC8D8A17">
    <w:name w:val="6155F5ADBC044B07A1890C7AABEC8D8A17"/>
    <w:rsid w:val="0053383A"/>
    <w:rPr>
      <w:rFonts w:eastAsiaTheme="minorHAnsi"/>
      <w:lang w:eastAsia="en-US"/>
    </w:rPr>
  </w:style>
  <w:style w:type="paragraph" w:customStyle="1" w:styleId="7DD655BA05DB4BC9B583D333809A936017">
    <w:name w:val="7DD655BA05DB4BC9B583D333809A936017"/>
    <w:rsid w:val="0053383A"/>
    <w:rPr>
      <w:rFonts w:eastAsiaTheme="minorHAnsi"/>
      <w:lang w:eastAsia="en-US"/>
    </w:rPr>
  </w:style>
  <w:style w:type="paragraph" w:customStyle="1" w:styleId="010D02412F8C48D981215A700A8DC74230">
    <w:name w:val="010D02412F8C48D981215A700A8DC74230"/>
    <w:rsid w:val="0053383A"/>
    <w:rPr>
      <w:rFonts w:eastAsiaTheme="minorHAnsi"/>
      <w:lang w:eastAsia="en-US"/>
    </w:rPr>
  </w:style>
  <w:style w:type="paragraph" w:customStyle="1" w:styleId="59450865BE8748748C92C9EF5901E9D419">
    <w:name w:val="59450865BE8748748C92C9EF5901E9D419"/>
    <w:rsid w:val="0053383A"/>
    <w:rPr>
      <w:rFonts w:eastAsiaTheme="minorHAnsi"/>
      <w:lang w:eastAsia="en-US"/>
    </w:rPr>
  </w:style>
  <w:style w:type="paragraph" w:customStyle="1" w:styleId="18BAD06767F443F19FCBA985B8CDF74419">
    <w:name w:val="18BAD06767F443F19FCBA985B8CDF74419"/>
    <w:rsid w:val="0053383A"/>
    <w:rPr>
      <w:rFonts w:eastAsiaTheme="minorHAnsi"/>
      <w:lang w:eastAsia="en-US"/>
    </w:rPr>
  </w:style>
  <w:style w:type="paragraph" w:customStyle="1" w:styleId="9809C88FBA9642C2A7C4F34616AB908637">
    <w:name w:val="9809C88FBA9642C2A7C4F34616AB908637"/>
    <w:rsid w:val="00624B4B"/>
    <w:rPr>
      <w:rFonts w:eastAsiaTheme="minorHAnsi"/>
      <w:lang w:eastAsia="en-US"/>
    </w:rPr>
  </w:style>
  <w:style w:type="paragraph" w:customStyle="1" w:styleId="0857BCAFBB0F483B970C2A5C7E96469539">
    <w:name w:val="0857BCAFBB0F483B970C2A5C7E96469539"/>
    <w:rsid w:val="00624B4B"/>
    <w:rPr>
      <w:rFonts w:eastAsiaTheme="minorHAnsi"/>
      <w:lang w:eastAsia="en-US"/>
    </w:rPr>
  </w:style>
  <w:style w:type="paragraph" w:customStyle="1" w:styleId="89AA13D8712742CFB038B648A7C8EFC239">
    <w:name w:val="89AA13D8712742CFB038B648A7C8EFC239"/>
    <w:rsid w:val="00624B4B"/>
    <w:rPr>
      <w:rFonts w:eastAsiaTheme="minorHAnsi"/>
      <w:lang w:eastAsia="en-US"/>
    </w:rPr>
  </w:style>
  <w:style w:type="paragraph" w:customStyle="1" w:styleId="CFB957C2A795404EA8ED782ADECA32C439">
    <w:name w:val="CFB957C2A795404EA8ED782ADECA32C439"/>
    <w:rsid w:val="00624B4B"/>
    <w:rPr>
      <w:rFonts w:eastAsiaTheme="minorHAnsi"/>
      <w:lang w:eastAsia="en-US"/>
    </w:rPr>
  </w:style>
  <w:style w:type="paragraph" w:customStyle="1" w:styleId="17BA32DB98454602AEB92820A27CF0C039">
    <w:name w:val="17BA32DB98454602AEB92820A27CF0C039"/>
    <w:rsid w:val="00624B4B"/>
    <w:rPr>
      <w:rFonts w:eastAsiaTheme="minorHAnsi"/>
      <w:lang w:eastAsia="en-US"/>
    </w:rPr>
  </w:style>
  <w:style w:type="paragraph" w:customStyle="1" w:styleId="8E1AD51136FE4FEBA838BAE419EA248739">
    <w:name w:val="8E1AD51136FE4FEBA838BAE419EA248739"/>
    <w:rsid w:val="00624B4B"/>
    <w:rPr>
      <w:rFonts w:eastAsiaTheme="minorHAnsi"/>
      <w:lang w:eastAsia="en-US"/>
    </w:rPr>
  </w:style>
  <w:style w:type="paragraph" w:customStyle="1" w:styleId="3A14C3A7019345FEBA6810ABF923A99C39">
    <w:name w:val="3A14C3A7019345FEBA6810ABF923A99C39"/>
    <w:rsid w:val="00624B4B"/>
    <w:rPr>
      <w:rFonts w:eastAsiaTheme="minorHAnsi"/>
      <w:lang w:eastAsia="en-US"/>
    </w:rPr>
  </w:style>
  <w:style w:type="paragraph" w:customStyle="1" w:styleId="791D0B71763343689B8335F3DA04CA5D23">
    <w:name w:val="791D0B71763343689B8335F3DA04CA5D23"/>
    <w:rsid w:val="00624B4B"/>
    <w:rPr>
      <w:rFonts w:eastAsiaTheme="minorHAnsi"/>
      <w:lang w:eastAsia="en-US"/>
    </w:rPr>
  </w:style>
  <w:style w:type="paragraph" w:customStyle="1" w:styleId="A9F9D90E75754E66A789F52BE30C320B39">
    <w:name w:val="A9F9D90E75754E66A789F52BE30C320B39"/>
    <w:rsid w:val="00624B4B"/>
    <w:rPr>
      <w:rFonts w:eastAsiaTheme="minorHAnsi"/>
      <w:lang w:eastAsia="en-US"/>
    </w:rPr>
  </w:style>
  <w:style w:type="paragraph" w:customStyle="1" w:styleId="FCEA390615704BEEADB4433102DF080C22">
    <w:name w:val="FCEA390615704BEEADB4433102DF080C22"/>
    <w:rsid w:val="00624B4B"/>
    <w:rPr>
      <w:rFonts w:eastAsiaTheme="minorHAnsi"/>
      <w:lang w:eastAsia="en-US"/>
    </w:rPr>
  </w:style>
  <w:style w:type="paragraph" w:customStyle="1" w:styleId="811326AB392D4B8A901F7FA836A0BFD821">
    <w:name w:val="811326AB392D4B8A901F7FA836A0BFD821"/>
    <w:rsid w:val="00624B4B"/>
    <w:rPr>
      <w:rFonts w:eastAsiaTheme="minorHAnsi"/>
      <w:lang w:eastAsia="en-US"/>
    </w:rPr>
  </w:style>
  <w:style w:type="paragraph" w:customStyle="1" w:styleId="8527653B681A4891AA4C9375E18ABC5313">
    <w:name w:val="8527653B681A4891AA4C9375E18ABC5313"/>
    <w:rsid w:val="00624B4B"/>
    <w:rPr>
      <w:rFonts w:eastAsiaTheme="minorHAnsi"/>
      <w:lang w:eastAsia="en-US"/>
    </w:rPr>
  </w:style>
  <w:style w:type="paragraph" w:customStyle="1" w:styleId="2E24C21D43364CFCA164806473D07C997">
    <w:name w:val="2E24C21D43364CFCA164806473D07C997"/>
    <w:rsid w:val="00624B4B"/>
    <w:rPr>
      <w:rFonts w:eastAsiaTheme="minorHAnsi"/>
      <w:lang w:eastAsia="en-US"/>
    </w:rPr>
  </w:style>
  <w:style w:type="paragraph" w:customStyle="1" w:styleId="5DAEE2694BFD4E018C4B5254C149BCDD7">
    <w:name w:val="5DAEE2694BFD4E018C4B5254C149BCDD7"/>
    <w:rsid w:val="00624B4B"/>
    <w:rPr>
      <w:rFonts w:eastAsiaTheme="minorHAnsi"/>
      <w:lang w:eastAsia="en-US"/>
    </w:rPr>
  </w:style>
  <w:style w:type="paragraph" w:customStyle="1" w:styleId="B907F8C187F74D2E9C6C90AB750B1B827">
    <w:name w:val="B907F8C187F74D2E9C6C90AB750B1B827"/>
    <w:rsid w:val="00624B4B"/>
    <w:rPr>
      <w:rFonts w:eastAsiaTheme="minorHAnsi"/>
      <w:lang w:eastAsia="en-US"/>
    </w:rPr>
  </w:style>
  <w:style w:type="paragraph" w:customStyle="1" w:styleId="E6ABCB03BCA34BC68E6FC10D1BB54BC27">
    <w:name w:val="E6ABCB03BCA34BC68E6FC10D1BB54BC27"/>
    <w:rsid w:val="00624B4B"/>
    <w:rPr>
      <w:rFonts w:eastAsiaTheme="minorHAnsi"/>
      <w:lang w:eastAsia="en-US"/>
    </w:rPr>
  </w:style>
  <w:style w:type="paragraph" w:customStyle="1" w:styleId="3257AEB145224DE083184B691CB187327">
    <w:name w:val="3257AEB145224DE083184B691CB187327"/>
    <w:rsid w:val="00624B4B"/>
    <w:rPr>
      <w:rFonts w:eastAsiaTheme="minorHAnsi"/>
      <w:lang w:eastAsia="en-US"/>
    </w:rPr>
  </w:style>
  <w:style w:type="paragraph" w:customStyle="1" w:styleId="7DED05F2F6D04B9D83C2BA3B5CA5760A7">
    <w:name w:val="7DED05F2F6D04B9D83C2BA3B5CA5760A7"/>
    <w:rsid w:val="00624B4B"/>
    <w:rPr>
      <w:rFonts w:eastAsiaTheme="minorHAnsi"/>
      <w:lang w:eastAsia="en-US"/>
    </w:rPr>
  </w:style>
  <w:style w:type="paragraph" w:customStyle="1" w:styleId="53A8279E22094AAAB68B44783037A67C20">
    <w:name w:val="53A8279E22094AAAB68B44783037A67C20"/>
    <w:rsid w:val="00624B4B"/>
    <w:rPr>
      <w:rFonts w:eastAsiaTheme="minorHAnsi"/>
      <w:lang w:eastAsia="en-US"/>
    </w:rPr>
  </w:style>
  <w:style w:type="paragraph" w:customStyle="1" w:styleId="CD990B91B7C5406BA0F4EEB9C7ADFC7215">
    <w:name w:val="CD990B91B7C5406BA0F4EEB9C7ADFC7215"/>
    <w:rsid w:val="00624B4B"/>
    <w:rPr>
      <w:rFonts w:eastAsiaTheme="minorHAnsi"/>
      <w:lang w:eastAsia="en-US"/>
    </w:rPr>
  </w:style>
  <w:style w:type="paragraph" w:customStyle="1" w:styleId="00F931F5F11C44AF882FAB53FAF89C8315">
    <w:name w:val="00F931F5F11C44AF882FAB53FAF89C8315"/>
    <w:rsid w:val="00624B4B"/>
    <w:rPr>
      <w:rFonts w:eastAsiaTheme="minorHAnsi"/>
      <w:lang w:eastAsia="en-US"/>
    </w:rPr>
  </w:style>
  <w:style w:type="paragraph" w:customStyle="1" w:styleId="0689EAD7FAFB4DD7B865F9B055D609CA15">
    <w:name w:val="0689EAD7FAFB4DD7B865F9B055D609CA15"/>
    <w:rsid w:val="00624B4B"/>
    <w:rPr>
      <w:rFonts w:eastAsiaTheme="minorHAnsi"/>
      <w:lang w:eastAsia="en-US"/>
    </w:rPr>
  </w:style>
  <w:style w:type="paragraph" w:customStyle="1" w:styleId="749DF4927582494C84421A7F1C849A7C15">
    <w:name w:val="749DF4927582494C84421A7F1C849A7C15"/>
    <w:rsid w:val="00624B4B"/>
    <w:rPr>
      <w:rFonts w:eastAsiaTheme="minorHAnsi"/>
      <w:lang w:eastAsia="en-US"/>
    </w:rPr>
  </w:style>
  <w:style w:type="paragraph" w:customStyle="1" w:styleId="9B5352FAF3AB40FEB76FD70A4262B60D20">
    <w:name w:val="9B5352FAF3AB40FEB76FD70A4262B60D20"/>
    <w:rsid w:val="00624B4B"/>
    <w:rPr>
      <w:rFonts w:eastAsiaTheme="minorHAnsi"/>
      <w:lang w:eastAsia="en-US"/>
    </w:rPr>
  </w:style>
  <w:style w:type="paragraph" w:customStyle="1" w:styleId="2AFF38661BB84075810794C51813D39A15">
    <w:name w:val="2AFF38661BB84075810794C51813D39A15"/>
    <w:rsid w:val="00624B4B"/>
    <w:rPr>
      <w:rFonts w:eastAsiaTheme="minorHAnsi"/>
      <w:lang w:eastAsia="en-US"/>
    </w:rPr>
  </w:style>
  <w:style w:type="paragraph" w:customStyle="1" w:styleId="89062C58F4E04702808A5DA95AA8869D14">
    <w:name w:val="89062C58F4E04702808A5DA95AA8869D14"/>
    <w:rsid w:val="00624B4B"/>
    <w:rPr>
      <w:rFonts w:eastAsiaTheme="minorHAnsi"/>
      <w:lang w:eastAsia="en-US"/>
    </w:rPr>
  </w:style>
  <w:style w:type="paragraph" w:customStyle="1" w:styleId="A1338CD51082440AA0BFBC424A6D453015">
    <w:name w:val="A1338CD51082440AA0BFBC424A6D453015"/>
    <w:rsid w:val="00624B4B"/>
    <w:rPr>
      <w:rFonts w:eastAsiaTheme="minorHAnsi"/>
      <w:lang w:eastAsia="en-US"/>
    </w:rPr>
  </w:style>
  <w:style w:type="paragraph" w:customStyle="1" w:styleId="D6C8ECFBA55449A88393F3E2FCCFB95A18">
    <w:name w:val="D6C8ECFBA55449A88393F3E2FCCFB95A18"/>
    <w:rsid w:val="00624B4B"/>
    <w:rPr>
      <w:rFonts w:eastAsiaTheme="minorHAnsi"/>
      <w:lang w:eastAsia="en-US"/>
    </w:rPr>
  </w:style>
  <w:style w:type="paragraph" w:customStyle="1" w:styleId="0CAD54B5739C451891CA26DC83E20DCD18">
    <w:name w:val="0CAD54B5739C451891CA26DC83E20DCD18"/>
    <w:rsid w:val="00624B4B"/>
    <w:rPr>
      <w:rFonts w:eastAsiaTheme="minorHAnsi"/>
      <w:lang w:eastAsia="en-US"/>
    </w:rPr>
  </w:style>
  <w:style w:type="paragraph" w:customStyle="1" w:styleId="9935DF7FA2A14EFF89051635E2FA8D5C18">
    <w:name w:val="9935DF7FA2A14EFF89051635E2FA8D5C18"/>
    <w:rsid w:val="00624B4B"/>
    <w:rPr>
      <w:rFonts w:eastAsiaTheme="minorHAnsi"/>
      <w:lang w:eastAsia="en-US"/>
    </w:rPr>
  </w:style>
  <w:style w:type="paragraph" w:customStyle="1" w:styleId="080D28DBF799413BAD72FC9F72A1BFA018">
    <w:name w:val="080D28DBF799413BAD72FC9F72A1BFA018"/>
    <w:rsid w:val="00624B4B"/>
    <w:rPr>
      <w:rFonts w:eastAsiaTheme="minorHAnsi"/>
      <w:lang w:eastAsia="en-US"/>
    </w:rPr>
  </w:style>
  <w:style w:type="paragraph" w:customStyle="1" w:styleId="31DEC9A4B58A4F90B1783840B7FDF93718">
    <w:name w:val="31DEC9A4B58A4F90B1783840B7FDF93718"/>
    <w:rsid w:val="00624B4B"/>
    <w:rPr>
      <w:rFonts w:eastAsiaTheme="minorHAnsi"/>
      <w:lang w:eastAsia="en-US"/>
    </w:rPr>
  </w:style>
  <w:style w:type="paragraph" w:customStyle="1" w:styleId="8481087C84FB4461984FD2A4266F774F18">
    <w:name w:val="8481087C84FB4461984FD2A4266F774F18"/>
    <w:rsid w:val="00624B4B"/>
    <w:rPr>
      <w:rFonts w:eastAsiaTheme="minorHAnsi"/>
      <w:lang w:eastAsia="en-US"/>
    </w:rPr>
  </w:style>
  <w:style w:type="paragraph" w:customStyle="1" w:styleId="46A8A41C13884DA894D327C361B4839A18">
    <w:name w:val="46A8A41C13884DA894D327C361B4839A18"/>
    <w:rsid w:val="00624B4B"/>
    <w:rPr>
      <w:rFonts w:eastAsiaTheme="minorHAnsi"/>
      <w:lang w:eastAsia="en-US"/>
    </w:rPr>
  </w:style>
  <w:style w:type="paragraph" w:customStyle="1" w:styleId="1193CCBB90274463A70C30DF17F99DA918">
    <w:name w:val="1193CCBB90274463A70C30DF17F99DA918"/>
    <w:rsid w:val="00624B4B"/>
    <w:rPr>
      <w:rFonts w:eastAsiaTheme="minorHAnsi"/>
      <w:lang w:eastAsia="en-US"/>
    </w:rPr>
  </w:style>
  <w:style w:type="paragraph" w:customStyle="1" w:styleId="6155F5ADBC044B07A1890C7AABEC8D8A18">
    <w:name w:val="6155F5ADBC044B07A1890C7AABEC8D8A18"/>
    <w:rsid w:val="00624B4B"/>
    <w:rPr>
      <w:rFonts w:eastAsiaTheme="minorHAnsi"/>
      <w:lang w:eastAsia="en-US"/>
    </w:rPr>
  </w:style>
  <w:style w:type="paragraph" w:customStyle="1" w:styleId="7DD655BA05DB4BC9B583D333809A936018">
    <w:name w:val="7DD655BA05DB4BC9B583D333809A936018"/>
    <w:rsid w:val="00624B4B"/>
    <w:rPr>
      <w:rFonts w:eastAsiaTheme="minorHAnsi"/>
      <w:lang w:eastAsia="en-US"/>
    </w:rPr>
  </w:style>
  <w:style w:type="paragraph" w:customStyle="1" w:styleId="010D02412F8C48D981215A700A8DC74231">
    <w:name w:val="010D02412F8C48D981215A700A8DC74231"/>
    <w:rsid w:val="00624B4B"/>
    <w:rPr>
      <w:rFonts w:eastAsiaTheme="minorHAnsi"/>
      <w:lang w:eastAsia="en-US"/>
    </w:rPr>
  </w:style>
  <w:style w:type="paragraph" w:customStyle="1" w:styleId="59450865BE8748748C92C9EF5901E9D420">
    <w:name w:val="59450865BE8748748C92C9EF5901E9D420"/>
    <w:rsid w:val="00624B4B"/>
    <w:rPr>
      <w:rFonts w:eastAsiaTheme="minorHAnsi"/>
      <w:lang w:eastAsia="en-US"/>
    </w:rPr>
  </w:style>
  <w:style w:type="paragraph" w:customStyle="1" w:styleId="18BAD06767F443F19FCBA985B8CDF74420">
    <w:name w:val="18BAD06767F443F19FCBA985B8CDF74420"/>
    <w:rsid w:val="00624B4B"/>
    <w:rPr>
      <w:rFonts w:eastAsiaTheme="minorHAnsi"/>
      <w:lang w:eastAsia="en-US"/>
    </w:rPr>
  </w:style>
  <w:style w:type="paragraph" w:customStyle="1" w:styleId="9809C88FBA9642C2A7C4F34616AB908638">
    <w:name w:val="9809C88FBA9642C2A7C4F34616AB908638"/>
    <w:rsid w:val="00D112E0"/>
    <w:rPr>
      <w:rFonts w:eastAsiaTheme="minorHAnsi"/>
      <w:lang w:eastAsia="en-US"/>
    </w:rPr>
  </w:style>
  <w:style w:type="paragraph" w:customStyle="1" w:styleId="0857BCAFBB0F483B970C2A5C7E96469540">
    <w:name w:val="0857BCAFBB0F483B970C2A5C7E96469540"/>
    <w:rsid w:val="00D112E0"/>
    <w:rPr>
      <w:rFonts w:eastAsiaTheme="minorHAnsi"/>
      <w:lang w:eastAsia="en-US"/>
    </w:rPr>
  </w:style>
  <w:style w:type="paragraph" w:customStyle="1" w:styleId="89AA13D8712742CFB038B648A7C8EFC240">
    <w:name w:val="89AA13D8712742CFB038B648A7C8EFC240"/>
    <w:rsid w:val="00D112E0"/>
    <w:rPr>
      <w:rFonts w:eastAsiaTheme="minorHAnsi"/>
      <w:lang w:eastAsia="en-US"/>
    </w:rPr>
  </w:style>
  <w:style w:type="paragraph" w:customStyle="1" w:styleId="CFB957C2A795404EA8ED782ADECA32C440">
    <w:name w:val="CFB957C2A795404EA8ED782ADECA32C440"/>
    <w:rsid w:val="00D112E0"/>
    <w:rPr>
      <w:rFonts w:eastAsiaTheme="minorHAnsi"/>
      <w:lang w:eastAsia="en-US"/>
    </w:rPr>
  </w:style>
  <w:style w:type="paragraph" w:customStyle="1" w:styleId="17BA32DB98454602AEB92820A27CF0C040">
    <w:name w:val="17BA32DB98454602AEB92820A27CF0C040"/>
    <w:rsid w:val="00D112E0"/>
    <w:rPr>
      <w:rFonts w:eastAsiaTheme="minorHAnsi"/>
      <w:lang w:eastAsia="en-US"/>
    </w:rPr>
  </w:style>
  <w:style w:type="paragraph" w:customStyle="1" w:styleId="8E1AD51136FE4FEBA838BAE419EA248740">
    <w:name w:val="8E1AD51136FE4FEBA838BAE419EA248740"/>
    <w:rsid w:val="00D112E0"/>
    <w:rPr>
      <w:rFonts w:eastAsiaTheme="minorHAnsi"/>
      <w:lang w:eastAsia="en-US"/>
    </w:rPr>
  </w:style>
  <w:style w:type="paragraph" w:customStyle="1" w:styleId="3A14C3A7019345FEBA6810ABF923A99C40">
    <w:name w:val="3A14C3A7019345FEBA6810ABF923A99C40"/>
    <w:rsid w:val="00D112E0"/>
    <w:rPr>
      <w:rFonts w:eastAsiaTheme="minorHAnsi"/>
      <w:lang w:eastAsia="en-US"/>
    </w:rPr>
  </w:style>
  <w:style w:type="paragraph" w:customStyle="1" w:styleId="791D0B71763343689B8335F3DA04CA5D24">
    <w:name w:val="791D0B71763343689B8335F3DA04CA5D24"/>
    <w:rsid w:val="00D112E0"/>
    <w:rPr>
      <w:rFonts w:eastAsiaTheme="minorHAnsi"/>
      <w:lang w:eastAsia="en-US"/>
    </w:rPr>
  </w:style>
  <w:style w:type="paragraph" w:customStyle="1" w:styleId="A9F9D90E75754E66A789F52BE30C320B40">
    <w:name w:val="A9F9D90E75754E66A789F52BE30C320B40"/>
    <w:rsid w:val="00D112E0"/>
    <w:rPr>
      <w:rFonts w:eastAsiaTheme="minorHAnsi"/>
      <w:lang w:eastAsia="en-US"/>
    </w:rPr>
  </w:style>
  <w:style w:type="paragraph" w:customStyle="1" w:styleId="FCEA390615704BEEADB4433102DF080C23">
    <w:name w:val="FCEA390615704BEEADB4433102DF080C23"/>
    <w:rsid w:val="00D112E0"/>
    <w:rPr>
      <w:rFonts w:eastAsiaTheme="minorHAnsi"/>
      <w:lang w:eastAsia="en-US"/>
    </w:rPr>
  </w:style>
  <w:style w:type="paragraph" w:customStyle="1" w:styleId="811326AB392D4B8A901F7FA836A0BFD822">
    <w:name w:val="811326AB392D4B8A901F7FA836A0BFD822"/>
    <w:rsid w:val="00D112E0"/>
    <w:rPr>
      <w:rFonts w:eastAsiaTheme="minorHAnsi"/>
      <w:lang w:eastAsia="en-US"/>
    </w:rPr>
  </w:style>
  <w:style w:type="paragraph" w:customStyle="1" w:styleId="8527653B681A4891AA4C9375E18ABC5314">
    <w:name w:val="8527653B681A4891AA4C9375E18ABC5314"/>
    <w:rsid w:val="00D112E0"/>
    <w:rPr>
      <w:rFonts w:eastAsiaTheme="minorHAnsi"/>
      <w:lang w:eastAsia="en-US"/>
    </w:rPr>
  </w:style>
  <w:style w:type="paragraph" w:customStyle="1" w:styleId="2E24C21D43364CFCA164806473D07C998">
    <w:name w:val="2E24C21D43364CFCA164806473D07C998"/>
    <w:rsid w:val="00D112E0"/>
    <w:rPr>
      <w:rFonts w:eastAsiaTheme="minorHAnsi"/>
      <w:lang w:eastAsia="en-US"/>
    </w:rPr>
  </w:style>
  <w:style w:type="paragraph" w:customStyle="1" w:styleId="5DAEE2694BFD4E018C4B5254C149BCDD8">
    <w:name w:val="5DAEE2694BFD4E018C4B5254C149BCDD8"/>
    <w:rsid w:val="00D112E0"/>
    <w:rPr>
      <w:rFonts w:eastAsiaTheme="minorHAnsi"/>
      <w:lang w:eastAsia="en-US"/>
    </w:rPr>
  </w:style>
  <w:style w:type="paragraph" w:customStyle="1" w:styleId="B907F8C187F74D2E9C6C90AB750B1B828">
    <w:name w:val="B907F8C187F74D2E9C6C90AB750B1B828"/>
    <w:rsid w:val="00D112E0"/>
    <w:rPr>
      <w:rFonts w:eastAsiaTheme="minorHAnsi"/>
      <w:lang w:eastAsia="en-US"/>
    </w:rPr>
  </w:style>
  <w:style w:type="paragraph" w:customStyle="1" w:styleId="E6ABCB03BCA34BC68E6FC10D1BB54BC28">
    <w:name w:val="E6ABCB03BCA34BC68E6FC10D1BB54BC28"/>
    <w:rsid w:val="00D112E0"/>
    <w:rPr>
      <w:rFonts w:eastAsiaTheme="minorHAnsi"/>
      <w:lang w:eastAsia="en-US"/>
    </w:rPr>
  </w:style>
  <w:style w:type="paragraph" w:customStyle="1" w:styleId="3257AEB145224DE083184B691CB187328">
    <w:name w:val="3257AEB145224DE083184B691CB187328"/>
    <w:rsid w:val="00D112E0"/>
    <w:rPr>
      <w:rFonts w:eastAsiaTheme="minorHAnsi"/>
      <w:lang w:eastAsia="en-US"/>
    </w:rPr>
  </w:style>
  <w:style w:type="paragraph" w:customStyle="1" w:styleId="7DED05F2F6D04B9D83C2BA3B5CA5760A8">
    <w:name w:val="7DED05F2F6D04B9D83C2BA3B5CA5760A8"/>
    <w:rsid w:val="00D112E0"/>
    <w:rPr>
      <w:rFonts w:eastAsiaTheme="minorHAnsi"/>
      <w:lang w:eastAsia="en-US"/>
    </w:rPr>
  </w:style>
  <w:style w:type="paragraph" w:customStyle="1" w:styleId="53A8279E22094AAAB68B44783037A67C21">
    <w:name w:val="53A8279E22094AAAB68B44783037A67C21"/>
    <w:rsid w:val="00D112E0"/>
    <w:rPr>
      <w:rFonts w:eastAsiaTheme="minorHAnsi"/>
      <w:lang w:eastAsia="en-US"/>
    </w:rPr>
  </w:style>
  <w:style w:type="paragraph" w:customStyle="1" w:styleId="CD990B91B7C5406BA0F4EEB9C7ADFC7216">
    <w:name w:val="CD990B91B7C5406BA0F4EEB9C7ADFC7216"/>
    <w:rsid w:val="00D112E0"/>
    <w:rPr>
      <w:rFonts w:eastAsiaTheme="minorHAnsi"/>
      <w:lang w:eastAsia="en-US"/>
    </w:rPr>
  </w:style>
  <w:style w:type="paragraph" w:customStyle="1" w:styleId="00F931F5F11C44AF882FAB53FAF89C8316">
    <w:name w:val="00F931F5F11C44AF882FAB53FAF89C8316"/>
    <w:rsid w:val="00D112E0"/>
    <w:rPr>
      <w:rFonts w:eastAsiaTheme="minorHAnsi"/>
      <w:lang w:eastAsia="en-US"/>
    </w:rPr>
  </w:style>
  <w:style w:type="paragraph" w:customStyle="1" w:styleId="0689EAD7FAFB4DD7B865F9B055D609CA16">
    <w:name w:val="0689EAD7FAFB4DD7B865F9B055D609CA16"/>
    <w:rsid w:val="00D112E0"/>
    <w:rPr>
      <w:rFonts w:eastAsiaTheme="minorHAnsi"/>
      <w:lang w:eastAsia="en-US"/>
    </w:rPr>
  </w:style>
  <w:style w:type="paragraph" w:customStyle="1" w:styleId="749DF4927582494C84421A7F1C849A7C16">
    <w:name w:val="749DF4927582494C84421A7F1C849A7C16"/>
    <w:rsid w:val="00D112E0"/>
    <w:rPr>
      <w:rFonts w:eastAsiaTheme="minorHAnsi"/>
      <w:lang w:eastAsia="en-US"/>
    </w:rPr>
  </w:style>
  <w:style w:type="paragraph" w:customStyle="1" w:styleId="9B5352FAF3AB40FEB76FD70A4262B60D21">
    <w:name w:val="9B5352FAF3AB40FEB76FD70A4262B60D21"/>
    <w:rsid w:val="00D112E0"/>
    <w:rPr>
      <w:rFonts w:eastAsiaTheme="minorHAnsi"/>
      <w:lang w:eastAsia="en-US"/>
    </w:rPr>
  </w:style>
  <w:style w:type="paragraph" w:customStyle="1" w:styleId="2AFF38661BB84075810794C51813D39A16">
    <w:name w:val="2AFF38661BB84075810794C51813D39A16"/>
    <w:rsid w:val="00D112E0"/>
    <w:rPr>
      <w:rFonts w:eastAsiaTheme="minorHAnsi"/>
      <w:lang w:eastAsia="en-US"/>
    </w:rPr>
  </w:style>
  <w:style w:type="paragraph" w:customStyle="1" w:styleId="89062C58F4E04702808A5DA95AA8869D15">
    <w:name w:val="89062C58F4E04702808A5DA95AA8869D15"/>
    <w:rsid w:val="00D112E0"/>
    <w:rPr>
      <w:rFonts w:eastAsiaTheme="minorHAnsi"/>
      <w:lang w:eastAsia="en-US"/>
    </w:rPr>
  </w:style>
  <w:style w:type="paragraph" w:customStyle="1" w:styleId="A1338CD51082440AA0BFBC424A6D453016">
    <w:name w:val="A1338CD51082440AA0BFBC424A6D453016"/>
    <w:rsid w:val="00D112E0"/>
    <w:rPr>
      <w:rFonts w:eastAsiaTheme="minorHAnsi"/>
      <w:lang w:eastAsia="en-US"/>
    </w:rPr>
  </w:style>
  <w:style w:type="paragraph" w:customStyle="1" w:styleId="D6C8ECFBA55449A88393F3E2FCCFB95A19">
    <w:name w:val="D6C8ECFBA55449A88393F3E2FCCFB95A19"/>
    <w:rsid w:val="00D112E0"/>
    <w:rPr>
      <w:rFonts w:eastAsiaTheme="minorHAnsi"/>
      <w:lang w:eastAsia="en-US"/>
    </w:rPr>
  </w:style>
  <w:style w:type="paragraph" w:customStyle="1" w:styleId="0CAD54B5739C451891CA26DC83E20DCD19">
    <w:name w:val="0CAD54B5739C451891CA26DC83E20DCD19"/>
    <w:rsid w:val="00D112E0"/>
    <w:rPr>
      <w:rFonts w:eastAsiaTheme="minorHAnsi"/>
      <w:lang w:eastAsia="en-US"/>
    </w:rPr>
  </w:style>
  <w:style w:type="paragraph" w:customStyle="1" w:styleId="9935DF7FA2A14EFF89051635E2FA8D5C19">
    <w:name w:val="9935DF7FA2A14EFF89051635E2FA8D5C19"/>
    <w:rsid w:val="00D112E0"/>
    <w:rPr>
      <w:rFonts w:eastAsiaTheme="minorHAnsi"/>
      <w:lang w:eastAsia="en-US"/>
    </w:rPr>
  </w:style>
  <w:style w:type="paragraph" w:customStyle="1" w:styleId="080D28DBF799413BAD72FC9F72A1BFA019">
    <w:name w:val="080D28DBF799413BAD72FC9F72A1BFA019"/>
    <w:rsid w:val="00D112E0"/>
    <w:rPr>
      <w:rFonts w:eastAsiaTheme="minorHAnsi"/>
      <w:lang w:eastAsia="en-US"/>
    </w:rPr>
  </w:style>
  <w:style w:type="paragraph" w:customStyle="1" w:styleId="31DEC9A4B58A4F90B1783840B7FDF93719">
    <w:name w:val="31DEC9A4B58A4F90B1783840B7FDF93719"/>
    <w:rsid w:val="00D112E0"/>
    <w:rPr>
      <w:rFonts w:eastAsiaTheme="minorHAnsi"/>
      <w:lang w:eastAsia="en-US"/>
    </w:rPr>
  </w:style>
  <w:style w:type="paragraph" w:customStyle="1" w:styleId="8481087C84FB4461984FD2A4266F774F19">
    <w:name w:val="8481087C84FB4461984FD2A4266F774F19"/>
    <w:rsid w:val="00D112E0"/>
    <w:rPr>
      <w:rFonts w:eastAsiaTheme="minorHAnsi"/>
      <w:lang w:eastAsia="en-US"/>
    </w:rPr>
  </w:style>
  <w:style w:type="paragraph" w:customStyle="1" w:styleId="46A8A41C13884DA894D327C361B4839A19">
    <w:name w:val="46A8A41C13884DA894D327C361B4839A19"/>
    <w:rsid w:val="00D112E0"/>
    <w:rPr>
      <w:rFonts w:eastAsiaTheme="minorHAnsi"/>
      <w:lang w:eastAsia="en-US"/>
    </w:rPr>
  </w:style>
  <w:style w:type="paragraph" w:customStyle="1" w:styleId="1193CCBB90274463A70C30DF17F99DA919">
    <w:name w:val="1193CCBB90274463A70C30DF17F99DA919"/>
    <w:rsid w:val="00D112E0"/>
    <w:rPr>
      <w:rFonts w:eastAsiaTheme="minorHAnsi"/>
      <w:lang w:eastAsia="en-US"/>
    </w:rPr>
  </w:style>
  <w:style w:type="paragraph" w:customStyle="1" w:styleId="6155F5ADBC044B07A1890C7AABEC8D8A19">
    <w:name w:val="6155F5ADBC044B07A1890C7AABEC8D8A19"/>
    <w:rsid w:val="00D112E0"/>
    <w:rPr>
      <w:rFonts w:eastAsiaTheme="minorHAnsi"/>
      <w:lang w:eastAsia="en-US"/>
    </w:rPr>
  </w:style>
  <w:style w:type="paragraph" w:customStyle="1" w:styleId="7DD655BA05DB4BC9B583D333809A936019">
    <w:name w:val="7DD655BA05DB4BC9B583D333809A936019"/>
    <w:rsid w:val="00D112E0"/>
    <w:rPr>
      <w:rFonts w:eastAsiaTheme="minorHAnsi"/>
      <w:lang w:eastAsia="en-US"/>
    </w:rPr>
  </w:style>
  <w:style w:type="paragraph" w:customStyle="1" w:styleId="010D02412F8C48D981215A700A8DC74232">
    <w:name w:val="010D02412F8C48D981215A700A8DC74232"/>
    <w:rsid w:val="00D112E0"/>
    <w:rPr>
      <w:rFonts w:eastAsiaTheme="minorHAnsi"/>
      <w:lang w:eastAsia="en-US"/>
    </w:rPr>
  </w:style>
  <w:style w:type="paragraph" w:customStyle="1" w:styleId="59450865BE8748748C92C9EF5901E9D421">
    <w:name w:val="59450865BE8748748C92C9EF5901E9D421"/>
    <w:rsid w:val="00D112E0"/>
    <w:rPr>
      <w:rFonts w:eastAsiaTheme="minorHAnsi"/>
      <w:lang w:eastAsia="en-US"/>
    </w:rPr>
  </w:style>
  <w:style w:type="paragraph" w:customStyle="1" w:styleId="18BAD06767F443F19FCBA985B8CDF74421">
    <w:name w:val="18BAD06767F443F19FCBA985B8CDF74421"/>
    <w:rsid w:val="00D112E0"/>
    <w:rPr>
      <w:rFonts w:eastAsiaTheme="minorHAnsi"/>
      <w:lang w:eastAsia="en-US"/>
    </w:rPr>
  </w:style>
  <w:style w:type="paragraph" w:customStyle="1" w:styleId="720DBA8B4E9848BB9165207F083B060B">
    <w:name w:val="720DBA8B4E9848BB9165207F083B060B"/>
    <w:rsid w:val="0074672B"/>
    <w:rPr>
      <w:rFonts w:eastAsiaTheme="minorHAnsi"/>
      <w:lang w:eastAsia="en-US"/>
    </w:rPr>
  </w:style>
  <w:style w:type="paragraph" w:customStyle="1" w:styleId="9809C88FBA9642C2A7C4F34616AB908639">
    <w:name w:val="9809C88FBA9642C2A7C4F34616AB908639"/>
    <w:rsid w:val="0074672B"/>
    <w:rPr>
      <w:rFonts w:eastAsiaTheme="minorHAnsi"/>
      <w:lang w:eastAsia="en-US"/>
    </w:rPr>
  </w:style>
  <w:style w:type="paragraph" w:customStyle="1" w:styleId="0857BCAFBB0F483B970C2A5C7E96469541">
    <w:name w:val="0857BCAFBB0F483B970C2A5C7E96469541"/>
    <w:rsid w:val="0074672B"/>
    <w:rPr>
      <w:rFonts w:eastAsiaTheme="minorHAnsi"/>
      <w:lang w:eastAsia="en-US"/>
    </w:rPr>
  </w:style>
  <w:style w:type="paragraph" w:customStyle="1" w:styleId="89AA13D8712742CFB038B648A7C8EFC241">
    <w:name w:val="89AA13D8712742CFB038B648A7C8EFC241"/>
    <w:rsid w:val="0074672B"/>
    <w:rPr>
      <w:rFonts w:eastAsiaTheme="minorHAnsi"/>
      <w:lang w:eastAsia="en-US"/>
    </w:rPr>
  </w:style>
  <w:style w:type="paragraph" w:customStyle="1" w:styleId="CFB957C2A795404EA8ED782ADECA32C441">
    <w:name w:val="CFB957C2A795404EA8ED782ADECA32C441"/>
    <w:rsid w:val="0074672B"/>
    <w:rPr>
      <w:rFonts w:eastAsiaTheme="minorHAnsi"/>
      <w:lang w:eastAsia="en-US"/>
    </w:rPr>
  </w:style>
  <w:style w:type="paragraph" w:customStyle="1" w:styleId="17BA32DB98454602AEB92820A27CF0C041">
    <w:name w:val="17BA32DB98454602AEB92820A27CF0C041"/>
    <w:rsid w:val="0074672B"/>
    <w:rPr>
      <w:rFonts w:eastAsiaTheme="minorHAnsi"/>
      <w:lang w:eastAsia="en-US"/>
    </w:rPr>
  </w:style>
  <w:style w:type="paragraph" w:customStyle="1" w:styleId="8E1AD51136FE4FEBA838BAE419EA248741">
    <w:name w:val="8E1AD51136FE4FEBA838BAE419EA248741"/>
    <w:rsid w:val="0074672B"/>
    <w:rPr>
      <w:rFonts w:eastAsiaTheme="minorHAnsi"/>
      <w:lang w:eastAsia="en-US"/>
    </w:rPr>
  </w:style>
  <w:style w:type="paragraph" w:customStyle="1" w:styleId="3A14C3A7019345FEBA6810ABF923A99C41">
    <w:name w:val="3A14C3A7019345FEBA6810ABF923A99C41"/>
    <w:rsid w:val="0074672B"/>
    <w:rPr>
      <w:rFonts w:eastAsiaTheme="minorHAnsi"/>
      <w:lang w:eastAsia="en-US"/>
    </w:rPr>
  </w:style>
  <w:style w:type="paragraph" w:customStyle="1" w:styleId="791D0B71763343689B8335F3DA04CA5D25">
    <w:name w:val="791D0B71763343689B8335F3DA04CA5D25"/>
    <w:rsid w:val="0074672B"/>
    <w:rPr>
      <w:rFonts w:eastAsiaTheme="minorHAnsi"/>
      <w:lang w:eastAsia="en-US"/>
    </w:rPr>
  </w:style>
  <w:style w:type="paragraph" w:customStyle="1" w:styleId="A9F9D90E75754E66A789F52BE30C320B41">
    <w:name w:val="A9F9D90E75754E66A789F52BE30C320B41"/>
    <w:rsid w:val="0074672B"/>
    <w:rPr>
      <w:rFonts w:eastAsiaTheme="minorHAnsi"/>
      <w:lang w:eastAsia="en-US"/>
    </w:rPr>
  </w:style>
  <w:style w:type="paragraph" w:customStyle="1" w:styleId="FCEA390615704BEEADB4433102DF080C24">
    <w:name w:val="FCEA390615704BEEADB4433102DF080C24"/>
    <w:rsid w:val="0074672B"/>
    <w:rPr>
      <w:rFonts w:eastAsiaTheme="minorHAnsi"/>
      <w:lang w:eastAsia="en-US"/>
    </w:rPr>
  </w:style>
  <w:style w:type="paragraph" w:customStyle="1" w:styleId="811326AB392D4B8A901F7FA836A0BFD823">
    <w:name w:val="811326AB392D4B8A901F7FA836A0BFD823"/>
    <w:rsid w:val="0074672B"/>
    <w:rPr>
      <w:rFonts w:eastAsiaTheme="minorHAnsi"/>
      <w:lang w:eastAsia="en-US"/>
    </w:rPr>
  </w:style>
  <w:style w:type="paragraph" w:customStyle="1" w:styleId="8527653B681A4891AA4C9375E18ABC5315">
    <w:name w:val="8527653B681A4891AA4C9375E18ABC5315"/>
    <w:rsid w:val="0074672B"/>
    <w:rPr>
      <w:rFonts w:eastAsiaTheme="minorHAnsi"/>
      <w:lang w:eastAsia="en-US"/>
    </w:rPr>
  </w:style>
  <w:style w:type="paragraph" w:customStyle="1" w:styleId="2E24C21D43364CFCA164806473D07C999">
    <w:name w:val="2E24C21D43364CFCA164806473D07C999"/>
    <w:rsid w:val="0074672B"/>
    <w:rPr>
      <w:rFonts w:eastAsiaTheme="minorHAnsi"/>
      <w:lang w:eastAsia="en-US"/>
    </w:rPr>
  </w:style>
  <w:style w:type="paragraph" w:customStyle="1" w:styleId="5DAEE2694BFD4E018C4B5254C149BCDD9">
    <w:name w:val="5DAEE2694BFD4E018C4B5254C149BCDD9"/>
    <w:rsid w:val="0074672B"/>
    <w:rPr>
      <w:rFonts w:eastAsiaTheme="minorHAnsi"/>
      <w:lang w:eastAsia="en-US"/>
    </w:rPr>
  </w:style>
  <w:style w:type="paragraph" w:customStyle="1" w:styleId="B907F8C187F74D2E9C6C90AB750B1B829">
    <w:name w:val="B907F8C187F74D2E9C6C90AB750B1B829"/>
    <w:rsid w:val="0074672B"/>
    <w:rPr>
      <w:rFonts w:eastAsiaTheme="minorHAnsi"/>
      <w:lang w:eastAsia="en-US"/>
    </w:rPr>
  </w:style>
  <w:style w:type="paragraph" w:customStyle="1" w:styleId="E6ABCB03BCA34BC68E6FC10D1BB54BC29">
    <w:name w:val="E6ABCB03BCA34BC68E6FC10D1BB54BC29"/>
    <w:rsid w:val="0074672B"/>
    <w:rPr>
      <w:rFonts w:eastAsiaTheme="minorHAnsi"/>
      <w:lang w:eastAsia="en-US"/>
    </w:rPr>
  </w:style>
  <w:style w:type="paragraph" w:customStyle="1" w:styleId="3257AEB145224DE083184B691CB187329">
    <w:name w:val="3257AEB145224DE083184B691CB187329"/>
    <w:rsid w:val="0074672B"/>
    <w:rPr>
      <w:rFonts w:eastAsiaTheme="minorHAnsi"/>
      <w:lang w:eastAsia="en-US"/>
    </w:rPr>
  </w:style>
  <w:style w:type="paragraph" w:customStyle="1" w:styleId="7DED05F2F6D04B9D83C2BA3B5CA5760A9">
    <w:name w:val="7DED05F2F6D04B9D83C2BA3B5CA5760A9"/>
    <w:rsid w:val="0074672B"/>
    <w:rPr>
      <w:rFonts w:eastAsiaTheme="minorHAnsi"/>
      <w:lang w:eastAsia="en-US"/>
    </w:rPr>
  </w:style>
  <w:style w:type="paragraph" w:customStyle="1" w:styleId="53A8279E22094AAAB68B44783037A67C22">
    <w:name w:val="53A8279E22094AAAB68B44783037A67C22"/>
    <w:rsid w:val="0074672B"/>
    <w:rPr>
      <w:rFonts w:eastAsiaTheme="minorHAnsi"/>
      <w:lang w:eastAsia="en-US"/>
    </w:rPr>
  </w:style>
  <w:style w:type="paragraph" w:customStyle="1" w:styleId="CD990B91B7C5406BA0F4EEB9C7ADFC7217">
    <w:name w:val="CD990B91B7C5406BA0F4EEB9C7ADFC7217"/>
    <w:rsid w:val="0074672B"/>
    <w:rPr>
      <w:rFonts w:eastAsiaTheme="minorHAnsi"/>
      <w:lang w:eastAsia="en-US"/>
    </w:rPr>
  </w:style>
  <w:style w:type="paragraph" w:customStyle="1" w:styleId="00F931F5F11C44AF882FAB53FAF89C8317">
    <w:name w:val="00F931F5F11C44AF882FAB53FAF89C8317"/>
    <w:rsid w:val="0074672B"/>
    <w:rPr>
      <w:rFonts w:eastAsiaTheme="minorHAnsi"/>
      <w:lang w:eastAsia="en-US"/>
    </w:rPr>
  </w:style>
  <w:style w:type="paragraph" w:customStyle="1" w:styleId="0689EAD7FAFB4DD7B865F9B055D609CA17">
    <w:name w:val="0689EAD7FAFB4DD7B865F9B055D609CA17"/>
    <w:rsid w:val="0074672B"/>
    <w:rPr>
      <w:rFonts w:eastAsiaTheme="minorHAnsi"/>
      <w:lang w:eastAsia="en-US"/>
    </w:rPr>
  </w:style>
  <w:style w:type="paragraph" w:customStyle="1" w:styleId="749DF4927582494C84421A7F1C849A7C17">
    <w:name w:val="749DF4927582494C84421A7F1C849A7C17"/>
    <w:rsid w:val="0074672B"/>
    <w:rPr>
      <w:rFonts w:eastAsiaTheme="minorHAnsi"/>
      <w:lang w:eastAsia="en-US"/>
    </w:rPr>
  </w:style>
  <w:style w:type="paragraph" w:customStyle="1" w:styleId="9B5352FAF3AB40FEB76FD70A4262B60D22">
    <w:name w:val="9B5352FAF3AB40FEB76FD70A4262B60D22"/>
    <w:rsid w:val="0074672B"/>
    <w:rPr>
      <w:rFonts w:eastAsiaTheme="minorHAnsi"/>
      <w:lang w:eastAsia="en-US"/>
    </w:rPr>
  </w:style>
  <w:style w:type="paragraph" w:customStyle="1" w:styleId="2AFF38661BB84075810794C51813D39A17">
    <w:name w:val="2AFF38661BB84075810794C51813D39A17"/>
    <w:rsid w:val="0074672B"/>
    <w:rPr>
      <w:rFonts w:eastAsiaTheme="minorHAnsi"/>
      <w:lang w:eastAsia="en-US"/>
    </w:rPr>
  </w:style>
  <w:style w:type="paragraph" w:customStyle="1" w:styleId="89062C58F4E04702808A5DA95AA8869D16">
    <w:name w:val="89062C58F4E04702808A5DA95AA8869D16"/>
    <w:rsid w:val="0074672B"/>
    <w:rPr>
      <w:rFonts w:eastAsiaTheme="minorHAnsi"/>
      <w:lang w:eastAsia="en-US"/>
    </w:rPr>
  </w:style>
  <w:style w:type="paragraph" w:customStyle="1" w:styleId="A1338CD51082440AA0BFBC424A6D453017">
    <w:name w:val="A1338CD51082440AA0BFBC424A6D453017"/>
    <w:rsid w:val="0074672B"/>
    <w:rPr>
      <w:rFonts w:eastAsiaTheme="minorHAnsi"/>
      <w:lang w:eastAsia="en-US"/>
    </w:rPr>
  </w:style>
  <w:style w:type="paragraph" w:customStyle="1" w:styleId="D6C8ECFBA55449A88393F3E2FCCFB95A20">
    <w:name w:val="D6C8ECFBA55449A88393F3E2FCCFB95A20"/>
    <w:rsid w:val="0074672B"/>
    <w:rPr>
      <w:rFonts w:eastAsiaTheme="minorHAnsi"/>
      <w:lang w:eastAsia="en-US"/>
    </w:rPr>
  </w:style>
  <w:style w:type="paragraph" w:customStyle="1" w:styleId="0CAD54B5739C451891CA26DC83E20DCD20">
    <w:name w:val="0CAD54B5739C451891CA26DC83E20DCD20"/>
    <w:rsid w:val="0074672B"/>
    <w:rPr>
      <w:rFonts w:eastAsiaTheme="minorHAnsi"/>
      <w:lang w:eastAsia="en-US"/>
    </w:rPr>
  </w:style>
  <w:style w:type="paragraph" w:customStyle="1" w:styleId="9935DF7FA2A14EFF89051635E2FA8D5C20">
    <w:name w:val="9935DF7FA2A14EFF89051635E2FA8D5C20"/>
    <w:rsid w:val="0074672B"/>
    <w:rPr>
      <w:rFonts w:eastAsiaTheme="minorHAnsi"/>
      <w:lang w:eastAsia="en-US"/>
    </w:rPr>
  </w:style>
  <w:style w:type="paragraph" w:customStyle="1" w:styleId="080D28DBF799413BAD72FC9F72A1BFA020">
    <w:name w:val="080D28DBF799413BAD72FC9F72A1BFA020"/>
    <w:rsid w:val="0074672B"/>
    <w:rPr>
      <w:rFonts w:eastAsiaTheme="minorHAnsi"/>
      <w:lang w:eastAsia="en-US"/>
    </w:rPr>
  </w:style>
  <w:style w:type="paragraph" w:customStyle="1" w:styleId="31DEC9A4B58A4F90B1783840B7FDF93720">
    <w:name w:val="31DEC9A4B58A4F90B1783840B7FDF93720"/>
    <w:rsid w:val="0074672B"/>
    <w:rPr>
      <w:rFonts w:eastAsiaTheme="minorHAnsi"/>
      <w:lang w:eastAsia="en-US"/>
    </w:rPr>
  </w:style>
  <w:style w:type="paragraph" w:customStyle="1" w:styleId="8481087C84FB4461984FD2A4266F774F20">
    <w:name w:val="8481087C84FB4461984FD2A4266F774F20"/>
    <w:rsid w:val="0074672B"/>
    <w:rPr>
      <w:rFonts w:eastAsiaTheme="minorHAnsi"/>
      <w:lang w:eastAsia="en-US"/>
    </w:rPr>
  </w:style>
  <w:style w:type="paragraph" w:customStyle="1" w:styleId="46A8A41C13884DA894D327C361B4839A20">
    <w:name w:val="46A8A41C13884DA894D327C361B4839A20"/>
    <w:rsid w:val="0074672B"/>
    <w:rPr>
      <w:rFonts w:eastAsiaTheme="minorHAnsi"/>
      <w:lang w:eastAsia="en-US"/>
    </w:rPr>
  </w:style>
  <w:style w:type="paragraph" w:customStyle="1" w:styleId="1193CCBB90274463A70C30DF17F99DA920">
    <w:name w:val="1193CCBB90274463A70C30DF17F99DA920"/>
    <w:rsid w:val="0074672B"/>
    <w:rPr>
      <w:rFonts w:eastAsiaTheme="minorHAnsi"/>
      <w:lang w:eastAsia="en-US"/>
    </w:rPr>
  </w:style>
  <w:style w:type="paragraph" w:customStyle="1" w:styleId="6155F5ADBC044B07A1890C7AABEC8D8A20">
    <w:name w:val="6155F5ADBC044B07A1890C7AABEC8D8A20"/>
    <w:rsid w:val="0074672B"/>
    <w:rPr>
      <w:rFonts w:eastAsiaTheme="minorHAnsi"/>
      <w:lang w:eastAsia="en-US"/>
    </w:rPr>
  </w:style>
  <w:style w:type="paragraph" w:customStyle="1" w:styleId="7DD655BA05DB4BC9B583D333809A936020">
    <w:name w:val="7DD655BA05DB4BC9B583D333809A936020"/>
    <w:rsid w:val="0074672B"/>
    <w:rPr>
      <w:rFonts w:eastAsiaTheme="minorHAnsi"/>
      <w:lang w:eastAsia="en-US"/>
    </w:rPr>
  </w:style>
  <w:style w:type="paragraph" w:customStyle="1" w:styleId="010D02412F8C48D981215A700A8DC74233">
    <w:name w:val="010D02412F8C48D981215A700A8DC74233"/>
    <w:rsid w:val="0074672B"/>
    <w:rPr>
      <w:rFonts w:eastAsiaTheme="minorHAnsi"/>
      <w:lang w:eastAsia="en-US"/>
    </w:rPr>
  </w:style>
  <w:style w:type="paragraph" w:customStyle="1" w:styleId="59450865BE8748748C92C9EF5901E9D422">
    <w:name w:val="59450865BE8748748C92C9EF5901E9D422"/>
    <w:rsid w:val="0074672B"/>
    <w:rPr>
      <w:rFonts w:eastAsiaTheme="minorHAnsi"/>
      <w:lang w:eastAsia="en-US"/>
    </w:rPr>
  </w:style>
  <w:style w:type="paragraph" w:customStyle="1" w:styleId="18BAD06767F443F19FCBA985B8CDF74422">
    <w:name w:val="18BAD06767F443F19FCBA985B8CDF74422"/>
    <w:rsid w:val="0074672B"/>
    <w:rPr>
      <w:rFonts w:eastAsiaTheme="minorHAnsi"/>
      <w:lang w:eastAsia="en-US"/>
    </w:rPr>
  </w:style>
  <w:style w:type="paragraph" w:customStyle="1" w:styleId="0857BCAFBB0F483B970C2A5C7E96469542">
    <w:name w:val="0857BCAFBB0F483B970C2A5C7E96469542"/>
    <w:rsid w:val="0074672B"/>
    <w:rPr>
      <w:rFonts w:eastAsiaTheme="minorHAnsi"/>
      <w:lang w:eastAsia="en-US"/>
    </w:rPr>
  </w:style>
  <w:style w:type="paragraph" w:customStyle="1" w:styleId="89AA13D8712742CFB038B648A7C8EFC242">
    <w:name w:val="89AA13D8712742CFB038B648A7C8EFC242"/>
    <w:rsid w:val="0074672B"/>
    <w:rPr>
      <w:rFonts w:eastAsiaTheme="minorHAnsi"/>
      <w:lang w:eastAsia="en-US"/>
    </w:rPr>
  </w:style>
  <w:style w:type="paragraph" w:customStyle="1" w:styleId="CFB957C2A795404EA8ED782ADECA32C442">
    <w:name w:val="CFB957C2A795404EA8ED782ADECA32C442"/>
    <w:rsid w:val="0074672B"/>
    <w:rPr>
      <w:rFonts w:eastAsiaTheme="minorHAnsi"/>
      <w:lang w:eastAsia="en-US"/>
    </w:rPr>
  </w:style>
  <w:style w:type="paragraph" w:customStyle="1" w:styleId="17BA32DB98454602AEB92820A27CF0C042">
    <w:name w:val="17BA32DB98454602AEB92820A27CF0C042"/>
    <w:rsid w:val="0074672B"/>
    <w:rPr>
      <w:rFonts w:eastAsiaTheme="minorHAnsi"/>
      <w:lang w:eastAsia="en-US"/>
    </w:rPr>
  </w:style>
  <w:style w:type="paragraph" w:customStyle="1" w:styleId="8E1AD51136FE4FEBA838BAE419EA248742">
    <w:name w:val="8E1AD51136FE4FEBA838BAE419EA248742"/>
    <w:rsid w:val="0074672B"/>
    <w:rPr>
      <w:rFonts w:eastAsiaTheme="minorHAnsi"/>
      <w:lang w:eastAsia="en-US"/>
    </w:rPr>
  </w:style>
  <w:style w:type="paragraph" w:customStyle="1" w:styleId="3A14C3A7019345FEBA6810ABF923A99C42">
    <w:name w:val="3A14C3A7019345FEBA6810ABF923A99C42"/>
    <w:rsid w:val="0074672B"/>
    <w:rPr>
      <w:rFonts w:eastAsiaTheme="minorHAnsi"/>
      <w:lang w:eastAsia="en-US"/>
    </w:rPr>
  </w:style>
  <w:style w:type="paragraph" w:customStyle="1" w:styleId="791D0B71763343689B8335F3DA04CA5D26">
    <w:name w:val="791D0B71763343689B8335F3DA04CA5D26"/>
    <w:rsid w:val="0074672B"/>
    <w:rPr>
      <w:rFonts w:eastAsiaTheme="minorHAnsi"/>
      <w:lang w:eastAsia="en-US"/>
    </w:rPr>
  </w:style>
  <w:style w:type="paragraph" w:customStyle="1" w:styleId="A9F9D90E75754E66A789F52BE30C320B42">
    <w:name w:val="A9F9D90E75754E66A789F52BE30C320B42"/>
    <w:rsid w:val="0074672B"/>
    <w:rPr>
      <w:rFonts w:eastAsiaTheme="minorHAnsi"/>
      <w:lang w:eastAsia="en-US"/>
    </w:rPr>
  </w:style>
  <w:style w:type="paragraph" w:customStyle="1" w:styleId="FCEA390615704BEEADB4433102DF080C25">
    <w:name w:val="FCEA390615704BEEADB4433102DF080C25"/>
    <w:rsid w:val="0074672B"/>
    <w:rPr>
      <w:rFonts w:eastAsiaTheme="minorHAnsi"/>
      <w:lang w:eastAsia="en-US"/>
    </w:rPr>
  </w:style>
  <w:style w:type="paragraph" w:customStyle="1" w:styleId="811326AB392D4B8A901F7FA836A0BFD824">
    <w:name w:val="811326AB392D4B8A901F7FA836A0BFD824"/>
    <w:rsid w:val="0074672B"/>
    <w:rPr>
      <w:rFonts w:eastAsiaTheme="minorHAnsi"/>
      <w:lang w:eastAsia="en-US"/>
    </w:rPr>
  </w:style>
  <w:style w:type="paragraph" w:customStyle="1" w:styleId="8527653B681A4891AA4C9375E18ABC5316">
    <w:name w:val="8527653B681A4891AA4C9375E18ABC5316"/>
    <w:rsid w:val="0074672B"/>
    <w:rPr>
      <w:rFonts w:eastAsiaTheme="minorHAnsi"/>
      <w:lang w:eastAsia="en-US"/>
    </w:rPr>
  </w:style>
  <w:style w:type="paragraph" w:customStyle="1" w:styleId="2E24C21D43364CFCA164806473D07C9910">
    <w:name w:val="2E24C21D43364CFCA164806473D07C9910"/>
    <w:rsid w:val="0074672B"/>
    <w:rPr>
      <w:rFonts w:eastAsiaTheme="minorHAnsi"/>
      <w:lang w:eastAsia="en-US"/>
    </w:rPr>
  </w:style>
  <w:style w:type="paragraph" w:customStyle="1" w:styleId="5DAEE2694BFD4E018C4B5254C149BCDD10">
    <w:name w:val="5DAEE2694BFD4E018C4B5254C149BCDD10"/>
    <w:rsid w:val="0074672B"/>
    <w:rPr>
      <w:rFonts w:eastAsiaTheme="minorHAnsi"/>
      <w:lang w:eastAsia="en-US"/>
    </w:rPr>
  </w:style>
  <w:style w:type="paragraph" w:customStyle="1" w:styleId="B907F8C187F74D2E9C6C90AB750B1B8210">
    <w:name w:val="B907F8C187F74D2E9C6C90AB750B1B8210"/>
    <w:rsid w:val="0074672B"/>
    <w:rPr>
      <w:rFonts w:eastAsiaTheme="minorHAnsi"/>
      <w:lang w:eastAsia="en-US"/>
    </w:rPr>
  </w:style>
  <w:style w:type="paragraph" w:customStyle="1" w:styleId="E6ABCB03BCA34BC68E6FC10D1BB54BC210">
    <w:name w:val="E6ABCB03BCA34BC68E6FC10D1BB54BC210"/>
    <w:rsid w:val="0074672B"/>
    <w:rPr>
      <w:rFonts w:eastAsiaTheme="minorHAnsi"/>
      <w:lang w:eastAsia="en-US"/>
    </w:rPr>
  </w:style>
  <w:style w:type="paragraph" w:customStyle="1" w:styleId="3257AEB145224DE083184B691CB1873210">
    <w:name w:val="3257AEB145224DE083184B691CB1873210"/>
    <w:rsid w:val="0074672B"/>
    <w:rPr>
      <w:rFonts w:eastAsiaTheme="minorHAnsi"/>
      <w:lang w:eastAsia="en-US"/>
    </w:rPr>
  </w:style>
  <w:style w:type="paragraph" w:customStyle="1" w:styleId="7DED05F2F6D04B9D83C2BA3B5CA5760A10">
    <w:name w:val="7DED05F2F6D04B9D83C2BA3B5CA5760A10"/>
    <w:rsid w:val="0074672B"/>
    <w:rPr>
      <w:rFonts w:eastAsiaTheme="minorHAnsi"/>
      <w:lang w:eastAsia="en-US"/>
    </w:rPr>
  </w:style>
  <w:style w:type="paragraph" w:customStyle="1" w:styleId="53A8279E22094AAAB68B44783037A67C23">
    <w:name w:val="53A8279E22094AAAB68B44783037A67C23"/>
    <w:rsid w:val="0074672B"/>
    <w:rPr>
      <w:rFonts w:eastAsiaTheme="minorHAnsi"/>
      <w:lang w:eastAsia="en-US"/>
    </w:rPr>
  </w:style>
  <w:style w:type="paragraph" w:customStyle="1" w:styleId="CD990B91B7C5406BA0F4EEB9C7ADFC7218">
    <w:name w:val="CD990B91B7C5406BA0F4EEB9C7ADFC7218"/>
    <w:rsid w:val="0074672B"/>
    <w:rPr>
      <w:rFonts w:eastAsiaTheme="minorHAnsi"/>
      <w:lang w:eastAsia="en-US"/>
    </w:rPr>
  </w:style>
  <w:style w:type="paragraph" w:customStyle="1" w:styleId="00F931F5F11C44AF882FAB53FAF89C8318">
    <w:name w:val="00F931F5F11C44AF882FAB53FAF89C8318"/>
    <w:rsid w:val="0074672B"/>
    <w:rPr>
      <w:rFonts w:eastAsiaTheme="minorHAnsi"/>
      <w:lang w:eastAsia="en-US"/>
    </w:rPr>
  </w:style>
  <w:style w:type="paragraph" w:customStyle="1" w:styleId="0689EAD7FAFB4DD7B865F9B055D609CA18">
    <w:name w:val="0689EAD7FAFB4DD7B865F9B055D609CA18"/>
    <w:rsid w:val="0074672B"/>
    <w:rPr>
      <w:rFonts w:eastAsiaTheme="minorHAnsi"/>
      <w:lang w:eastAsia="en-US"/>
    </w:rPr>
  </w:style>
  <w:style w:type="paragraph" w:customStyle="1" w:styleId="749DF4927582494C84421A7F1C849A7C18">
    <w:name w:val="749DF4927582494C84421A7F1C849A7C18"/>
    <w:rsid w:val="0074672B"/>
    <w:rPr>
      <w:rFonts w:eastAsiaTheme="minorHAnsi"/>
      <w:lang w:eastAsia="en-US"/>
    </w:rPr>
  </w:style>
  <w:style w:type="paragraph" w:customStyle="1" w:styleId="9B5352FAF3AB40FEB76FD70A4262B60D23">
    <w:name w:val="9B5352FAF3AB40FEB76FD70A4262B60D23"/>
    <w:rsid w:val="0074672B"/>
    <w:rPr>
      <w:rFonts w:eastAsiaTheme="minorHAnsi"/>
      <w:lang w:eastAsia="en-US"/>
    </w:rPr>
  </w:style>
  <w:style w:type="paragraph" w:customStyle="1" w:styleId="2AFF38661BB84075810794C51813D39A18">
    <w:name w:val="2AFF38661BB84075810794C51813D39A18"/>
    <w:rsid w:val="0074672B"/>
    <w:rPr>
      <w:rFonts w:eastAsiaTheme="minorHAnsi"/>
      <w:lang w:eastAsia="en-US"/>
    </w:rPr>
  </w:style>
  <w:style w:type="paragraph" w:customStyle="1" w:styleId="89062C58F4E04702808A5DA95AA8869D17">
    <w:name w:val="89062C58F4E04702808A5DA95AA8869D17"/>
    <w:rsid w:val="0074672B"/>
    <w:rPr>
      <w:rFonts w:eastAsiaTheme="minorHAnsi"/>
      <w:lang w:eastAsia="en-US"/>
    </w:rPr>
  </w:style>
  <w:style w:type="paragraph" w:customStyle="1" w:styleId="A1338CD51082440AA0BFBC424A6D453018">
    <w:name w:val="A1338CD51082440AA0BFBC424A6D453018"/>
    <w:rsid w:val="0074672B"/>
    <w:rPr>
      <w:rFonts w:eastAsiaTheme="minorHAnsi"/>
      <w:lang w:eastAsia="en-US"/>
    </w:rPr>
  </w:style>
  <w:style w:type="paragraph" w:customStyle="1" w:styleId="D6C8ECFBA55449A88393F3E2FCCFB95A21">
    <w:name w:val="D6C8ECFBA55449A88393F3E2FCCFB95A21"/>
    <w:rsid w:val="0074672B"/>
    <w:rPr>
      <w:rFonts w:eastAsiaTheme="minorHAnsi"/>
      <w:lang w:eastAsia="en-US"/>
    </w:rPr>
  </w:style>
  <w:style w:type="paragraph" w:customStyle="1" w:styleId="0CAD54B5739C451891CA26DC83E20DCD21">
    <w:name w:val="0CAD54B5739C451891CA26DC83E20DCD21"/>
    <w:rsid w:val="0074672B"/>
    <w:rPr>
      <w:rFonts w:eastAsiaTheme="minorHAnsi"/>
      <w:lang w:eastAsia="en-US"/>
    </w:rPr>
  </w:style>
  <w:style w:type="paragraph" w:customStyle="1" w:styleId="9935DF7FA2A14EFF89051635E2FA8D5C21">
    <w:name w:val="9935DF7FA2A14EFF89051635E2FA8D5C21"/>
    <w:rsid w:val="0074672B"/>
    <w:rPr>
      <w:rFonts w:eastAsiaTheme="minorHAnsi"/>
      <w:lang w:eastAsia="en-US"/>
    </w:rPr>
  </w:style>
  <w:style w:type="paragraph" w:customStyle="1" w:styleId="080D28DBF799413BAD72FC9F72A1BFA021">
    <w:name w:val="080D28DBF799413BAD72FC9F72A1BFA021"/>
    <w:rsid w:val="0074672B"/>
    <w:rPr>
      <w:rFonts w:eastAsiaTheme="minorHAnsi"/>
      <w:lang w:eastAsia="en-US"/>
    </w:rPr>
  </w:style>
  <w:style w:type="paragraph" w:customStyle="1" w:styleId="31DEC9A4B58A4F90B1783840B7FDF93721">
    <w:name w:val="31DEC9A4B58A4F90B1783840B7FDF93721"/>
    <w:rsid w:val="0074672B"/>
    <w:rPr>
      <w:rFonts w:eastAsiaTheme="minorHAnsi"/>
      <w:lang w:eastAsia="en-US"/>
    </w:rPr>
  </w:style>
  <w:style w:type="paragraph" w:customStyle="1" w:styleId="8481087C84FB4461984FD2A4266F774F21">
    <w:name w:val="8481087C84FB4461984FD2A4266F774F21"/>
    <w:rsid w:val="0074672B"/>
    <w:rPr>
      <w:rFonts w:eastAsiaTheme="minorHAnsi"/>
      <w:lang w:eastAsia="en-US"/>
    </w:rPr>
  </w:style>
  <w:style w:type="paragraph" w:customStyle="1" w:styleId="46A8A41C13884DA894D327C361B4839A21">
    <w:name w:val="46A8A41C13884DA894D327C361B4839A21"/>
    <w:rsid w:val="0074672B"/>
    <w:rPr>
      <w:rFonts w:eastAsiaTheme="minorHAnsi"/>
      <w:lang w:eastAsia="en-US"/>
    </w:rPr>
  </w:style>
  <w:style w:type="paragraph" w:customStyle="1" w:styleId="1193CCBB90274463A70C30DF17F99DA921">
    <w:name w:val="1193CCBB90274463A70C30DF17F99DA921"/>
    <w:rsid w:val="0074672B"/>
    <w:rPr>
      <w:rFonts w:eastAsiaTheme="minorHAnsi"/>
      <w:lang w:eastAsia="en-US"/>
    </w:rPr>
  </w:style>
  <w:style w:type="paragraph" w:customStyle="1" w:styleId="6155F5ADBC044B07A1890C7AABEC8D8A21">
    <w:name w:val="6155F5ADBC044B07A1890C7AABEC8D8A21"/>
    <w:rsid w:val="0074672B"/>
    <w:rPr>
      <w:rFonts w:eastAsiaTheme="minorHAnsi"/>
      <w:lang w:eastAsia="en-US"/>
    </w:rPr>
  </w:style>
  <w:style w:type="paragraph" w:customStyle="1" w:styleId="7DD655BA05DB4BC9B583D333809A936021">
    <w:name w:val="7DD655BA05DB4BC9B583D333809A936021"/>
    <w:rsid w:val="0074672B"/>
    <w:rPr>
      <w:rFonts w:eastAsiaTheme="minorHAnsi"/>
      <w:lang w:eastAsia="en-US"/>
    </w:rPr>
  </w:style>
  <w:style w:type="paragraph" w:customStyle="1" w:styleId="010D02412F8C48D981215A700A8DC74234">
    <w:name w:val="010D02412F8C48D981215A700A8DC74234"/>
    <w:rsid w:val="0074672B"/>
    <w:rPr>
      <w:rFonts w:eastAsiaTheme="minorHAnsi"/>
      <w:lang w:eastAsia="en-US"/>
    </w:rPr>
  </w:style>
  <w:style w:type="paragraph" w:customStyle="1" w:styleId="59450865BE8748748C92C9EF5901E9D423">
    <w:name w:val="59450865BE8748748C92C9EF5901E9D423"/>
    <w:rsid w:val="0074672B"/>
    <w:rPr>
      <w:rFonts w:eastAsiaTheme="minorHAnsi"/>
      <w:lang w:eastAsia="en-US"/>
    </w:rPr>
  </w:style>
  <w:style w:type="paragraph" w:customStyle="1" w:styleId="18BAD06767F443F19FCBA985B8CDF74423">
    <w:name w:val="18BAD06767F443F19FCBA985B8CDF74423"/>
    <w:rsid w:val="0074672B"/>
    <w:rPr>
      <w:rFonts w:eastAsiaTheme="minorHAnsi"/>
      <w:lang w:eastAsia="en-US"/>
    </w:rPr>
  </w:style>
  <w:style w:type="paragraph" w:customStyle="1" w:styleId="0857BCAFBB0F483B970C2A5C7E96469543">
    <w:name w:val="0857BCAFBB0F483B970C2A5C7E96469543"/>
    <w:rsid w:val="0074672B"/>
    <w:rPr>
      <w:rFonts w:eastAsiaTheme="minorHAnsi"/>
      <w:lang w:eastAsia="en-US"/>
    </w:rPr>
  </w:style>
  <w:style w:type="paragraph" w:customStyle="1" w:styleId="89AA13D8712742CFB038B648A7C8EFC243">
    <w:name w:val="89AA13D8712742CFB038B648A7C8EFC243"/>
    <w:rsid w:val="0074672B"/>
    <w:rPr>
      <w:rFonts w:eastAsiaTheme="minorHAnsi"/>
      <w:lang w:eastAsia="en-US"/>
    </w:rPr>
  </w:style>
  <w:style w:type="paragraph" w:customStyle="1" w:styleId="CFB957C2A795404EA8ED782ADECA32C443">
    <w:name w:val="CFB957C2A795404EA8ED782ADECA32C443"/>
    <w:rsid w:val="0074672B"/>
    <w:rPr>
      <w:rFonts w:eastAsiaTheme="minorHAnsi"/>
      <w:lang w:eastAsia="en-US"/>
    </w:rPr>
  </w:style>
  <w:style w:type="paragraph" w:customStyle="1" w:styleId="17BA32DB98454602AEB92820A27CF0C043">
    <w:name w:val="17BA32DB98454602AEB92820A27CF0C043"/>
    <w:rsid w:val="0074672B"/>
    <w:rPr>
      <w:rFonts w:eastAsiaTheme="minorHAnsi"/>
      <w:lang w:eastAsia="en-US"/>
    </w:rPr>
  </w:style>
  <w:style w:type="paragraph" w:customStyle="1" w:styleId="8E1AD51136FE4FEBA838BAE419EA248743">
    <w:name w:val="8E1AD51136FE4FEBA838BAE419EA248743"/>
    <w:rsid w:val="0074672B"/>
    <w:rPr>
      <w:rFonts w:eastAsiaTheme="minorHAnsi"/>
      <w:lang w:eastAsia="en-US"/>
    </w:rPr>
  </w:style>
  <w:style w:type="paragraph" w:customStyle="1" w:styleId="3A14C3A7019345FEBA6810ABF923A99C43">
    <w:name w:val="3A14C3A7019345FEBA6810ABF923A99C43"/>
    <w:rsid w:val="0074672B"/>
    <w:rPr>
      <w:rFonts w:eastAsiaTheme="minorHAnsi"/>
      <w:lang w:eastAsia="en-US"/>
    </w:rPr>
  </w:style>
  <w:style w:type="paragraph" w:customStyle="1" w:styleId="791D0B71763343689B8335F3DA04CA5D27">
    <w:name w:val="791D0B71763343689B8335F3DA04CA5D27"/>
    <w:rsid w:val="0074672B"/>
    <w:rPr>
      <w:rFonts w:eastAsiaTheme="minorHAnsi"/>
      <w:lang w:eastAsia="en-US"/>
    </w:rPr>
  </w:style>
  <w:style w:type="paragraph" w:customStyle="1" w:styleId="A9F9D90E75754E66A789F52BE30C320B43">
    <w:name w:val="A9F9D90E75754E66A789F52BE30C320B43"/>
    <w:rsid w:val="0074672B"/>
    <w:rPr>
      <w:rFonts w:eastAsiaTheme="minorHAnsi"/>
      <w:lang w:eastAsia="en-US"/>
    </w:rPr>
  </w:style>
  <w:style w:type="paragraph" w:customStyle="1" w:styleId="FCEA390615704BEEADB4433102DF080C26">
    <w:name w:val="FCEA390615704BEEADB4433102DF080C26"/>
    <w:rsid w:val="0074672B"/>
    <w:rPr>
      <w:rFonts w:eastAsiaTheme="minorHAnsi"/>
      <w:lang w:eastAsia="en-US"/>
    </w:rPr>
  </w:style>
  <w:style w:type="paragraph" w:customStyle="1" w:styleId="811326AB392D4B8A901F7FA836A0BFD825">
    <w:name w:val="811326AB392D4B8A901F7FA836A0BFD825"/>
    <w:rsid w:val="0074672B"/>
    <w:rPr>
      <w:rFonts w:eastAsiaTheme="minorHAnsi"/>
      <w:lang w:eastAsia="en-US"/>
    </w:rPr>
  </w:style>
  <w:style w:type="paragraph" w:customStyle="1" w:styleId="8527653B681A4891AA4C9375E18ABC5317">
    <w:name w:val="8527653B681A4891AA4C9375E18ABC5317"/>
    <w:rsid w:val="0074672B"/>
    <w:rPr>
      <w:rFonts w:eastAsiaTheme="minorHAnsi"/>
      <w:lang w:eastAsia="en-US"/>
    </w:rPr>
  </w:style>
  <w:style w:type="paragraph" w:customStyle="1" w:styleId="2E24C21D43364CFCA164806473D07C9911">
    <w:name w:val="2E24C21D43364CFCA164806473D07C9911"/>
    <w:rsid w:val="0074672B"/>
    <w:rPr>
      <w:rFonts w:eastAsiaTheme="minorHAnsi"/>
      <w:lang w:eastAsia="en-US"/>
    </w:rPr>
  </w:style>
  <w:style w:type="paragraph" w:customStyle="1" w:styleId="5DAEE2694BFD4E018C4B5254C149BCDD11">
    <w:name w:val="5DAEE2694BFD4E018C4B5254C149BCDD11"/>
    <w:rsid w:val="0074672B"/>
    <w:rPr>
      <w:rFonts w:eastAsiaTheme="minorHAnsi"/>
      <w:lang w:eastAsia="en-US"/>
    </w:rPr>
  </w:style>
  <w:style w:type="paragraph" w:customStyle="1" w:styleId="B907F8C187F74D2E9C6C90AB750B1B8211">
    <w:name w:val="B907F8C187F74D2E9C6C90AB750B1B8211"/>
    <w:rsid w:val="0074672B"/>
    <w:rPr>
      <w:rFonts w:eastAsiaTheme="minorHAnsi"/>
      <w:lang w:eastAsia="en-US"/>
    </w:rPr>
  </w:style>
  <w:style w:type="paragraph" w:customStyle="1" w:styleId="E6ABCB03BCA34BC68E6FC10D1BB54BC211">
    <w:name w:val="E6ABCB03BCA34BC68E6FC10D1BB54BC211"/>
    <w:rsid w:val="0074672B"/>
    <w:rPr>
      <w:rFonts w:eastAsiaTheme="minorHAnsi"/>
      <w:lang w:eastAsia="en-US"/>
    </w:rPr>
  </w:style>
  <w:style w:type="paragraph" w:customStyle="1" w:styleId="3257AEB145224DE083184B691CB1873211">
    <w:name w:val="3257AEB145224DE083184B691CB1873211"/>
    <w:rsid w:val="0074672B"/>
    <w:rPr>
      <w:rFonts w:eastAsiaTheme="minorHAnsi"/>
      <w:lang w:eastAsia="en-US"/>
    </w:rPr>
  </w:style>
  <w:style w:type="paragraph" w:customStyle="1" w:styleId="7DED05F2F6D04B9D83C2BA3B5CA5760A11">
    <w:name w:val="7DED05F2F6D04B9D83C2BA3B5CA5760A11"/>
    <w:rsid w:val="0074672B"/>
    <w:rPr>
      <w:rFonts w:eastAsiaTheme="minorHAnsi"/>
      <w:lang w:eastAsia="en-US"/>
    </w:rPr>
  </w:style>
  <w:style w:type="paragraph" w:customStyle="1" w:styleId="53A8279E22094AAAB68B44783037A67C24">
    <w:name w:val="53A8279E22094AAAB68B44783037A67C24"/>
    <w:rsid w:val="0074672B"/>
    <w:rPr>
      <w:rFonts w:eastAsiaTheme="minorHAnsi"/>
      <w:lang w:eastAsia="en-US"/>
    </w:rPr>
  </w:style>
  <w:style w:type="paragraph" w:customStyle="1" w:styleId="CD990B91B7C5406BA0F4EEB9C7ADFC7219">
    <w:name w:val="CD990B91B7C5406BA0F4EEB9C7ADFC7219"/>
    <w:rsid w:val="0074672B"/>
    <w:rPr>
      <w:rFonts w:eastAsiaTheme="minorHAnsi"/>
      <w:lang w:eastAsia="en-US"/>
    </w:rPr>
  </w:style>
  <w:style w:type="paragraph" w:customStyle="1" w:styleId="00F931F5F11C44AF882FAB53FAF89C8319">
    <w:name w:val="00F931F5F11C44AF882FAB53FAF89C8319"/>
    <w:rsid w:val="0074672B"/>
    <w:rPr>
      <w:rFonts w:eastAsiaTheme="minorHAnsi"/>
      <w:lang w:eastAsia="en-US"/>
    </w:rPr>
  </w:style>
  <w:style w:type="paragraph" w:customStyle="1" w:styleId="0689EAD7FAFB4DD7B865F9B055D609CA19">
    <w:name w:val="0689EAD7FAFB4DD7B865F9B055D609CA19"/>
    <w:rsid w:val="0074672B"/>
    <w:rPr>
      <w:rFonts w:eastAsiaTheme="minorHAnsi"/>
      <w:lang w:eastAsia="en-US"/>
    </w:rPr>
  </w:style>
  <w:style w:type="paragraph" w:customStyle="1" w:styleId="749DF4927582494C84421A7F1C849A7C19">
    <w:name w:val="749DF4927582494C84421A7F1C849A7C19"/>
    <w:rsid w:val="0074672B"/>
    <w:rPr>
      <w:rFonts w:eastAsiaTheme="minorHAnsi"/>
      <w:lang w:eastAsia="en-US"/>
    </w:rPr>
  </w:style>
  <w:style w:type="paragraph" w:customStyle="1" w:styleId="9B5352FAF3AB40FEB76FD70A4262B60D24">
    <w:name w:val="9B5352FAF3AB40FEB76FD70A4262B60D24"/>
    <w:rsid w:val="0074672B"/>
    <w:rPr>
      <w:rFonts w:eastAsiaTheme="minorHAnsi"/>
      <w:lang w:eastAsia="en-US"/>
    </w:rPr>
  </w:style>
  <w:style w:type="paragraph" w:customStyle="1" w:styleId="2AFF38661BB84075810794C51813D39A19">
    <w:name w:val="2AFF38661BB84075810794C51813D39A19"/>
    <w:rsid w:val="0074672B"/>
    <w:rPr>
      <w:rFonts w:eastAsiaTheme="minorHAnsi"/>
      <w:lang w:eastAsia="en-US"/>
    </w:rPr>
  </w:style>
  <w:style w:type="paragraph" w:customStyle="1" w:styleId="89062C58F4E04702808A5DA95AA8869D18">
    <w:name w:val="89062C58F4E04702808A5DA95AA8869D18"/>
    <w:rsid w:val="0074672B"/>
    <w:rPr>
      <w:rFonts w:eastAsiaTheme="minorHAnsi"/>
      <w:lang w:eastAsia="en-US"/>
    </w:rPr>
  </w:style>
  <w:style w:type="paragraph" w:customStyle="1" w:styleId="A1338CD51082440AA0BFBC424A6D453019">
    <w:name w:val="A1338CD51082440AA0BFBC424A6D453019"/>
    <w:rsid w:val="0074672B"/>
    <w:rPr>
      <w:rFonts w:eastAsiaTheme="minorHAnsi"/>
      <w:lang w:eastAsia="en-US"/>
    </w:rPr>
  </w:style>
  <w:style w:type="paragraph" w:customStyle="1" w:styleId="D6C8ECFBA55449A88393F3E2FCCFB95A22">
    <w:name w:val="D6C8ECFBA55449A88393F3E2FCCFB95A22"/>
    <w:rsid w:val="0074672B"/>
    <w:rPr>
      <w:rFonts w:eastAsiaTheme="minorHAnsi"/>
      <w:lang w:eastAsia="en-US"/>
    </w:rPr>
  </w:style>
  <w:style w:type="paragraph" w:customStyle="1" w:styleId="0CAD54B5739C451891CA26DC83E20DCD22">
    <w:name w:val="0CAD54B5739C451891CA26DC83E20DCD22"/>
    <w:rsid w:val="0074672B"/>
    <w:rPr>
      <w:rFonts w:eastAsiaTheme="minorHAnsi"/>
      <w:lang w:eastAsia="en-US"/>
    </w:rPr>
  </w:style>
  <w:style w:type="paragraph" w:customStyle="1" w:styleId="9935DF7FA2A14EFF89051635E2FA8D5C22">
    <w:name w:val="9935DF7FA2A14EFF89051635E2FA8D5C22"/>
    <w:rsid w:val="0074672B"/>
    <w:rPr>
      <w:rFonts w:eastAsiaTheme="minorHAnsi"/>
      <w:lang w:eastAsia="en-US"/>
    </w:rPr>
  </w:style>
  <w:style w:type="paragraph" w:customStyle="1" w:styleId="080D28DBF799413BAD72FC9F72A1BFA022">
    <w:name w:val="080D28DBF799413BAD72FC9F72A1BFA022"/>
    <w:rsid w:val="0074672B"/>
    <w:rPr>
      <w:rFonts w:eastAsiaTheme="minorHAnsi"/>
      <w:lang w:eastAsia="en-US"/>
    </w:rPr>
  </w:style>
  <w:style w:type="paragraph" w:customStyle="1" w:styleId="31DEC9A4B58A4F90B1783840B7FDF93722">
    <w:name w:val="31DEC9A4B58A4F90B1783840B7FDF93722"/>
    <w:rsid w:val="0074672B"/>
    <w:rPr>
      <w:rFonts w:eastAsiaTheme="minorHAnsi"/>
      <w:lang w:eastAsia="en-US"/>
    </w:rPr>
  </w:style>
  <w:style w:type="paragraph" w:customStyle="1" w:styleId="8481087C84FB4461984FD2A4266F774F22">
    <w:name w:val="8481087C84FB4461984FD2A4266F774F22"/>
    <w:rsid w:val="0074672B"/>
    <w:rPr>
      <w:rFonts w:eastAsiaTheme="minorHAnsi"/>
      <w:lang w:eastAsia="en-US"/>
    </w:rPr>
  </w:style>
  <w:style w:type="paragraph" w:customStyle="1" w:styleId="46A8A41C13884DA894D327C361B4839A22">
    <w:name w:val="46A8A41C13884DA894D327C361B4839A22"/>
    <w:rsid w:val="0074672B"/>
    <w:rPr>
      <w:rFonts w:eastAsiaTheme="minorHAnsi"/>
      <w:lang w:eastAsia="en-US"/>
    </w:rPr>
  </w:style>
  <w:style w:type="paragraph" w:customStyle="1" w:styleId="1193CCBB90274463A70C30DF17F99DA922">
    <w:name w:val="1193CCBB90274463A70C30DF17F99DA922"/>
    <w:rsid w:val="0074672B"/>
    <w:rPr>
      <w:rFonts w:eastAsiaTheme="minorHAnsi"/>
      <w:lang w:eastAsia="en-US"/>
    </w:rPr>
  </w:style>
  <w:style w:type="paragraph" w:customStyle="1" w:styleId="6155F5ADBC044B07A1890C7AABEC8D8A22">
    <w:name w:val="6155F5ADBC044B07A1890C7AABEC8D8A22"/>
    <w:rsid w:val="0074672B"/>
    <w:rPr>
      <w:rFonts w:eastAsiaTheme="minorHAnsi"/>
      <w:lang w:eastAsia="en-US"/>
    </w:rPr>
  </w:style>
  <w:style w:type="paragraph" w:customStyle="1" w:styleId="7DD655BA05DB4BC9B583D333809A936022">
    <w:name w:val="7DD655BA05DB4BC9B583D333809A936022"/>
    <w:rsid w:val="0074672B"/>
    <w:rPr>
      <w:rFonts w:eastAsiaTheme="minorHAnsi"/>
      <w:lang w:eastAsia="en-US"/>
    </w:rPr>
  </w:style>
  <w:style w:type="paragraph" w:customStyle="1" w:styleId="010D02412F8C48D981215A700A8DC74235">
    <w:name w:val="010D02412F8C48D981215A700A8DC74235"/>
    <w:rsid w:val="0074672B"/>
    <w:rPr>
      <w:rFonts w:eastAsiaTheme="minorHAnsi"/>
      <w:lang w:eastAsia="en-US"/>
    </w:rPr>
  </w:style>
  <w:style w:type="paragraph" w:customStyle="1" w:styleId="59450865BE8748748C92C9EF5901E9D424">
    <w:name w:val="59450865BE8748748C92C9EF5901E9D424"/>
    <w:rsid w:val="0074672B"/>
    <w:rPr>
      <w:rFonts w:eastAsiaTheme="minorHAnsi"/>
      <w:lang w:eastAsia="en-US"/>
    </w:rPr>
  </w:style>
  <w:style w:type="paragraph" w:customStyle="1" w:styleId="18BAD06767F443F19FCBA985B8CDF74424">
    <w:name w:val="18BAD06767F443F19FCBA985B8CDF74424"/>
    <w:rsid w:val="0074672B"/>
    <w:rPr>
      <w:rFonts w:eastAsiaTheme="minorHAnsi"/>
      <w:lang w:eastAsia="en-US"/>
    </w:rPr>
  </w:style>
  <w:style w:type="paragraph" w:customStyle="1" w:styleId="0857BCAFBB0F483B970C2A5C7E96469544">
    <w:name w:val="0857BCAFBB0F483B970C2A5C7E96469544"/>
    <w:rsid w:val="00040E09"/>
    <w:rPr>
      <w:rFonts w:eastAsiaTheme="minorHAnsi"/>
      <w:lang w:eastAsia="en-US"/>
    </w:rPr>
  </w:style>
  <w:style w:type="paragraph" w:customStyle="1" w:styleId="89AA13D8712742CFB038B648A7C8EFC244">
    <w:name w:val="89AA13D8712742CFB038B648A7C8EFC244"/>
    <w:rsid w:val="00040E09"/>
    <w:rPr>
      <w:rFonts w:eastAsiaTheme="minorHAnsi"/>
      <w:lang w:eastAsia="en-US"/>
    </w:rPr>
  </w:style>
  <w:style w:type="paragraph" w:customStyle="1" w:styleId="CFB957C2A795404EA8ED782ADECA32C444">
    <w:name w:val="CFB957C2A795404EA8ED782ADECA32C444"/>
    <w:rsid w:val="00040E09"/>
    <w:rPr>
      <w:rFonts w:eastAsiaTheme="minorHAnsi"/>
      <w:lang w:eastAsia="en-US"/>
    </w:rPr>
  </w:style>
  <w:style w:type="paragraph" w:customStyle="1" w:styleId="17BA32DB98454602AEB92820A27CF0C044">
    <w:name w:val="17BA32DB98454602AEB92820A27CF0C044"/>
    <w:rsid w:val="00040E09"/>
    <w:rPr>
      <w:rFonts w:eastAsiaTheme="minorHAnsi"/>
      <w:lang w:eastAsia="en-US"/>
    </w:rPr>
  </w:style>
  <w:style w:type="paragraph" w:customStyle="1" w:styleId="8E1AD51136FE4FEBA838BAE419EA248744">
    <w:name w:val="8E1AD51136FE4FEBA838BAE419EA248744"/>
    <w:rsid w:val="00040E09"/>
    <w:rPr>
      <w:rFonts w:eastAsiaTheme="minorHAnsi"/>
      <w:lang w:eastAsia="en-US"/>
    </w:rPr>
  </w:style>
  <w:style w:type="paragraph" w:customStyle="1" w:styleId="3A14C3A7019345FEBA6810ABF923A99C44">
    <w:name w:val="3A14C3A7019345FEBA6810ABF923A99C44"/>
    <w:rsid w:val="00040E09"/>
    <w:rPr>
      <w:rFonts w:eastAsiaTheme="minorHAnsi"/>
      <w:lang w:eastAsia="en-US"/>
    </w:rPr>
  </w:style>
  <w:style w:type="paragraph" w:customStyle="1" w:styleId="791D0B71763343689B8335F3DA04CA5D28">
    <w:name w:val="791D0B71763343689B8335F3DA04CA5D28"/>
    <w:rsid w:val="00040E09"/>
    <w:rPr>
      <w:rFonts w:eastAsiaTheme="minorHAnsi"/>
      <w:lang w:eastAsia="en-US"/>
    </w:rPr>
  </w:style>
  <w:style w:type="paragraph" w:customStyle="1" w:styleId="A9F9D90E75754E66A789F52BE30C320B44">
    <w:name w:val="A9F9D90E75754E66A789F52BE30C320B44"/>
    <w:rsid w:val="00040E09"/>
    <w:rPr>
      <w:rFonts w:eastAsiaTheme="minorHAnsi"/>
      <w:lang w:eastAsia="en-US"/>
    </w:rPr>
  </w:style>
  <w:style w:type="paragraph" w:customStyle="1" w:styleId="FCEA390615704BEEADB4433102DF080C27">
    <w:name w:val="FCEA390615704BEEADB4433102DF080C27"/>
    <w:rsid w:val="00040E09"/>
    <w:rPr>
      <w:rFonts w:eastAsiaTheme="minorHAnsi"/>
      <w:lang w:eastAsia="en-US"/>
    </w:rPr>
  </w:style>
  <w:style w:type="paragraph" w:customStyle="1" w:styleId="811326AB392D4B8A901F7FA836A0BFD826">
    <w:name w:val="811326AB392D4B8A901F7FA836A0BFD826"/>
    <w:rsid w:val="00040E09"/>
    <w:rPr>
      <w:rFonts w:eastAsiaTheme="minorHAnsi"/>
      <w:lang w:eastAsia="en-US"/>
    </w:rPr>
  </w:style>
  <w:style w:type="paragraph" w:customStyle="1" w:styleId="8527653B681A4891AA4C9375E18ABC5318">
    <w:name w:val="8527653B681A4891AA4C9375E18ABC5318"/>
    <w:rsid w:val="00040E09"/>
    <w:rPr>
      <w:rFonts w:eastAsiaTheme="minorHAnsi"/>
      <w:lang w:eastAsia="en-US"/>
    </w:rPr>
  </w:style>
  <w:style w:type="paragraph" w:customStyle="1" w:styleId="2E24C21D43364CFCA164806473D07C9912">
    <w:name w:val="2E24C21D43364CFCA164806473D07C9912"/>
    <w:rsid w:val="00040E09"/>
    <w:rPr>
      <w:rFonts w:eastAsiaTheme="minorHAnsi"/>
      <w:lang w:eastAsia="en-US"/>
    </w:rPr>
  </w:style>
  <w:style w:type="paragraph" w:customStyle="1" w:styleId="5DAEE2694BFD4E018C4B5254C149BCDD12">
    <w:name w:val="5DAEE2694BFD4E018C4B5254C149BCDD12"/>
    <w:rsid w:val="00040E09"/>
    <w:rPr>
      <w:rFonts w:eastAsiaTheme="minorHAnsi"/>
      <w:lang w:eastAsia="en-US"/>
    </w:rPr>
  </w:style>
  <w:style w:type="paragraph" w:customStyle="1" w:styleId="B907F8C187F74D2E9C6C90AB750B1B8212">
    <w:name w:val="B907F8C187F74D2E9C6C90AB750B1B8212"/>
    <w:rsid w:val="00040E09"/>
    <w:rPr>
      <w:rFonts w:eastAsiaTheme="minorHAnsi"/>
      <w:lang w:eastAsia="en-US"/>
    </w:rPr>
  </w:style>
  <w:style w:type="paragraph" w:customStyle="1" w:styleId="E6ABCB03BCA34BC68E6FC10D1BB54BC212">
    <w:name w:val="E6ABCB03BCA34BC68E6FC10D1BB54BC212"/>
    <w:rsid w:val="00040E09"/>
    <w:rPr>
      <w:rFonts w:eastAsiaTheme="minorHAnsi"/>
      <w:lang w:eastAsia="en-US"/>
    </w:rPr>
  </w:style>
  <w:style w:type="paragraph" w:customStyle="1" w:styleId="3257AEB145224DE083184B691CB1873212">
    <w:name w:val="3257AEB145224DE083184B691CB1873212"/>
    <w:rsid w:val="00040E09"/>
    <w:rPr>
      <w:rFonts w:eastAsiaTheme="minorHAnsi"/>
      <w:lang w:eastAsia="en-US"/>
    </w:rPr>
  </w:style>
  <w:style w:type="paragraph" w:customStyle="1" w:styleId="7DED05F2F6D04B9D83C2BA3B5CA5760A12">
    <w:name w:val="7DED05F2F6D04B9D83C2BA3B5CA5760A12"/>
    <w:rsid w:val="00040E09"/>
    <w:rPr>
      <w:rFonts w:eastAsiaTheme="minorHAnsi"/>
      <w:lang w:eastAsia="en-US"/>
    </w:rPr>
  </w:style>
  <w:style w:type="paragraph" w:customStyle="1" w:styleId="53A8279E22094AAAB68B44783037A67C25">
    <w:name w:val="53A8279E22094AAAB68B44783037A67C25"/>
    <w:rsid w:val="00040E09"/>
    <w:rPr>
      <w:rFonts w:eastAsiaTheme="minorHAnsi"/>
      <w:lang w:eastAsia="en-US"/>
    </w:rPr>
  </w:style>
  <w:style w:type="paragraph" w:customStyle="1" w:styleId="CD990B91B7C5406BA0F4EEB9C7ADFC7220">
    <w:name w:val="CD990B91B7C5406BA0F4EEB9C7ADFC7220"/>
    <w:rsid w:val="00040E09"/>
    <w:rPr>
      <w:rFonts w:eastAsiaTheme="minorHAnsi"/>
      <w:lang w:eastAsia="en-US"/>
    </w:rPr>
  </w:style>
  <w:style w:type="paragraph" w:customStyle="1" w:styleId="00F931F5F11C44AF882FAB53FAF89C8320">
    <w:name w:val="00F931F5F11C44AF882FAB53FAF89C8320"/>
    <w:rsid w:val="00040E09"/>
    <w:rPr>
      <w:rFonts w:eastAsiaTheme="minorHAnsi"/>
      <w:lang w:eastAsia="en-US"/>
    </w:rPr>
  </w:style>
  <w:style w:type="paragraph" w:customStyle="1" w:styleId="0689EAD7FAFB4DD7B865F9B055D609CA20">
    <w:name w:val="0689EAD7FAFB4DD7B865F9B055D609CA20"/>
    <w:rsid w:val="00040E09"/>
    <w:rPr>
      <w:rFonts w:eastAsiaTheme="minorHAnsi"/>
      <w:lang w:eastAsia="en-US"/>
    </w:rPr>
  </w:style>
  <w:style w:type="paragraph" w:customStyle="1" w:styleId="749DF4927582494C84421A7F1C849A7C20">
    <w:name w:val="749DF4927582494C84421A7F1C849A7C20"/>
    <w:rsid w:val="00040E09"/>
    <w:rPr>
      <w:rFonts w:eastAsiaTheme="minorHAnsi"/>
      <w:lang w:eastAsia="en-US"/>
    </w:rPr>
  </w:style>
  <w:style w:type="paragraph" w:customStyle="1" w:styleId="9B5352FAF3AB40FEB76FD70A4262B60D25">
    <w:name w:val="9B5352FAF3AB40FEB76FD70A4262B60D25"/>
    <w:rsid w:val="00040E09"/>
    <w:rPr>
      <w:rFonts w:eastAsiaTheme="minorHAnsi"/>
      <w:lang w:eastAsia="en-US"/>
    </w:rPr>
  </w:style>
  <w:style w:type="paragraph" w:customStyle="1" w:styleId="2AFF38661BB84075810794C51813D39A20">
    <w:name w:val="2AFF38661BB84075810794C51813D39A20"/>
    <w:rsid w:val="00040E09"/>
    <w:rPr>
      <w:rFonts w:eastAsiaTheme="minorHAnsi"/>
      <w:lang w:eastAsia="en-US"/>
    </w:rPr>
  </w:style>
  <w:style w:type="paragraph" w:customStyle="1" w:styleId="89062C58F4E04702808A5DA95AA8869D19">
    <w:name w:val="89062C58F4E04702808A5DA95AA8869D19"/>
    <w:rsid w:val="00040E09"/>
    <w:rPr>
      <w:rFonts w:eastAsiaTheme="minorHAnsi"/>
      <w:lang w:eastAsia="en-US"/>
    </w:rPr>
  </w:style>
  <w:style w:type="paragraph" w:customStyle="1" w:styleId="A1338CD51082440AA0BFBC424A6D453020">
    <w:name w:val="A1338CD51082440AA0BFBC424A6D453020"/>
    <w:rsid w:val="00040E09"/>
    <w:rPr>
      <w:rFonts w:eastAsiaTheme="minorHAnsi"/>
      <w:lang w:eastAsia="en-US"/>
    </w:rPr>
  </w:style>
  <w:style w:type="paragraph" w:customStyle="1" w:styleId="D6C8ECFBA55449A88393F3E2FCCFB95A23">
    <w:name w:val="D6C8ECFBA55449A88393F3E2FCCFB95A23"/>
    <w:rsid w:val="00040E09"/>
    <w:rPr>
      <w:rFonts w:eastAsiaTheme="minorHAnsi"/>
      <w:lang w:eastAsia="en-US"/>
    </w:rPr>
  </w:style>
  <w:style w:type="paragraph" w:customStyle="1" w:styleId="0CAD54B5739C451891CA26DC83E20DCD23">
    <w:name w:val="0CAD54B5739C451891CA26DC83E20DCD23"/>
    <w:rsid w:val="00040E09"/>
    <w:rPr>
      <w:rFonts w:eastAsiaTheme="minorHAnsi"/>
      <w:lang w:eastAsia="en-US"/>
    </w:rPr>
  </w:style>
  <w:style w:type="paragraph" w:customStyle="1" w:styleId="9935DF7FA2A14EFF89051635E2FA8D5C23">
    <w:name w:val="9935DF7FA2A14EFF89051635E2FA8D5C23"/>
    <w:rsid w:val="00040E09"/>
    <w:rPr>
      <w:rFonts w:eastAsiaTheme="minorHAnsi"/>
      <w:lang w:eastAsia="en-US"/>
    </w:rPr>
  </w:style>
  <w:style w:type="paragraph" w:customStyle="1" w:styleId="080D28DBF799413BAD72FC9F72A1BFA023">
    <w:name w:val="080D28DBF799413BAD72FC9F72A1BFA023"/>
    <w:rsid w:val="00040E09"/>
    <w:rPr>
      <w:rFonts w:eastAsiaTheme="minorHAnsi"/>
      <w:lang w:eastAsia="en-US"/>
    </w:rPr>
  </w:style>
  <w:style w:type="paragraph" w:customStyle="1" w:styleId="31DEC9A4B58A4F90B1783840B7FDF93723">
    <w:name w:val="31DEC9A4B58A4F90B1783840B7FDF93723"/>
    <w:rsid w:val="00040E09"/>
    <w:rPr>
      <w:rFonts w:eastAsiaTheme="minorHAnsi"/>
      <w:lang w:eastAsia="en-US"/>
    </w:rPr>
  </w:style>
  <w:style w:type="paragraph" w:customStyle="1" w:styleId="8481087C84FB4461984FD2A4266F774F23">
    <w:name w:val="8481087C84FB4461984FD2A4266F774F23"/>
    <w:rsid w:val="00040E09"/>
    <w:rPr>
      <w:rFonts w:eastAsiaTheme="minorHAnsi"/>
      <w:lang w:eastAsia="en-US"/>
    </w:rPr>
  </w:style>
  <w:style w:type="paragraph" w:customStyle="1" w:styleId="46A8A41C13884DA894D327C361B4839A23">
    <w:name w:val="46A8A41C13884DA894D327C361B4839A23"/>
    <w:rsid w:val="00040E09"/>
    <w:rPr>
      <w:rFonts w:eastAsiaTheme="minorHAnsi"/>
      <w:lang w:eastAsia="en-US"/>
    </w:rPr>
  </w:style>
  <w:style w:type="paragraph" w:customStyle="1" w:styleId="1193CCBB90274463A70C30DF17F99DA923">
    <w:name w:val="1193CCBB90274463A70C30DF17F99DA923"/>
    <w:rsid w:val="00040E09"/>
    <w:rPr>
      <w:rFonts w:eastAsiaTheme="minorHAnsi"/>
      <w:lang w:eastAsia="en-US"/>
    </w:rPr>
  </w:style>
  <w:style w:type="paragraph" w:customStyle="1" w:styleId="6155F5ADBC044B07A1890C7AABEC8D8A23">
    <w:name w:val="6155F5ADBC044B07A1890C7AABEC8D8A23"/>
    <w:rsid w:val="00040E09"/>
    <w:rPr>
      <w:rFonts w:eastAsiaTheme="minorHAnsi"/>
      <w:lang w:eastAsia="en-US"/>
    </w:rPr>
  </w:style>
  <w:style w:type="paragraph" w:customStyle="1" w:styleId="7DD655BA05DB4BC9B583D333809A936023">
    <w:name w:val="7DD655BA05DB4BC9B583D333809A936023"/>
    <w:rsid w:val="00040E09"/>
    <w:rPr>
      <w:rFonts w:eastAsiaTheme="minorHAnsi"/>
      <w:lang w:eastAsia="en-US"/>
    </w:rPr>
  </w:style>
  <w:style w:type="paragraph" w:customStyle="1" w:styleId="010D02412F8C48D981215A700A8DC74236">
    <w:name w:val="010D02412F8C48D981215A700A8DC74236"/>
    <w:rsid w:val="00040E09"/>
    <w:rPr>
      <w:rFonts w:eastAsiaTheme="minorHAnsi"/>
      <w:lang w:eastAsia="en-US"/>
    </w:rPr>
  </w:style>
  <w:style w:type="paragraph" w:customStyle="1" w:styleId="59450865BE8748748C92C9EF5901E9D425">
    <w:name w:val="59450865BE8748748C92C9EF5901E9D425"/>
    <w:rsid w:val="00040E09"/>
    <w:rPr>
      <w:rFonts w:eastAsiaTheme="minorHAnsi"/>
      <w:lang w:eastAsia="en-US"/>
    </w:rPr>
  </w:style>
  <w:style w:type="paragraph" w:customStyle="1" w:styleId="18BAD06767F443F19FCBA985B8CDF74425">
    <w:name w:val="18BAD06767F443F19FCBA985B8CDF74425"/>
    <w:rsid w:val="00040E09"/>
    <w:rPr>
      <w:rFonts w:eastAsiaTheme="minorHAnsi"/>
      <w:lang w:eastAsia="en-US"/>
    </w:rPr>
  </w:style>
  <w:style w:type="paragraph" w:customStyle="1" w:styleId="0857BCAFBB0F483B970C2A5C7E96469545">
    <w:name w:val="0857BCAFBB0F483B970C2A5C7E96469545"/>
    <w:rsid w:val="000965B5"/>
    <w:rPr>
      <w:rFonts w:eastAsiaTheme="minorHAnsi"/>
      <w:lang w:eastAsia="en-US"/>
    </w:rPr>
  </w:style>
  <w:style w:type="paragraph" w:customStyle="1" w:styleId="89AA13D8712742CFB038B648A7C8EFC245">
    <w:name w:val="89AA13D8712742CFB038B648A7C8EFC245"/>
    <w:rsid w:val="000965B5"/>
    <w:rPr>
      <w:rFonts w:eastAsiaTheme="minorHAnsi"/>
      <w:lang w:eastAsia="en-US"/>
    </w:rPr>
  </w:style>
  <w:style w:type="paragraph" w:customStyle="1" w:styleId="CFB957C2A795404EA8ED782ADECA32C445">
    <w:name w:val="CFB957C2A795404EA8ED782ADECA32C445"/>
    <w:rsid w:val="000965B5"/>
    <w:rPr>
      <w:rFonts w:eastAsiaTheme="minorHAnsi"/>
      <w:lang w:eastAsia="en-US"/>
    </w:rPr>
  </w:style>
  <w:style w:type="paragraph" w:customStyle="1" w:styleId="17BA32DB98454602AEB92820A27CF0C045">
    <w:name w:val="17BA32DB98454602AEB92820A27CF0C045"/>
    <w:rsid w:val="000965B5"/>
    <w:rPr>
      <w:rFonts w:eastAsiaTheme="minorHAnsi"/>
      <w:lang w:eastAsia="en-US"/>
    </w:rPr>
  </w:style>
  <w:style w:type="paragraph" w:customStyle="1" w:styleId="8E1AD51136FE4FEBA838BAE419EA248745">
    <w:name w:val="8E1AD51136FE4FEBA838BAE419EA248745"/>
    <w:rsid w:val="000965B5"/>
    <w:rPr>
      <w:rFonts w:eastAsiaTheme="minorHAnsi"/>
      <w:lang w:eastAsia="en-US"/>
    </w:rPr>
  </w:style>
  <w:style w:type="paragraph" w:customStyle="1" w:styleId="3A14C3A7019345FEBA6810ABF923A99C45">
    <w:name w:val="3A14C3A7019345FEBA6810ABF923A99C45"/>
    <w:rsid w:val="000965B5"/>
    <w:rPr>
      <w:rFonts w:eastAsiaTheme="minorHAnsi"/>
      <w:lang w:eastAsia="en-US"/>
    </w:rPr>
  </w:style>
  <w:style w:type="paragraph" w:customStyle="1" w:styleId="791D0B71763343689B8335F3DA04CA5D29">
    <w:name w:val="791D0B71763343689B8335F3DA04CA5D29"/>
    <w:rsid w:val="000965B5"/>
    <w:rPr>
      <w:rFonts w:eastAsiaTheme="minorHAnsi"/>
      <w:lang w:eastAsia="en-US"/>
    </w:rPr>
  </w:style>
  <w:style w:type="paragraph" w:customStyle="1" w:styleId="A9F9D90E75754E66A789F52BE30C320B45">
    <w:name w:val="A9F9D90E75754E66A789F52BE30C320B45"/>
    <w:rsid w:val="000965B5"/>
    <w:rPr>
      <w:rFonts w:eastAsiaTheme="minorHAnsi"/>
      <w:lang w:eastAsia="en-US"/>
    </w:rPr>
  </w:style>
  <w:style w:type="paragraph" w:customStyle="1" w:styleId="FCEA390615704BEEADB4433102DF080C28">
    <w:name w:val="FCEA390615704BEEADB4433102DF080C28"/>
    <w:rsid w:val="000965B5"/>
    <w:rPr>
      <w:rFonts w:eastAsiaTheme="minorHAnsi"/>
      <w:lang w:eastAsia="en-US"/>
    </w:rPr>
  </w:style>
  <w:style w:type="paragraph" w:customStyle="1" w:styleId="811326AB392D4B8A901F7FA836A0BFD827">
    <w:name w:val="811326AB392D4B8A901F7FA836A0BFD827"/>
    <w:rsid w:val="000965B5"/>
    <w:rPr>
      <w:rFonts w:eastAsiaTheme="minorHAnsi"/>
      <w:lang w:eastAsia="en-US"/>
    </w:rPr>
  </w:style>
  <w:style w:type="paragraph" w:customStyle="1" w:styleId="8527653B681A4891AA4C9375E18ABC5319">
    <w:name w:val="8527653B681A4891AA4C9375E18ABC5319"/>
    <w:rsid w:val="000965B5"/>
    <w:rPr>
      <w:rFonts w:eastAsiaTheme="minorHAnsi"/>
      <w:lang w:eastAsia="en-US"/>
    </w:rPr>
  </w:style>
  <w:style w:type="paragraph" w:customStyle="1" w:styleId="2E24C21D43364CFCA164806473D07C9913">
    <w:name w:val="2E24C21D43364CFCA164806473D07C9913"/>
    <w:rsid w:val="000965B5"/>
    <w:rPr>
      <w:rFonts w:eastAsiaTheme="minorHAnsi"/>
      <w:lang w:eastAsia="en-US"/>
    </w:rPr>
  </w:style>
  <w:style w:type="paragraph" w:customStyle="1" w:styleId="5DAEE2694BFD4E018C4B5254C149BCDD13">
    <w:name w:val="5DAEE2694BFD4E018C4B5254C149BCDD13"/>
    <w:rsid w:val="000965B5"/>
    <w:rPr>
      <w:rFonts w:eastAsiaTheme="minorHAnsi"/>
      <w:lang w:eastAsia="en-US"/>
    </w:rPr>
  </w:style>
  <w:style w:type="paragraph" w:customStyle="1" w:styleId="B907F8C187F74D2E9C6C90AB750B1B8213">
    <w:name w:val="B907F8C187F74D2E9C6C90AB750B1B8213"/>
    <w:rsid w:val="000965B5"/>
    <w:rPr>
      <w:rFonts w:eastAsiaTheme="minorHAnsi"/>
      <w:lang w:eastAsia="en-US"/>
    </w:rPr>
  </w:style>
  <w:style w:type="paragraph" w:customStyle="1" w:styleId="E6ABCB03BCA34BC68E6FC10D1BB54BC213">
    <w:name w:val="E6ABCB03BCA34BC68E6FC10D1BB54BC213"/>
    <w:rsid w:val="000965B5"/>
    <w:rPr>
      <w:rFonts w:eastAsiaTheme="minorHAnsi"/>
      <w:lang w:eastAsia="en-US"/>
    </w:rPr>
  </w:style>
  <w:style w:type="paragraph" w:customStyle="1" w:styleId="3257AEB145224DE083184B691CB1873213">
    <w:name w:val="3257AEB145224DE083184B691CB1873213"/>
    <w:rsid w:val="000965B5"/>
    <w:rPr>
      <w:rFonts w:eastAsiaTheme="minorHAnsi"/>
      <w:lang w:eastAsia="en-US"/>
    </w:rPr>
  </w:style>
  <w:style w:type="paragraph" w:customStyle="1" w:styleId="7DED05F2F6D04B9D83C2BA3B5CA5760A13">
    <w:name w:val="7DED05F2F6D04B9D83C2BA3B5CA5760A13"/>
    <w:rsid w:val="000965B5"/>
    <w:rPr>
      <w:rFonts w:eastAsiaTheme="minorHAnsi"/>
      <w:lang w:eastAsia="en-US"/>
    </w:rPr>
  </w:style>
  <w:style w:type="paragraph" w:customStyle="1" w:styleId="53A8279E22094AAAB68B44783037A67C26">
    <w:name w:val="53A8279E22094AAAB68B44783037A67C26"/>
    <w:rsid w:val="000965B5"/>
    <w:rPr>
      <w:rFonts w:eastAsiaTheme="minorHAnsi"/>
      <w:lang w:eastAsia="en-US"/>
    </w:rPr>
  </w:style>
  <w:style w:type="paragraph" w:customStyle="1" w:styleId="CD990B91B7C5406BA0F4EEB9C7ADFC7221">
    <w:name w:val="CD990B91B7C5406BA0F4EEB9C7ADFC7221"/>
    <w:rsid w:val="000965B5"/>
    <w:rPr>
      <w:rFonts w:eastAsiaTheme="minorHAnsi"/>
      <w:lang w:eastAsia="en-US"/>
    </w:rPr>
  </w:style>
  <w:style w:type="paragraph" w:customStyle="1" w:styleId="00F931F5F11C44AF882FAB53FAF89C8321">
    <w:name w:val="00F931F5F11C44AF882FAB53FAF89C8321"/>
    <w:rsid w:val="000965B5"/>
    <w:rPr>
      <w:rFonts w:eastAsiaTheme="minorHAnsi"/>
      <w:lang w:eastAsia="en-US"/>
    </w:rPr>
  </w:style>
  <w:style w:type="paragraph" w:customStyle="1" w:styleId="0689EAD7FAFB4DD7B865F9B055D609CA21">
    <w:name w:val="0689EAD7FAFB4DD7B865F9B055D609CA21"/>
    <w:rsid w:val="000965B5"/>
    <w:rPr>
      <w:rFonts w:eastAsiaTheme="minorHAnsi"/>
      <w:lang w:eastAsia="en-US"/>
    </w:rPr>
  </w:style>
  <w:style w:type="paragraph" w:customStyle="1" w:styleId="749DF4927582494C84421A7F1C849A7C21">
    <w:name w:val="749DF4927582494C84421A7F1C849A7C21"/>
    <w:rsid w:val="000965B5"/>
    <w:rPr>
      <w:rFonts w:eastAsiaTheme="minorHAnsi"/>
      <w:lang w:eastAsia="en-US"/>
    </w:rPr>
  </w:style>
  <w:style w:type="paragraph" w:customStyle="1" w:styleId="9B5352FAF3AB40FEB76FD70A4262B60D26">
    <w:name w:val="9B5352FAF3AB40FEB76FD70A4262B60D26"/>
    <w:rsid w:val="000965B5"/>
    <w:rPr>
      <w:rFonts w:eastAsiaTheme="minorHAnsi"/>
      <w:lang w:eastAsia="en-US"/>
    </w:rPr>
  </w:style>
  <w:style w:type="paragraph" w:customStyle="1" w:styleId="2AFF38661BB84075810794C51813D39A21">
    <w:name w:val="2AFF38661BB84075810794C51813D39A21"/>
    <w:rsid w:val="000965B5"/>
    <w:rPr>
      <w:rFonts w:eastAsiaTheme="minorHAnsi"/>
      <w:lang w:eastAsia="en-US"/>
    </w:rPr>
  </w:style>
  <w:style w:type="paragraph" w:customStyle="1" w:styleId="89062C58F4E04702808A5DA95AA8869D20">
    <w:name w:val="89062C58F4E04702808A5DA95AA8869D20"/>
    <w:rsid w:val="000965B5"/>
    <w:rPr>
      <w:rFonts w:eastAsiaTheme="minorHAnsi"/>
      <w:lang w:eastAsia="en-US"/>
    </w:rPr>
  </w:style>
  <w:style w:type="paragraph" w:customStyle="1" w:styleId="A1338CD51082440AA0BFBC424A6D453021">
    <w:name w:val="A1338CD51082440AA0BFBC424A6D453021"/>
    <w:rsid w:val="000965B5"/>
    <w:rPr>
      <w:rFonts w:eastAsiaTheme="minorHAnsi"/>
      <w:lang w:eastAsia="en-US"/>
    </w:rPr>
  </w:style>
  <w:style w:type="paragraph" w:customStyle="1" w:styleId="FD7C930874ED45DDB4799BCACCF688852">
    <w:name w:val="FD7C930874ED45DDB4799BCACCF688852"/>
    <w:rsid w:val="000965B5"/>
    <w:pPr>
      <w:ind w:left="720"/>
      <w:contextualSpacing/>
    </w:pPr>
    <w:rPr>
      <w:rFonts w:eastAsiaTheme="minorHAnsi"/>
      <w:lang w:eastAsia="en-US"/>
    </w:rPr>
  </w:style>
  <w:style w:type="paragraph" w:customStyle="1" w:styleId="D6C8ECFBA55449A88393F3E2FCCFB95A24">
    <w:name w:val="D6C8ECFBA55449A88393F3E2FCCFB95A24"/>
    <w:rsid w:val="000965B5"/>
    <w:rPr>
      <w:rFonts w:eastAsiaTheme="minorHAnsi"/>
      <w:lang w:eastAsia="en-US"/>
    </w:rPr>
  </w:style>
  <w:style w:type="paragraph" w:customStyle="1" w:styleId="0CAD54B5739C451891CA26DC83E20DCD24">
    <w:name w:val="0CAD54B5739C451891CA26DC83E20DCD24"/>
    <w:rsid w:val="000965B5"/>
    <w:rPr>
      <w:rFonts w:eastAsiaTheme="minorHAnsi"/>
      <w:lang w:eastAsia="en-US"/>
    </w:rPr>
  </w:style>
  <w:style w:type="paragraph" w:customStyle="1" w:styleId="9935DF7FA2A14EFF89051635E2FA8D5C24">
    <w:name w:val="9935DF7FA2A14EFF89051635E2FA8D5C24"/>
    <w:rsid w:val="000965B5"/>
    <w:rPr>
      <w:rFonts w:eastAsiaTheme="minorHAnsi"/>
      <w:lang w:eastAsia="en-US"/>
    </w:rPr>
  </w:style>
  <w:style w:type="paragraph" w:customStyle="1" w:styleId="080D28DBF799413BAD72FC9F72A1BFA024">
    <w:name w:val="080D28DBF799413BAD72FC9F72A1BFA024"/>
    <w:rsid w:val="000965B5"/>
    <w:rPr>
      <w:rFonts w:eastAsiaTheme="minorHAnsi"/>
      <w:lang w:eastAsia="en-US"/>
    </w:rPr>
  </w:style>
  <w:style w:type="paragraph" w:customStyle="1" w:styleId="31DEC9A4B58A4F90B1783840B7FDF93724">
    <w:name w:val="31DEC9A4B58A4F90B1783840B7FDF93724"/>
    <w:rsid w:val="000965B5"/>
    <w:rPr>
      <w:rFonts w:eastAsiaTheme="minorHAnsi"/>
      <w:lang w:eastAsia="en-US"/>
    </w:rPr>
  </w:style>
  <w:style w:type="paragraph" w:customStyle="1" w:styleId="8481087C84FB4461984FD2A4266F774F24">
    <w:name w:val="8481087C84FB4461984FD2A4266F774F24"/>
    <w:rsid w:val="000965B5"/>
    <w:rPr>
      <w:rFonts w:eastAsiaTheme="minorHAnsi"/>
      <w:lang w:eastAsia="en-US"/>
    </w:rPr>
  </w:style>
  <w:style w:type="paragraph" w:customStyle="1" w:styleId="46A8A41C13884DA894D327C361B4839A24">
    <w:name w:val="46A8A41C13884DA894D327C361B4839A24"/>
    <w:rsid w:val="000965B5"/>
    <w:rPr>
      <w:rFonts w:eastAsiaTheme="minorHAnsi"/>
      <w:lang w:eastAsia="en-US"/>
    </w:rPr>
  </w:style>
  <w:style w:type="paragraph" w:customStyle="1" w:styleId="1193CCBB90274463A70C30DF17F99DA924">
    <w:name w:val="1193CCBB90274463A70C30DF17F99DA924"/>
    <w:rsid w:val="000965B5"/>
    <w:rPr>
      <w:rFonts w:eastAsiaTheme="minorHAnsi"/>
      <w:lang w:eastAsia="en-US"/>
    </w:rPr>
  </w:style>
  <w:style w:type="paragraph" w:customStyle="1" w:styleId="6155F5ADBC044B07A1890C7AABEC8D8A24">
    <w:name w:val="6155F5ADBC044B07A1890C7AABEC8D8A24"/>
    <w:rsid w:val="000965B5"/>
    <w:rPr>
      <w:rFonts w:eastAsiaTheme="minorHAnsi"/>
      <w:lang w:eastAsia="en-US"/>
    </w:rPr>
  </w:style>
  <w:style w:type="paragraph" w:customStyle="1" w:styleId="7DD655BA05DB4BC9B583D333809A936024">
    <w:name w:val="7DD655BA05DB4BC9B583D333809A936024"/>
    <w:rsid w:val="000965B5"/>
    <w:rPr>
      <w:rFonts w:eastAsiaTheme="minorHAnsi"/>
      <w:lang w:eastAsia="en-US"/>
    </w:rPr>
  </w:style>
  <w:style w:type="paragraph" w:customStyle="1" w:styleId="010D02412F8C48D981215A700A8DC74237">
    <w:name w:val="010D02412F8C48D981215A700A8DC74237"/>
    <w:rsid w:val="000965B5"/>
    <w:rPr>
      <w:rFonts w:eastAsiaTheme="minorHAnsi"/>
      <w:lang w:eastAsia="en-US"/>
    </w:rPr>
  </w:style>
  <w:style w:type="paragraph" w:customStyle="1" w:styleId="59450865BE8748748C92C9EF5901E9D426">
    <w:name w:val="59450865BE8748748C92C9EF5901E9D426"/>
    <w:rsid w:val="000965B5"/>
    <w:rPr>
      <w:rFonts w:eastAsiaTheme="minorHAnsi"/>
      <w:lang w:eastAsia="en-US"/>
    </w:rPr>
  </w:style>
  <w:style w:type="paragraph" w:customStyle="1" w:styleId="18BAD06767F443F19FCBA985B8CDF74426">
    <w:name w:val="18BAD06767F443F19FCBA985B8CDF74426"/>
    <w:rsid w:val="000965B5"/>
    <w:rPr>
      <w:rFonts w:eastAsiaTheme="minorHAnsi"/>
      <w:lang w:eastAsia="en-US"/>
    </w:rPr>
  </w:style>
  <w:style w:type="paragraph" w:customStyle="1" w:styleId="0857BCAFBB0F483B970C2A5C7E96469546">
    <w:name w:val="0857BCAFBB0F483B970C2A5C7E96469546"/>
    <w:rsid w:val="00AA7335"/>
    <w:rPr>
      <w:rFonts w:eastAsiaTheme="minorHAnsi"/>
      <w:lang w:eastAsia="en-US"/>
    </w:rPr>
  </w:style>
  <w:style w:type="paragraph" w:customStyle="1" w:styleId="89AA13D8712742CFB038B648A7C8EFC246">
    <w:name w:val="89AA13D8712742CFB038B648A7C8EFC246"/>
    <w:rsid w:val="00AA7335"/>
    <w:rPr>
      <w:rFonts w:eastAsiaTheme="minorHAnsi"/>
      <w:lang w:eastAsia="en-US"/>
    </w:rPr>
  </w:style>
  <w:style w:type="paragraph" w:customStyle="1" w:styleId="CFB957C2A795404EA8ED782ADECA32C446">
    <w:name w:val="CFB957C2A795404EA8ED782ADECA32C446"/>
    <w:rsid w:val="00AA7335"/>
    <w:rPr>
      <w:rFonts w:eastAsiaTheme="minorHAnsi"/>
      <w:lang w:eastAsia="en-US"/>
    </w:rPr>
  </w:style>
  <w:style w:type="paragraph" w:customStyle="1" w:styleId="17BA32DB98454602AEB92820A27CF0C046">
    <w:name w:val="17BA32DB98454602AEB92820A27CF0C046"/>
    <w:rsid w:val="00AA7335"/>
    <w:rPr>
      <w:rFonts w:eastAsiaTheme="minorHAnsi"/>
      <w:lang w:eastAsia="en-US"/>
    </w:rPr>
  </w:style>
  <w:style w:type="paragraph" w:customStyle="1" w:styleId="8E1AD51136FE4FEBA838BAE419EA248746">
    <w:name w:val="8E1AD51136FE4FEBA838BAE419EA248746"/>
    <w:rsid w:val="00AA7335"/>
    <w:rPr>
      <w:rFonts w:eastAsiaTheme="minorHAnsi"/>
      <w:lang w:eastAsia="en-US"/>
    </w:rPr>
  </w:style>
  <w:style w:type="paragraph" w:customStyle="1" w:styleId="3A14C3A7019345FEBA6810ABF923A99C46">
    <w:name w:val="3A14C3A7019345FEBA6810ABF923A99C46"/>
    <w:rsid w:val="00AA7335"/>
    <w:rPr>
      <w:rFonts w:eastAsiaTheme="minorHAnsi"/>
      <w:lang w:eastAsia="en-US"/>
    </w:rPr>
  </w:style>
  <w:style w:type="paragraph" w:customStyle="1" w:styleId="791D0B71763343689B8335F3DA04CA5D30">
    <w:name w:val="791D0B71763343689B8335F3DA04CA5D30"/>
    <w:rsid w:val="00AA7335"/>
    <w:rPr>
      <w:rFonts w:eastAsiaTheme="minorHAnsi"/>
      <w:lang w:eastAsia="en-US"/>
    </w:rPr>
  </w:style>
  <w:style w:type="paragraph" w:customStyle="1" w:styleId="A9F9D90E75754E66A789F52BE30C320B46">
    <w:name w:val="A9F9D90E75754E66A789F52BE30C320B46"/>
    <w:rsid w:val="00AA7335"/>
    <w:rPr>
      <w:rFonts w:eastAsiaTheme="minorHAnsi"/>
      <w:lang w:eastAsia="en-US"/>
    </w:rPr>
  </w:style>
  <w:style w:type="paragraph" w:customStyle="1" w:styleId="FCEA390615704BEEADB4433102DF080C29">
    <w:name w:val="FCEA390615704BEEADB4433102DF080C29"/>
    <w:rsid w:val="00AA7335"/>
    <w:rPr>
      <w:rFonts w:eastAsiaTheme="minorHAnsi"/>
      <w:lang w:eastAsia="en-US"/>
    </w:rPr>
  </w:style>
  <w:style w:type="paragraph" w:customStyle="1" w:styleId="811326AB392D4B8A901F7FA836A0BFD828">
    <w:name w:val="811326AB392D4B8A901F7FA836A0BFD828"/>
    <w:rsid w:val="00AA7335"/>
    <w:rPr>
      <w:rFonts w:eastAsiaTheme="minorHAnsi"/>
      <w:lang w:eastAsia="en-US"/>
    </w:rPr>
  </w:style>
  <w:style w:type="paragraph" w:customStyle="1" w:styleId="8527653B681A4891AA4C9375E18ABC5320">
    <w:name w:val="8527653B681A4891AA4C9375E18ABC5320"/>
    <w:rsid w:val="00AA7335"/>
    <w:rPr>
      <w:rFonts w:eastAsiaTheme="minorHAnsi"/>
      <w:lang w:eastAsia="en-US"/>
    </w:rPr>
  </w:style>
  <w:style w:type="paragraph" w:customStyle="1" w:styleId="2E24C21D43364CFCA164806473D07C9914">
    <w:name w:val="2E24C21D43364CFCA164806473D07C9914"/>
    <w:rsid w:val="00AA7335"/>
    <w:rPr>
      <w:rFonts w:eastAsiaTheme="minorHAnsi"/>
      <w:lang w:eastAsia="en-US"/>
    </w:rPr>
  </w:style>
  <w:style w:type="paragraph" w:customStyle="1" w:styleId="5DAEE2694BFD4E018C4B5254C149BCDD14">
    <w:name w:val="5DAEE2694BFD4E018C4B5254C149BCDD14"/>
    <w:rsid w:val="00AA7335"/>
    <w:rPr>
      <w:rFonts w:eastAsiaTheme="minorHAnsi"/>
      <w:lang w:eastAsia="en-US"/>
    </w:rPr>
  </w:style>
  <w:style w:type="paragraph" w:customStyle="1" w:styleId="B907F8C187F74D2E9C6C90AB750B1B8214">
    <w:name w:val="B907F8C187F74D2E9C6C90AB750B1B8214"/>
    <w:rsid w:val="00AA7335"/>
    <w:rPr>
      <w:rFonts w:eastAsiaTheme="minorHAnsi"/>
      <w:lang w:eastAsia="en-US"/>
    </w:rPr>
  </w:style>
  <w:style w:type="paragraph" w:customStyle="1" w:styleId="E6ABCB03BCA34BC68E6FC10D1BB54BC214">
    <w:name w:val="E6ABCB03BCA34BC68E6FC10D1BB54BC214"/>
    <w:rsid w:val="00AA7335"/>
    <w:rPr>
      <w:rFonts w:eastAsiaTheme="minorHAnsi"/>
      <w:lang w:eastAsia="en-US"/>
    </w:rPr>
  </w:style>
  <w:style w:type="paragraph" w:customStyle="1" w:styleId="3257AEB145224DE083184B691CB1873214">
    <w:name w:val="3257AEB145224DE083184B691CB1873214"/>
    <w:rsid w:val="00AA7335"/>
    <w:rPr>
      <w:rFonts w:eastAsiaTheme="minorHAnsi"/>
      <w:lang w:eastAsia="en-US"/>
    </w:rPr>
  </w:style>
  <w:style w:type="paragraph" w:customStyle="1" w:styleId="7DED05F2F6D04B9D83C2BA3B5CA5760A14">
    <w:name w:val="7DED05F2F6D04B9D83C2BA3B5CA5760A14"/>
    <w:rsid w:val="00AA7335"/>
    <w:rPr>
      <w:rFonts w:eastAsiaTheme="minorHAnsi"/>
      <w:lang w:eastAsia="en-US"/>
    </w:rPr>
  </w:style>
  <w:style w:type="paragraph" w:customStyle="1" w:styleId="53A8279E22094AAAB68B44783037A67C27">
    <w:name w:val="53A8279E22094AAAB68B44783037A67C27"/>
    <w:rsid w:val="00AA7335"/>
    <w:rPr>
      <w:rFonts w:eastAsiaTheme="minorHAnsi"/>
      <w:lang w:eastAsia="en-US"/>
    </w:rPr>
  </w:style>
  <w:style w:type="paragraph" w:customStyle="1" w:styleId="CD990B91B7C5406BA0F4EEB9C7ADFC7222">
    <w:name w:val="CD990B91B7C5406BA0F4EEB9C7ADFC7222"/>
    <w:rsid w:val="00AA7335"/>
    <w:rPr>
      <w:rFonts w:eastAsiaTheme="minorHAnsi"/>
      <w:lang w:eastAsia="en-US"/>
    </w:rPr>
  </w:style>
  <w:style w:type="paragraph" w:customStyle="1" w:styleId="00F931F5F11C44AF882FAB53FAF89C8322">
    <w:name w:val="00F931F5F11C44AF882FAB53FAF89C8322"/>
    <w:rsid w:val="00AA7335"/>
    <w:rPr>
      <w:rFonts w:eastAsiaTheme="minorHAnsi"/>
      <w:lang w:eastAsia="en-US"/>
    </w:rPr>
  </w:style>
  <w:style w:type="paragraph" w:customStyle="1" w:styleId="0689EAD7FAFB4DD7B865F9B055D609CA22">
    <w:name w:val="0689EAD7FAFB4DD7B865F9B055D609CA22"/>
    <w:rsid w:val="00AA7335"/>
    <w:rPr>
      <w:rFonts w:eastAsiaTheme="minorHAnsi"/>
      <w:lang w:eastAsia="en-US"/>
    </w:rPr>
  </w:style>
  <w:style w:type="paragraph" w:customStyle="1" w:styleId="749DF4927582494C84421A7F1C849A7C22">
    <w:name w:val="749DF4927582494C84421A7F1C849A7C22"/>
    <w:rsid w:val="00AA7335"/>
    <w:rPr>
      <w:rFonts w:eastAsiaTheme="minorHAnsi"/>
      <w:lang w:eastAsia="en-US"/>
    </w:rPr>
  </w:style>
  <w:style w:type="paragraph" w:customStyle="1" w:styleId="9B5352FAF3AB40FEB76FD70A4262B60D27">
    <w:name w:val="9B5352FAF3AB40FEB76FD70A4262B60D27"/>
    <w:rsid w:val="00AA7335"/>
    <w:rPr>
      <w:rFonts w:eastAsiaTheme="minorHAnsi"/>
      <w:lang w:eastAsia="en-US"/>
    </w:rPr>
  </w:style>
  <w:style w:type="paragraph" w:customStyle="1" w:styleId="2AFF38661BB84075810794C51813D39A22">
    <w:name w:val="2AFF38661BB84075810794C51813D39A22"/>
    <w:rsid w:val="00AA7335"/>
    <w:rPr>
      <w:rFonts w:eastAsiaTheme="minorHAnsi"/>
      <w:lang w:eastAsia="en-US"/>
    </w:rPr>
  </w:style>
  <w:style w:type="paragraph" w:customStyle="1" w:styleId="89062C58F4E04702808A5DA95AA8869D21">
    <w:name w:val="89062C58F4E04702808A5DA95AA8869D21"/>
    <w:rsid w:val="00AA7335"/>
    <w:rPr>
      <w:rFonts w:eastAsiaTheme="minorHAnsi"/>
      <w:lang w:eastAsia="en-US"/>
    </w:rPr>
  </w:style>
  <w:style w:type="paragraph" w:customStyle="1" w:styleId="A1338CD51082440AA0BFBC424A6D453022">
    <w:name w:val="A1338CD51082440AA0BFBC424A6D453022"/>
    <w:rsid w:val="00AA7335"/>
    <w:rPr>
      <w:rFonts w:eastAsiaTheme="minorHAnsi"/>
      <w:lang w:eastAsia="en-US"/>
    </w:rPr>
  </w:style>
  <w:style w:type="paragraph" w:customStyle="1" w:styleId="FD7C930874ED45DDB4799BCACCF688853">
    <w:name w:val="FD7C930874ED45DDB4799BCACCF688853"/>
    <w:rsid w:val="00AA7335"/>
    <w:pPr>
      <w:ind w:left="720"/>
      <w:contextualSpacing/>
    </w:pPr>
    <w:rPr>
      <w:rFonts w:eastAsiaTheme="minorHAnsi"/>
      <w:lang w:eastAsia="en-US"/>
    </w:rPr>
  </w:style>
  <w:style w:type="paragraph" w:customStyle="1" w:styleId="D6C8ECFBA55449A88393F3E2FCCFB95A25">
    <w:name w:val="D6C8ECFBA55449A88393F3E2FCCFB95A25"/>
    <w:rsid w:val="00AA7335"/>
    <w:rPr>
      <w:rFonts w:eastAsiaTheme="minorHAnsi"/>
      <w:lang w:eastAsia="en-US"/>
    </w:rPr>
  </w:style>
  <w:style w:type="paragraph" w:customStyle="1" w:styleId="0CAD54B5739C451891CA26DC83E20DCD25">
    <w:name w:val="0CAD54B5739C451891CA26DC83E20DCD25"/>
    <w:rsid w:val="00AA7335"/>
    <w:rPr>
      <w:rFonts w:eastAsiaTheme="minorHAnsi"/>
      <w:lang w:eastAsia="en-US"/>
    </w:rPr>
  </w:style>
  <w:style w:type="paragraph" w:customStyle="1" w:styleId="9935DF7FA2A14EFF89051635E2FA8D5C25">
    <w:name w:val="9935DF7FA2A14EFF89051635E2FA8D5C25"/>
    <w:rsid w:val="00AA7335"/>
    <w:rPr>
      <w:rFonts w:eastAsiaTheme="minorHAnsi"/>
      <w:lang w:eastAsia="en-US"/>
    </w:rPr>
  </w:style>
  <w:style w:type="paragraph" w:customStyle="1" w:styleId="080D28DBF799413BAD72FC9F72A1BFA025">
    <w:name w:val="080D28DBF799413BAD72FC9F72A1BFA025"/>
    <w:rsid w:val="00AA7335"/>
    <w:rPr>
      <w:rFonts w:eastAsiaTheme="minorHAnsi"/>
      <w:lang w:eastAsia="en-US"/>
    </w:rPr>
  </w:style>
  <w:style w:type="paragraph" w:customStyle="1" w:styleId="31DEC9A4B58A4F90B1783840B7FDF93725">
    <w:name w:val="31DEC9A4B58A4F90B1783840B7FDF93725"/>
    <w:rsid w:val="00AA7335"/>
    <w:rPr>
      <w:rFonts w:eastAsiaTheme="minorHAnsi"/>
      <w:lang w:eastAsia="en-US"/>
    </w:rPr>
  </w:style>
  <w:style w:type="paragraph" w:customStyle="1" w:styleId="8481087C84FB4461984FD2A4266F774F25">
    <w:name w:val="8481087C84FB4461984FD2A4266F774F25"/>
    <w:rsid w:val="00AA7335"/>
    <w:rPr>
      <w:rFonts w:eastAsiaTheme="minorHAnsi"/>
      <w:lang w:eastAsia="en-US"/>
    </w:rPr>
  </w:style>
  <w:style w:type="paragraph" w:customStyle="1" w:styleId="46A8A41C13884DA894D327C361B4839A25">
    <w:name w:val="46A8A41C13884DA894D327C361B4839A25"/>
    <w:rsid w:val="00AA7335"/>
    <w:rPr>
      <w:rFonts w:eastAsiaTheme="minorHAnsi"/>
      <w:lang w:eastAsia="en-US"/>
    </w:rPr>
  </w:style>
  <w:style w:type="paragraph" w:customStyle="1" w:styleId="1193CCBB90274463A70C30DF17F99DA925">
    <w:name w:val="1193CCBB90274463A70C30DF17F99DA925"/>
    <w:rsid w:val="00AA7335"/>
    <w:rPr>
      <w:rFonts w:eastAsiaTheme="minorHAnsi"/>
      <w:lang w:eastAsia="en-US"/>
    </w:rPr>
  </w:style>
  <w:style w:type="paragraph" w:customStyle="1" w:styleId="6155F5ADBC044B07A1890C7AABEC8D8A25">
    <w:name w:val="6155F5ADBC044B07A1890C7AABEC8D8A25"/>
    <w:rsid w:val="00AA7335"/>
    <w:rPr>
      <w:rFonts w:eastAsiaTheme="minorHAnsi"/>
      <w:lang w:eastAsia="en-US"/>
    </w:rPr>
  </w:style>
  <w:style w:type="paragraph" w:customStyle="1" w:styleId="7DD655BA05DB4BC9B583D333809A936025">
    <w:name w:val="7DD655BA05DB4BC9B583D333809A936025"/>
    <w:rsid w:val="00AA7335"/>
    <w:rPr>
      <w:rFonts w:eastAsiaTheme="minorHAnsi"/>
      <w:lang w:eastAsia="en-US"/>
    </w:rPr>
  </w:style>
  <w:style w:type="paragraph" w:customStyle="1" w:styleId="010D02412F8C48D981215A700A8DC74238">
    <w:name w:val="010D02412F8C48D981215A700A8DC74238"/>
    <w:rsid w:val="00AA7335"/>
    <w:rPr>
      <w:rFonts w:eastAsiaTheme="minorHAnsi"/>
      <w:lang w:eastAsia="en-US"/>
    </w:rPr>
  </w:style>
  <w:style w:type="paragraph" w:customStyle="1" w:styleId="59450865BE8748748C92C9EF5901E9D427">
    <w:name w:val="59450865BE8748748C92C9EF5901E9D427"/>
    <w:rsid w:val="00AA7335"/>
    <w:rPr>
      <w:rFonts w:eastAsiaTheme="minorHAnsi"/>
      <w:lang w:eastAsia="en-US"/>
    </w:rPr>
  </w:style>
  <w:style w:type="paragraph" w:customStyle="1" w:styleId="18BAD06767F443F19FCBA985B8CDF74427">
    <w:name w:val="18BAD06767F443F19FCBA985B8CDF74427"/>
    <w:rsid w:val="00AA7335"/>
    <w:rPr>
      <w:rFonts w:eastAsiaTheme="minorHAnsi"/>
      <w:lang w:eastAsia="en-US"/>
    </w:rPr>
  </w:style>
  <w:style w:type="paragraph" w:customStyle="1" w:styleId="0857BCAFBB0F483B970C2A5C7E96469547">
    <w:name w:val="0857BCAFBB0F483B970C2A5C7E96469547"/>
    <w:rsid w:val="00AA7335"/>
    <w:rPr>
      <w:rFonts w:eastAsiaTheme="minorHAnsi"/>
      <w:lang w:eastAsia="en-US"/>
    </w:rPr>
  </w:style>
  <w:style w:type="paragraph" w:customStyle="1" w:styleId="89AA13D8712742CFB038B648A7C8EFC247">
    <w:name w:val="89AA13D8712742CFB038B648A7C8EFC247"/>
    <w:rsid w:val="00AA7335"/>
    <w:rPr>
      <w:rFonts w:eastAsiaTheme="minorHAnsi"/>
      <w:lang w:eastAsia="en-US"/>
    </w:rPr>
  </w:style>
  <w:style w:type="paragraph" w:customStyle="1" w:styleId="CFB957C2A795404EA8ED782ADECA32C447">
    <w:name w:val="CFB957C2A795404EA8ED782ADECA32C447"/>
    <w:rsid w:val="00AA7335"/>
    <w:rPr>
      <w:rFonts w:eastAsiaTheme="minorHAnsi"/>
      <w:lang w:eastAsia="en-US"/>
    </w:rPr>
  </w:style>
  <w:style w:type="paragraph" w:customStyle="1" w:styleId="17BA32DB98454602AEB92820A27CF0C047">
    <w:name w:val="17BA32DB98454602AEB92820A27CF0C047"/>
    <w:rsid w:val="00AA7335"/>
    <w:rPr>
      <w:rFonts w:eastAsiaTheme="minorHAnsi"/>
      <w:lang w:eastAsia="en-US"/>
    </w:rPr>
  </w:style>
  <w:style w:type="paragraph" w:customStyle="1" w:styleId="8E1AD51136FE4FEBA838BAE419EA248747">
    <w:name w:val="8E1AD51136FE4FEBA838BAE419EA248747"/>
    <w:rsid w:val="00AA7335"/>
    <w:rPr>
      <w:rFonts w:eastAsiaTheme="minorHAnsi"/>
      <w:lang w:eastAsia="en-US"/>
    </w:rPr>
  </w:style>
  <w:style w:type="paragraph" w:customStyle="1" w:styleId="3A14C3A7019345FEBA6810ABF923A99C47">
    <w:name w:val="3A14C3A7019345FEBA6810ABF923A99C47"/>
    <w:rsid w:val="00AA7335"/>
    <w:rPr>
      <w:rFonts w:eastAsiaTheme="minorHAnsi"/>
      <w:lang w:eastAsia="en-US"/>
    </w:rPr>
  </w:style>
  <w:style w:type="paragraph" w:customStyle="1" w:styleId="791D0B71763343689B8335F3DA04CA5D31">
    <w:name w:val="791D0B71763343689B8335F3DA04CA5D31"/>
    <w:rsid w:val="00AA7335"/>
    <w:rPr>
      <w:rFonts w:eastAsiaTheme="minorHAnsi"/>
      <w:lang w:eastAsia="en-US"/>
    </w:rPr>
  </w:style>
  <w:style w:type="paragraph" w:customStyle="1" w:styleId="A9F9D90E75754E66A789F52BE30C320B47">
    <w:name w:val="A9F9D90E75754E66A789F52BE30C320B47"/>
    <w:rsid w:val="00AA7335"/>
    <w:rPr>
      <w:rFonts w:eastAsiaTheme="minorHAnsi"/>
      <w:lang w:eastAsia="en-US"/>
    </w:rPr>
  </w:style>
  <w:style w:type="paragraph" w:customStyle="1" w:styleId="FCEA390615704BEEADB4433102DF080C30">
    <w:name w:val="FCEA390615704BEEADB4433102DF080C30"/>
    <w:rsid w:val="00AA7335"/>
    <w:rPr>
      <w:rFonts w:eastAsiaTheme="minorHAnsi"/>
      <w:lang w:eastAsia="en-US"/>
    </w:rPr>
  </w:style>
  <w:style w:type="paragraph" w:customStyle="1" w:styleId="811326AB392D4B8A901F7FA836A0BFD829">
    <w:name w:val="811326AB392D4B8A901F7FA836A0BFD829"/>
    <w:rsid w:val="00AA7335"/>
    <w:rPr>
      <w:rFonts w:eastAsiaTheme="minorHAnsi"/>
      <w:lang w:eastAsia="en-US"/>
    </w:rPr>
  </w:style>
  <w:style w:type="paragraph" w:customStyle="1" w:styleId="8527653B681A4891AA4C9375E18ABC5321">
    <w:name w:val="8527653B681A4891AA4C9375E18ABC5321"/>
    <w:rsid w:val="00AA7335"/>
    <w:rPr>
      <w:rFonts w:eastAsiaTheme="minorHAnsi"/>
      <w:lang w:eastAsia="en-US"/>
    </w:rPr>
  </w:style>
  <w:style w:type="paragraph" w:customStyle="1" w:styleId="2E24C21D43364CFCA164806473D07C9915">
    <w:name w:val="2E24C21D43364CFCA164806473D07C9915"/>
    <w:rsid w:val="00AA7335"/>
    <w:rPr>
      <w:rFonts w:eastAsiaTheme="minorHAnsi"/>
      <w:lang w:eastAsia="en-US"/>
    </w:rPr>
  </w:style>
  <w:style w:type="paragraph" w:customStyle="1" w:styleId="5DAEE2694BFD4E018C4B5254C149BCDD15">
    <w:name w:val="5DAEE2694BFD4E018C4B5254C149BCDD15"/>
    <w:rsid w:val="00AA7335"/>
    <w:rPr>
      <w:rFonts w:eastAsiaTheme="minorHAnsi"/>
      <w:lang w:eastAsia="en-US"/>
    </w:rPr>
  </w:style>
  <w:style w:type="paragraph" w:customStyle="1" w:styleId="B907F8C187F74D2E9C6C90AB750B1B8215">
    <w:name w:val="B907F8C187F74D2E9C6C90AB750B1B8215"/>
    <w:rsid w:val="00AA7335"/>
    <w:rPr>
      <w:rFonts w:eastAsiaTheme="minorHAnsi"/>
      <w:lang w:eastAsia="en-US"/>
    </w:rPr>
  </w:style>
  <w:style w:type="paragraph" w:customStyle="1" w:styleId="E6ABCB03BCA34BC68E6FC10D1BB54BC215">
    <w:name w:val="E6ABCB03BCA34BC68E6FC10D1BB54BC215"/>
    <w:rsid w:val="00AA7335"/>
    <w:rPr>
      <w:rFonts w:eastAsiaTheme="minorHAnsi"/>
      <w:lang w:eastAsia="en-US"/>
    </w:rPr>
  </w:style>
  <w:style w:type="paragraph" w:customStyle="1" w:styleId="3257AEB145224DE083184B691CB1873215">
    <w:name w:val="3257AEB145224DE083184B691CB1873215"/>
    <w:rsid w:val="00AA7335"/>
    <w:rPr>
      <w:rFonts w:eastAsiaTheme="minorHAnsi"/>
      <w:lang w:eastAsia="en-US"/>
    </w:rPr>
  </w:style>
  <w:style w:type="paragraph" w:customStyle="1" w:styleId="7DED05F2F6D04B9D83C2BA3B5CA5760A15">
    <w:name w:val="7DED05F2F6D04B9D83C2BA3B5CA5760A15"/>
    <w:rsid w:val="00AA7335"/>
    <w:rPr>
      <w:rFonts w:eastAsiaTheme="minorHAnsi"/>
      <w:lang w:eastAsia="en-US"/>
    </w:rPr>
  </w:style>
  <w:style w:type="paragraph" w:customStyle="1" w:styleId="53A8279E22094AAAB68B44783037A67C28">
    <w:name w:val="53A8279E22094AAAB68B44783037A67C28"/>
    <w:rsid w:val="00AA7335"/>
    <w:rPr>
      <w:rFonts w:eastAsiaTheme="minorHAnsi"/>
      <w:lang w:eastAsia="en-US"/>
    </w:rPr>
  </w:style>
  <w:style w:type="paragraph" w:customStyle="1" w:styleId="CD990B91B7C5406BA0F4EEB9C7ADFC7223">
    <w:name w:val="CD990B91B7C5406BA0F4EEB9C7ADFC7223"/>
    <w:rsid w:val="00AA7335"/>
    <w:rPr>
      <w:rFonts w:eastAsiaTheme="minorHAnsi"/>
      <w:lang w:eastAsia="en-US"/>
    </w:rPr>
  </w:style>
  <w:style w:type="paragraph" w:customStyle="1" w:styleId="00F931F5F11C44AF882FAB53FAF89C8323">
    <w:name w:val="00F931F5F11C44AF882FAB53FAF89C8323"/>
    <w:rsid w:val="00AA7335"/>
    <w:rPr>
      <w:rFonts w:eastAsiaTheme="minorHAnsi"/>
      <w:lang w:eastAsia="en-US"/>
    </w:rPr>
  </w:style>
  <w:style w:type="paragraph" w:customStyle="1" w:styleId="0689EAD7FAFB4DD7B865F9B055D609CA23">
    <w:name w:val="0689EAD7FAFB4DD7B865F9B055D609CA23"/>
    <w:rsid w:val="00AA7335"/>
    <w:rPr>
      <w:rFonts w:eastAsiaTheme="minorHAnsi"/>
      <w:lang w:eastAsia="en-US"/>
    </w:rPr>
  </w:style>
  <w:style w:type="paragraph" w:customStyle="1" w:styleId="749DF4927582494C84421A7F1C849A7C23">
    <w:name w:val="749DF4927582494C84421A7F1C849A7C23"/>
    <w:rsid w:val="00AA7335"/>
    <w:rPr>
      <w:rFonts w:eastAsiaTheme="minorHAnsi"/>
      <w:lang w:eastAsia="en-US"/>
    </w:rPr>
  </w:style>
  <w:style w:type="paragraph" w:customStyle="1" w:styleId="9B5352FAF3AB40FEB76FD70A4262B60D28">
    <w:name w:val="9B5352FAF3AB40FEB76FD70A4262B60D28"/>
    <w:rsid w:val="00AA7335"/>
    <w:rPr>
      <w:rFonts w:eastAsiaTheme="minorHAnsi"/>
      <w:lang w:eastAsia="en-US"/>
    </w:rPr>
  </w:style>
  <w:style w:type="paragraph" w:customStyle="1" w:styleId="2AFF38661BB84075810794C51813D39A23">
    <w:name w:val="2AFF38661BB84075810794C51813D39A23"/>
    <w:rsid w:val="00AA7335"/>
    <w:rPr>
      <w:rFonts w:eastAsiaTheme="minorHAnsi"/>
      <w:lang w:eastAsia="en-US"/>
    </w:rPr>
  </w:style>
  <w:style w:type="paragraph" w:customStyle="1" w:styleId="89062C58F4E04702808A5DA95AA8869D22">
    <w:name w:val="89062C58F4E04702808A5DA95AA8869D22"/>
    <w:rsid w:val="00AA7335"/>
    <w:rPr>
      <w:rFonts w:eastAsiaTheme="minorHAnsi"/>
      <w:lang w:eastAsia="en-US"/>
    </w:rPr>
  </w:style>
  <w:style w:type="paragraph" w:customStyle="1" w:styleId="A1338CD51082440AA0BFBC424A6D453023">
    <w:name w:val="A1338CD51082440AA0BFBC424A6D453023"/>
    <w:rsid w:val="00AA7335"/>
    <w:rPr>
      <w:rFonts w:eastAsiaTheme="minorHAnsi"/>
      <w:lang w:eastAsia="en-US"/>
    </w:rPr>
  </w:style>
  <w:style w:type="paragraph" w:customStyle="1" w:styleId="FD7C930874ED45DDB4799BCACCF688854">
    <w:name w:val="FD7C930874ED45DDB4799BCACCF688854"/>
    <w:rsid w:val="00AA7335"/>
    <w:pPr>
      <w:ind w:left="720"/>
      <w:contextualSpacing/>
    </w:pPr>
    <w:rPr>
      <w:rFonts w:eastAsiaTheme="minorHAnsi"/>
      <w:lang w:eastAsia="en-US"/>
    </w:rPr>
  </w:style>
  <w:style w:type="paragraph" w:customStyle="1" w:styleId="D6C8ECFBA55449A88393F3E2FCCFB95A26">
    <w:name w:val="D6C8ECFBA55449A88393F3E2FCCFB95A26"/>
    <w:rsid w:val="00AA7335"/>
    <w:rPr>
      <w:rFonts w:eastAsiaTheme="minorHAnsi"/>
      <w:lang w:eastAsia="en-US"/>
    </w:rPr>
  </w:style>
  <w:style w:type="paragraph" w:customStyle="1" w:styleId="0CAD54B5739C451891CA26DC83E20DCD26">
    <w:name w:val="0CAD54B5739C451891CA26DC83E20DCD26"/>
    <w:rsid w:val="00AA7335"/>
    <w:rPr>
      <w:rFonts w:eastAsiaTheme="minorHAnsi"/>
      <w:lang w:eastAsia="en-US"/>
    </w:rPr>
  </w:style>
  <w:style w:type="paragraph" w:customStyle="1" w:styleId="9935DF7FA2A14EFF89051635E2FA8D5C26">
    <w:name w:val="9935DF7FA2A14EFF89051635E2FA8D5C26"/>
    <w:rsid w:val="00AA7335"/>
    <w:rPr>
      <w:rFonts w:eastAsiaTheme="minorHAnsi"/>
      <w:lang w:eastAsia="en-US"/>
    </w:rPr>
  </w:style>
  <w:style w:type="paragraph" w:customStyle="1" w:styleId="080D28DBF799413BAD72FC9F72A1BFA026">
    <w:name w:val="080D28DBF799413BAD72FC9F72A1BFA026"/>
    <w:rsid w:val="00AA7335"/>
    <w:rPr>
      <w:rFonts w:eastAsiaTheme="minorHAnsi"/>
      <w:lang w:eastAsia="en-US"/>
    </w:rPr>
  </w:style>
  <w:style w:type="paragraph" w:customStyle="1" w:styleId="31DEC9A4B58A4F90B1783840B7FDF93726">
    <w:name w:val="31DEC9A4B58A4F90B1783840B7FDF93726"/>
    <w:rsid w:val="00AA7335"/>
    <w:rPr>
      <w:rFonts w:eastAsiaTheme="minorHAnsi"/>
      <w:lang w:eastAsia="en-US"/>
    </w:rPr>
  </w:style>
  <w:style w:type="paragraph" w:customStyle="1" w:styleId="8481087C84FB4461984FD2A4266F774F26">
    <w:name w:val="8481087C84FB4461984FD2A4266F774F26"/>
    <w:rsid w:val="00AA7335"/>
    <w:rPr>
      <w:rFonts w:eastAsiaTheme="minorHAnsi"/>
      <w:lang w:eastAsia="en-US"/>
    </w:rPr>
  </w:style>
  <w:style w:type="paragraph" w:customStyle="1" w:styleId="46A8A41C13884DA894D327C361B4839A26">
    <w:name w:val="46A8A41C13884DA894D327C361B4839A26"/>
    <w:rsid w:val="00AA7335"/>
    <w:rPr>
      <w:rFonts w:eastAsiaTheme="minorHAnsi"/>
      <w:lang w:eastAsia="en-US"/>
    </w:rPr>
  </w:style>
  <w:style w:type="paragraph" w:customStyle="1" w:styleId="1193CCBB90274463A70C30DF17F99DA926">
    <w:name w:val="1193CCBB90274463A70C30DF17F99DA926"/>
    <w:rsid w:val="00AA7335"/>
    <w:rPr>
      <w:rFonts w:eastAsiaTheme="minorHAnsi"/>
      <w:lang w:eastAsia="en-US"/>
    </w:rPr>
  </w:style>
  <w:style w:type="paragraph" w:customStyle="1" w:styleId="6155F5ADBC044B07A1890C7AABEC8D8A26">
    <w:name w:val="6155F5ADBC044B07A1890C7AABEC8D8A26"/>
    <w:rsid w:val="00AA7335"/>
    <w:rPr>
      <w:rFonts w:eastAsiaTheme="minorHAnsi"/>
      <w:lang w:eastAsia="en-US"/>
    </w:rPr>
  </w:style>
  <w:style w:type="paragraph" w:customStyle="1" w:styleId="7DD655BA05DB4BC9B583D333809A936026">
    <w:name w:val="7DD655BA05DB4BC9B583D333809A936026"/>
    <w:rsid w:val="00AA7335"/>
    <w:rPr>
      <w:rFonts w:eastAsiaTheme="minorHAnsi"/>
      <w:lang w:eastAsia="en-US"/>
    </w:rPr>
  </w:style>
  <w:style w:type="paragraph" w:customStyle="1" w:styleId="010D02412F8C48D981215A700A8DC74239">
    <w:name w:val="010D02412F8C48D981215A700A8DC74239"/>
    <w:rsid w:val="00AA7335"/>
    <w:rPr>
      <w:rFonts w:eastAsiaTheme="minorHAnsi"/>
      <w:lang w:eastAsia="en-US"/>
    </w:rPr>
  </w:style>
  <w:style w:type="paragraph" w:customStyle="1" w:styleId="59450865BE8748748C92C9EF5901E9D428">
    <w:name w:val="59450865BE8748748C92C9EF5901E9D428"/>
    <w:rsid w:val="00AA7335"/>
    <w:rPr>
      <w:rFonts w:eastAsiaTheme="minorHAnsi"/>
      <w:lang w:eastAsia="en-US"/>
    </w:rPr>
  </w:style>
  <w:style w:type="paragraph" w:customStyle="1" w:styleId="18BAD06767F443F19FCBA985B8CDF74428">
    <w:name w:val="18BAD06767F443F19FCBA985B8CDF74428"/>
    <w:rsid w:val="00AA7335"/>
    <w:rPr>
      <w:rFonts w:eastAsiaTheme="minorHAnsi"/>
      <w:lang w:eastAsia="en-US"/>
    </w:rPr>
  </w:style>
  <w:style w:type="paragraph" w:customStyle="1" w:styleId="F7ED500F1ACA4EEF934BEB7E4123209E">
    <w:name w:val="F7ED500F1ACA4EEF934BEB7E4123209E"/>
    <w:rsid w:val="0046506F"/>
    <w:rPr>
      <w:rFonts w:eastAsiaTheme="minorHAnsi"/>
      <w:lang w:eastAsia="en-US"/>
    </w:rPr>
  </w:style>
  <w:style w:type="paragraph" w:customStyle="1" w:styleId="AB2E16FE2A34447D8AAF02505236BF84">
    <w:name w:val="AB2E16FE2A34447D8AAF02505236BF84"/>
    <w:rsid w:val="0046506F"/>
    <w:rPr>
      <w:rFonts w:eastAsiaTheme="minorHAnsi"/>
      <w:lang w:eastAsia="en-US"/>
    </w:rPr>
  </w:style>
  <w:style w:type="paragraph" w:customStyle="1" w:styleId="0857BCAFBB0F483B970C2A5C7E96469548">
    <w:name w:val="0857BCAFBB0F483B970C2A5C7E96469548"/>
    <w:rsid w:val="0046506F"/>
    <w:rPr>
      <w:rFonts w:eastAsiaTheme="minorHAnsi"/>
      <w:lang w:eastAsia="en-US"/>
    </w:rPr>
  </w:style>
  <w:style w:type="paragraph" w:customStyle="1" w:styleId="89AA13D8712742CFB038B648A7C8EFC248">
    <w:name w:val="89AA13D8712742CFB038B648A7C8EFC248"/>
    <w:rsid w:val="0046506F"/>
    <w:rPr>
      <w:rFonts w:eastAsiaTheme="minorHAnsi"/>
      <w:lang w:eastAsia="en-US"/>
    </w:rPr>
  </w:style>
  <w:style w:type="paragraph" w:customStyle="1" w:styleId="CFB957C2A795404EA8ED782ADECA32C448">
    <w:name w:val="CFB957C2A795404EA8ED782ADECA32C448"/>
    <w:rsid w:val="0046506F"/>
    <w:rPr>
      <w:rFonts w:eastAsiaTheme="minorHAnsi"/>
      <w:lang w:eastAsia="en-US"/>
    </w:rPr>
  </w:style>
  <w:style w:type="paragraph" w:customStyle="1" w:styleId="17BA32DB98454602AEB92820A27CF0C048">
    <w:name w:val="17BA32DB98454602AEB92820A27CF0C048"/>
    <w:rsid w:val="0046506F"/>
    <w:rPr>
      <w:rFonts w:eastAsiaTheme="minorHAnsi"/>
      <w:lang w:eastAsia="en-US"/>
    </w:rPr>
  </w:style>
  <w:style w:type="paragraph" w:customStyle="1" w:styleId="8E1AD51136FE4FEBA838BAE419EA248748">
    <w:name w:val="8E1AD51136FE4FEBA838BAE419EA248748"/>
    <w:rsid w:val="0046506F"/>
    <w:rPr>
      <w:rFonts w:eastAsiaTheme="minorHAnsi"/>
      <w:lang w:eastAsia="en-US"/>
    </w:rPr>
  </w:style>
  <w:style w:type="paragraph" w:customStyle="1" w:styleId="3A14C3A7019345FEBA6810ABF923A99C48">
    <w:name w:val="3A14C3A7019345FEBA6810ABF923A99C48"/>
    <w:rsid w:val="0046506F"/>
    <w:rPr>
      <w:rFonts w:eastAsiaTheme="minorHAnsi"/>
      <w:lang w:eastAsia="en-US"/>
    </w:rPr>
  </w:style>
  <w:style w:type="paragraph" w:customStyle="1" w:styleId="791D0B71763343689B8335F3DA04CA5D32">
    <w:name w:val="791D0B71763343689B8335F3DA04CA5D32"/>
    <w:rsid w:val="0046506F"/>
    <w:rPr>
      <w:rFonts w:eastAsiaTheme="minorHAnsi"/>
      <w:lang w:eastAsia="en-US"/>
    </w:rPr>
  </w:style>
  <w:style w:type="paragraph" w:customStyle="1" w:styleId="A9F9D90E75754E66A789F52BE30C320B48">
    <w:name w:val="A9F9D90E75754E66A789F52BE30C320B48"/>
    <w:rsid w:val="0046506F"/>
    <w:rPr>
      <w:rFonts w:eastAsiaTheme="minorHAnsi"/>
      <w:lang w:eastAsia="en-US"/>
    </w:rPr>
  </w:style>
  <w:style w:type="paragraph" w:customStyle="1" w:styleId="FCEA390615704BEEADB4433102DF080C31">
    <w:name w:val="FCEA390615704BEEADB4433102DF080C31"/>
    <w:rsid w:val="0046506F"/>
    <w:rPr>
      <w:rFonts w:eastAsiaTheme="minorHAnsi"/>
      <w:lang w:eastAsia="en-US"/>
    </w:rPr>
  </w:style>
  <w:style w:type="paragraph" w:customStyle="1" w:styleId="811326AB392D4B8A901F7FA836A0BFD830">
    <w:name w:val="811326AB392D4B8A901F7FA836A0BFD830"/>
    <w:rsid w:val="0046506F"/>
    <w:rPr>
      <w:rFonts w:eastAsiaTheme="minorHAnsi"/>
      <w:lang w:eastAsia="en-US"/>
    </w:rPr>
  </w:style>
  <w:style w:type="paragraph" w:customStyle="1" w:styleId="8527653B681A4891AA4C9375E18ABC5322">
    <w:name w:val="8527653B681A4891AA4C9375E18ABC5322"/>
    <w:rsid w:val="0046506F"/>
    <w:rPr>
      <w:rFonts w:eastAsiaTheme="minorHAnsi"/>
      <w:lang w:eastAsia="en-US"/>
    </w:rPr>
  </w:style>
  <w:style w:type="paragraph" w:customStyle="1" w:styleId="2E24C21D43364CFCA164806473D07C9916">
    <w:name w:val="2E24C21D43364CFCA164806473D07C9916"/>
    <w:rsid w:val="0046506F"/>
    <w:rPr>
      <w:rFonts w:eastAsiaTheme="minorHAnsi"/>
      <w:lang w:eastAsia="en-US"/>
    </w:rPr>
  </w:style>
  <w:style w:type="paragraph" w:customStyle="1" w:styleId="5DAEE2694BFD4E018C4B5254C149BCDD16">
    <w:name w:val="5DAEE2694BFD4E018C4B5254C149BCDD16"/>
    <w:rsid w:val="0046506F"/>
    <w:rPr>
      <w:rFonts w:eastAsiaTheme="minorHAnsi"/>
      <w:lang w:eastAsia="en-US"/>
    </w:rPr>
  </w:style>
  <w:style w:type="paragraph" w:customStyle="1" w:styleId="B907F8C187F74D2E9C6C90AB750B1B8216">
    <w:name w:val="B907F8C187F74D2E9C6C90AB750B1B8216"/>
    <w:rsid w:val="0046506F"/>
    <w:rPr>
      <w:rFonts w:eastAsiaTheme="minorHAnsi"/>
      <w:lang w:eastAsia="en-US"/>
    </w:rPr>
  </w:style>
  <w:style w:type="paragraph" w:customStyle="1" w:styleId="E6ABCB03BCA34BC68E6FC10D1BB54BC216">
    <w:name w:val="E6ABCB03BCA34BC68E6FC10D1BB54BC216"/>
    <w:rsid w:val="0046506F"/>
    <w:rPr>
      <w:rFonts w:eastAsiaTheme="minorHAnsi"/>
      <w:lang w:eastAsia="en-US"/>
    </w:rPr>
  </w:style>
  <w:style w:type="paragraph" w:customStyle="1" w:styleId="3257AEB145224DE083184B691CB1873216">
    <w:name w:val="3257AEB145224DE083184B691CB1873216"/>
    <w:rsid w:val="0046506F"/>
    <w:rPr>
      <w:rFonts w:eastAsiaTheme="minorHAnsi"/>
      <w:lang w:eastAsia="en-US"/>
    </w:rPr>
  </w:style>
  <w:style w:type="paragraph" w:customStyle="1" w:styleId="7DED05F2F6D04B9D83C2BA3B5CA5760A16">
    <w:name w:val="7DED05F2F6D04B9D83C2BA3B5CA5760A16"/>
    <w:rsid w:val="0046506F"/>
    <w:rPr>
      <w:rFonts w:eastAsiaTheme="minorHAnsi"/>
      <w:lang w:eastAsia="en-US"/>
    </w:rPr>
  </w:style>
  <w:style w:type="paragraph" w:customStyle="1" w:styleId="53A8279E22094AAAB68B44783037A67C29">
    <w:name w:val="53A8279E22094AAAB68B44783037A67C29"/>
    <w:rsid w:val="0046506F"/>
    <w:rPr>
      <w:rFonts w:eastAsiaTheme="minorHAnsi"/>
      <w:lang w:eastAsia="en-US"/>
    </w:rPr>
  </w:style>
  <w:style w:type="paragraph" w:customStyle="1" w:styleId="CD990B91B7C5406BA0F4EEB9C7ADFC7224">
    <w:name w:val="CD990B91B7C5406BA0F4EEB9C7ADFC7224"/>
    <w:rsid w:val="0046506F"/>
    <w:rPr>
      <w:rFonts w:eastAsiaTheme="minorHAnsi"/>
      <w:lang w:eastAsia="en-US"/>
    </w:rPr>
  </w:style>
  <w:style w:type="paragraph" w:customStyle="1" w:styleId="00F931F5F11C44AF882FAB53FAF89C8324">
    <w:name w:val="00F931F5F11C44AF882FAB53FAF89C8324"/>
    <w:rsid w:val="0046506F"/>
    <w:rPr>
      <w:rFonts w:eastAsiaTheme="minorHAnsi"/>
      <w:lang w:eastAsia="en-US"/>
    </w:rPr>
  </w:style>
  <w:style w:type="paragraph" w:customStyle="1" w:styleId="0689EAD7FAFB4DD7B865F9B055D609CA24">
    <w:name w:val="0689EAD7FAFB4DD7B865F9B055D609CA24"/>
    <w:rsid w:val="0046506F"/>
    <w:rPr>
      <w:rFonts w:eastAsiaTheme="minorHAnsi"/>
      <w:lang w:eastAsia="en-US"/>
    </w:rPr>
  </w:style>
  <w:style w:type="paragraph" w:customStyle="1" w:styleId="749DF4927582494C84421A7F1C849A7C24">
    <w:name w:val="749DF4927582494C84421A7F1C849A7C24"/>
    <w:rsid w:val="0046506F"/>
    <w:rPr>
      <w:rFonts w:eastAsiaTheme="minorHAnsi"/>
      <w:lang w:eastAsia="en-US"/>
    </w:rPr>
  </w:style>
  <w:style w:type="paragraph" w:customStyle="1" w:styleId="9B5352FAF3AB40FEB76FD70A4262B60D29">
    <w:name w:val="9B5352FAF3AB40FEB76FD70A4262B60D29"/>
    <w:rsid w:val="0046506F"/>
    <w:rPr>
      <w:rFonts w:eastAsiaTheme="minorHAnsi"/>
      <w:lang w:eastAsia="en-US"/>
    </w:rPr>
  </w:style>
  <w:style w:type="paragraph" w:customStyle="1" w:styleId="2AFF38661BB84075810794C51813D39A24">
    <w:name w:val="2AFF38661BB84075810794C51813D39A24"/>
    <w:rsid w:val="0046506F"/>
    <w:rPr>
      <w:rFonts w:eastAsiaTheme="minorHAnsi"/>
      <w:lang w:eastAsia="en-US"/>
    </w:rPr>
  </w:style>
  <w:style w:type="paragraph" w:customStyle="1" w:styleId="89062C58F4E04702808A5DA95AA8869D23">
    <w:name w:val="89062C58F4E04702808A5DA95AA8869D23"/>
    <w:rsid w:val="0046506F"/>
    <w:rPr>
      <w:rFonts w:eastAsiaTheme="minorHAnsi"/>
      <w:lang w:eastAsia="en-US"/>
    </w:rPr>
  </w:style>
  <w:style w:type="paragraph" w:customStyle="1" w:styleId="A1338CD51082440AA0BFBC424A6D453024">
    <w:name w:val="A1338CD51082440AA0BFBC424A6D453024"/>
    <w:rsid w:val="0046506F"/>
    <w:rPr>
      <w:rFonts w:eastAsiaTheme="minorHAnsi"/>
      <w:lang w:eastAsia="en-US"/>
    </w:rPr>
  </w:style>
  <w:style w:type="paragraph" w:customStyle="1" w:styleId="FD7C930874ED45DDB4799BCACCF688855">
    <w:name w:val="FD7C930874ED45DDB4799BCACCF688855"/>
    <w:rsid w:val="0046506F"/>
    <w:pPr>
      <w:ind w:left="720"/>
      <w:contextualSpacing/>
    </w:pPr>
    <w:rPr>
      <w:rFonts w:eastAsiaTheme="minorHAnsi"/>
      <w:lang w:eastAsia="en-US"/>
    </w:rPr>
  </w:style>
  <w:style w:type="paragraph" w:customStyle="1" w:styleId="D6C8ECFBA55449A88393F3E2FCCFB95A27">
    <w:name w:val="D6C8ECFBA55449A88393F3E2FCCFB95A27"/>
    <w:rsid w:val="0046506F"/>
    <w:rPr>
      <w:rFonts w:eastAsiaTheme="minorHAnsi"/>
      <w:lang w:eastAsia="en-US"/>
    </w:rPr>
  </w:style>
  <w:style w:type="paragraph" w:customStyle="1" w:styleId="0CAD54B5739C451891CA26DC83E20DCD27">
    <w:name w:val="0CAD54B5739C451891CA26DC83E20DCD27"/>
    <w:rsid w:val="0046506F"/>
    <w:rPr>
      <w:rFonts w:eastAsiaTheme="minorHAnsi"/>
      <w:lang w:eastAsia="en-US"/>
    </w:rPr>
  </w:style>
  <w:style w:type="paragraph" w:customStyle="1" w:styleId="9935DF7FA2A14EFF89051635E2FA8D5C27">
    <w:name w:val="9935DF7FA2A14EFF89051635E2FA8D5C27"/>
    <w:rsid w:val="0046506F"/>
    <w:rPr>
      <w:rFonts w:eastAsiaTheme="minorHAnsi"/>
      <w:lang w:eastAsia="en-US"/>
    </w:rPr>
  </w:style>
  <w:style w:type="paragraph" w:customStyle="1" w:styleId="080D28DBF799413BAD72FC9F72A1BFA027">
    <w:name w:val="080D28DBF799413BAD72FC9F72A1BFA027"/>
    <w:rsid w:val="0046506F"/>
    <w:rPr>
      <w:rFonts w:eastAsiaTheme="minorHAnsi"/>
      <w:lang w:eastAsia="en-US"/>
    </w:rPr>
  </w:style>
  <w:style w:type="paragraph" w:customStyle="1" w:styleId="31DEC9A4B58A4F90B1783840B7FDF93727">
    <w:name w:val="31DEC9A4B58A4F90B1783840B7FDF93727"/>
    <w:rsid w:val="0046506F"/>
    <w:rPr>
      <w:rFonts w:eastAsiaTheme="minorHAnsi"/>
      <w:lang w:eastAsia="en-US"/>
    </w:rPr>
  </w:style>
  <w:style w:type="paragraph" w:customStyle="1" w:styleId="8481087C84FB4461984FD2A4266F774F27">
    <w:name w:val="8481087C84FB4461984FD2A4266F774F27"/>
    <w:rsid w:val="0046506F"/>
    <w:rPr>
      <w:rFonts w:eastAsiaTheme="minorHAnsi"/>
      <w:lang w:eastAsia="en-US"/>
    </w:rPr>
  </w:style>
  <w:style w:type="paragraph" w:customStyle="1" w:styleId="46A8A41C13884DA894D327C361B4839A27">
    <w:name w:val="46A8A41C13884DA894D327C361B4839A27"/>
    <w:rsid w:val="0046506F"/>
    <w:rPr>
      <w:rFonts w:eastAsiaTheme="minorHAnsi"/>
      <w:lang w:eastAsia="en-US"/>
    </w:rPr>
  </w:style>
  <w:style w:type="paragraph" w:customStyle="1" w:styleId="1193CCBB90274463A70C30DF17F99DA927">
    <w:name w:val="1193CCBB90274463A70C30DF17F99DA927"/>
    <w:rsid w:val="0046506F"/>
    <w:rPr>
      <w:rFonts w:eastAsiaTheme="minorHAnsi"/>
      <w:lang w:eastAsia="en-US"/>
    </w:rPr>
  </w:style>
  <w:style w:type="paragraph" w:customStyle="1" w:styleId="6155F5ADBC044B07A1890C7AABEC8D8A27">
    <w:name w:val="6155F5ADBC044B07A1890C7AABEC8D8A27"/>
    <w:rsid w:val="0046506F"/>
    <w:rPr>
      <w:rFonts w:eastAsiaTheme="minorHAnsi"/>
      <w:lang w:eastAsia="en-US"/>
    </w:rPr>
  </w:style>
  <w:style w:type="paragraph" w:customStyle="1" w:styleId="7DD655BA05DB4BC9B583D333809A936027">
    <w:name w:val="7DD655BA05DB4BC9B583D333809A936027"/>
    <w:rsid w:val="0046506F"/>
    <w:rPr>
      <w:rFonts w:eastAsiaTheme="minorHAnsi"/>
      <w:lang w:eastAsia="en-US"/>
    </w:rPr>
  </w:style>
  <w:style w:type="paragraph" w:customStyle="1" w:styleId="010D02412F8C48D981215A700A8DC74240">
    <w:name w:val="010D02412F8C48D981215A700A8DC74240"/>
    <w:rsid w:val="0046506F"/>
    <w:rPr>
      <w:rFonts w:eastAsiaTheme="minorHAnsi"/>
      <w:lang w:eastAsia="en-US"/>
    </w:rPr>
  </w:style>
  <w:style w:type="paragraph" w:customStyle="1" w:styleId="59450865BE8748748C92C9EF5901E9D429">
    <w:name w:val="59450865BE8748748C92C9EF5901E9D429"/>
    <w:rsid w:val="0046506F"/>
    <w:rPr>
      <w:rFonts w:eastAsiaTheme="minorHAnsi"/>
      <w:lang w:eastAsia="en-US"/>
    </w:rPr>
  </w:style>
  <w:style w:type="paragraph" w:customStyle="1" w:styleId="18BAD06767F443F19FCBA985B8CDF74429">
    <w:name w:val="18BAD06767F443F19FCBA985B8CDF74429"/>
    <w:rsid w:val="0046506F"/>
    <w:rPr>
      <w:rFonts w:eastAsiaTheme="minorHAnsi"/>
      <w:lang w:eastAsia="en-US"/>
    </w:rPr>
  </w:style>
  <w:style w:type="paragraph" w:customStyle="1" w:styleId="F7ED500F1ACA4EEF934BEB7E4123209E1">
    <w:name w:val="F7ED500F1ACA4EEF934BEB7E4123209E1"/>
    <w:rsid w:val="00857512"/>
    <w:rPr>
      <w:rFonts w:eastAsiaTheme="minorHAnsi"/>
      <w:lang w:eastAsia="en-US"/>
    </w:rPr>
  </w:style>
  <w:style w:type="paragraph" w:customStyle="1" w:styleId="AB2E16FE2A34447D8AAF02505236BF841">
    <w:name w:val="AB2E16FE2A34447D8AAF02505236BF841"/>
    <w:rsid w:val="00857512"/>
    <w:rPr>
      <w:rFonts w:eastAsiaTheme="minorHAnsi"/>
      <w:lang w:eastAsia="en-US"/>
    </w:rPr>
  </w:style>
  <w:style w:type="paragraph" w:customStyle="1" w:styleId="0857BCAFBB0F483B970C2A5C7E96469549">
    <w:name w:val="0857BCAFBB0F483B970C2A5C7E96469549"/>
    <w:rsid w:val="00857512"/>
    <w:rPr>
      <w:rFonts w:eastAsiaTheme="minorHAnsi"/>
      <w:lang w:eastAsia="en-US"/>
    </w:rPr>
  </w:style>
  <w:style w:type="paragraph" w:customStyle="1" w:styleId="89AA13D8712742CFB038B648A7C8EFC249">
    <w:name w:val="89AA13D8712742CFB038B648A7C8EFC249"/>
    <w:rsid w:val="00857512"/>
    <w:rPr>
      <w:rFonts w:eastAsiaTheme="minorHAnsi"/>
      <w:lang w:eastAsia="en-US"/>
    </w:rPr>
  </w:style>
  <w:style w:type="paragraph" w:customStyle="1" w:styleId="CFB957C2A795404EA8ED782ADECA32C449">
    <w:name w:val="CFB957C2A795404EA8ED782ADECA32C449"/>
    <w:rsid w:val="00857512"/>
    <w:rPr>
      <w:rFonts w:eastAsiaTheme="minorHAnsi"/>
      <w:lang w:eastAsia="en-US"/>
    </w:rPr>
  </w:style>
  <w:style w:type="paragraph" w:customStyle="1" w:styleId="17BA32DB98454602AEB92820A27CF0C049">
    <w:name w:val="17BA32DB98454602AEB92820A27CF0C049"/>
    <w:rsid w:val="00857512"/>
    <w:rPr>
      <w:rFonts w:eastAsiaTheme="minorHAnsi"/>
      <w:lang w:eastAsia="en-US"/>
    </w:rPr>
  </w:style>
  <w:style w:type="paragraph" w:customStyle="1" w:styleId="8E1AD51136FE4FEBA838BAE419EA248749">
    <w:name w:val="8E1AD51136FE4FEBA838BAE419EA248749"/>
    <w:rsid w:val="00857512"/>
    <w:rPr>
      <w:rFonts w:eastAsiaTheme="minorHAnsi"/>
      <w:lang w:eastAsia="en-US"/>
    </w:rPr>
  </w:style>
  <w:style w:type="paragraph" w:customStyle="1" w:styleId="3A14C3A7019345FEBA6810ABF923A99C49">
    <w:name w:val="3A14C3A7019345FEBA6810ABF923A99C49"/>
    <w:rsid w:val="00857512"/>
    <w:rPr>
      <w:rFonts w:eastAsiaTheme="minorHAnsi"/>
      <w:lang w:eastAsia="en-US"/>
    </w:rPr>
  </w:style>
  <w:style w:type="paragraph" w:customStyle="1" w:styleId="791D0B71763343689B8335F3DA04CA5D33">
    <w:name w:val="791D0B71763343689B8335F3DA04CA5D33"/>
    <w:rsid w:val="00857512"/>
    <w:rPr>
      <w:rFonts w:eastAsiaTheme="minorHAnsi"/>
      <w:lang w:eastAsia="en-US"/>
    </w:rPr>
  </w:style>
  <w:style w:type="paragraph" w:customStyle="1" w:styleId="A9F9D90E75754E66A789F52BE30C320B49">
    <w:name w:val="A9F9D90E75754E66A789F52BE30C320B49"/>
    <w:rsid w:val="00857512"/>
    <w:rPr>
      <w:rFonts w:eastAsiaTheme="minorHAnsi"/>
      <w:lang w:eastAsia="en-US"/>
    </w:rPr>
  </w:style>
  <w:style w:type="paragraph" w:customStyle="1" w:styleId="FCEA390615704BEEADB4433102DF080C32">
    <w:name w:val="FCEA390615704BEEADB4433102DF080C32"/>
    <w:rsid w:val="00857512"/>
    <w:rPr>
      <w:rFonts w:eastAsiaTheme="minorHAnsi"/>
      <w:lang w:eastAsia="en-US"/>
    </w:rPr>
  </w:style>
  <w:style w:type="paragraph" w:customStyle="1" w:styleId="811326AB392D4B8A901F7FA836A0BFD831">
    <w:name w:val="811326AB392D4B8A901F7FA836A0BFD831"/>
    <w:rsid w:val="00857512"/>
    <w:rPr>
      <w:rFonts w:eastAsiaTheme="minorHAnsi"/>
      <w:lang w:eastAsia="en-US"/>
    </w:rPr>
  </w:style>
  <w:style w:type="paragraph" w:customStyle="1" w:styleId="8527653B681A4891AA4C9375E18ABC5323">
    <w:name w:val="8527653B681A4891AA4C9375E18ABC5323"/>
    <w:rsid w:val="00857512"/>
    <w:rPr>
      <w:rFonts w:eastAsiaTheme="minorHAnsi"/>
      <w:lang w:eastAsia="en-US"/>
    </w:rPr>
  </w:style>
  <w:style w:type="paragraph" w:customStyle="1" w:styleId="2E24C21D43364CFCA164806473D07C9917">
    <w:name w:val="2E24C21D43364CFCA164806473D07C9917"/>
    <w:rsid w:val="00857512"/>
    <w:rPr>
      <w:rFonts w:eastAsiaTheme="minorHAnsi"/>
      <w:lang w:eastAsia="en-US"/>
    </w:rPr>
  </w:style>
  <w:style w:type="paragraph" w:customStyle="1" w:styleId="5DAEE2694BFD4E018C4B5254C149BCDD17">
    <w:name w:val="5DAEE2694BFD4E018C4B5254C149BCDD17"/>
    <w:rsid w:val="00857512"/>
    <w:rPr>
      <w:rFonts w:eastAsiaTheme="minorHAnsi"/>
      <w:lang w:eastAsia="en-US"/>
    </w:rPr>
  </w:style>
  <w:style w:type="paragraph" w:customStyle="1" w:styleId="B907F8C187F74D2E9C6C90AB750B1B8217">
    <w:name w:val="B907F8C187F74D2E9C6C90AB750B1B8217"/>
    <w:rsid w:val="00857512"/>
    <w:rPr>
      <w:rFonts w:eastAsiaTheme="minorHAnsi"/>
      <w:lang w:eastAsia="en-US"/>
    </w:rPr>
  </w:style>
  <w:style w:type="paragraph" w:customStyle="1" w:styleId="E6ABCB03BCA34BC68E6FC10D1BB54BC217">
    <w:name w:val="E6ABCB03BCA34BC68E6FC10D1BB54BC217"/>
    <w:rsid w:val="00857512"/>
    <w:rPr>
      <w:rFonts w:eastAsiaTheme="minorHAnsi"/>
      <w:lang w:eastAsia="en-US"/>
    </w:rPr>
  </w:style>
  <w:style w:type="paragraph" w:customStyle="1" w:styleId="3257AEB145224DE083184B691CB1873217">
    <w:name w:val="3257AEB145224DE083184B691CB1873217"/>
    <w:rsid w:val="00857512"/>
    <w:rPr>
      <w:rFonts w:eastAsiaTheme="minorHAnsi"/>
      <w:lang w:eastAsia="en-US"/>
    </w:rPr>
  </w:style>
  <w:style w:type="paragraph" w:customStyle="1" w:styleId="7DED05F2F6D04B9D83C2BA3B5CA5760A17">
    <w:name w:val="7DED05F2F6D04B9D83C2BA3B5CA5760A17"/>
    <w:rsid w:val="00857512"/>
    <w:rPr>
      <w:rFonts w:eastAsiaTheme="minorHAnsi"/>
      <w:lang w:eastAsia="en-US"/>
    </w:rPr>
  </w:style>
  <w:style w:type="paragraph" w:customStyle="1" w:styleId="53A8279E22094AAAB68B44783037A67C30">
    <w:name w:val="53A8279E22094AAAB68B44783037A67C30"/>
    <w:rsid w:val="00857512"/>
    <w:rPr>
      <w:rFonts w:eastAsiaTheme="minorHAnsi"/>
      <w:lang w:eastAsia="en-US"/>
    </w:rPr>
  </w:style>
  <w:style w:type="paragraph" w:customStyle="1" w:styleId="CD990B91B7C5406BA0F4EEB9C7ADFC7225">
    <w:name w:val="CD990B91B7C5406BA0F4EEB9C7ADFC7225"/>
    <w:rsid w:val="00857512"/>
    <w:rPr>
      <w:rFonts w:eastAsiaTheme="minorHAnsi"/>
      <w:lang w:eastAsia="en-US"/>
    </w:rPr>
  </w:style>
  <w:style w:type="paragraph" w:customStyle="1" w:styleId="00F931F5F11C44AF882FAB53FAF89C8325">
    <w:name w:val="00F931F5F11C44AF882FAB53FAF89C8325"/>
    <w:rsid w:val="00857512"/>
    <w:rPr>
      <w:rFonts w:eastAsiaTheme="minorHAnsi"/>
      <w:lang w:eastAsia="en-US"/>
    </w:rPr>
  </w:style>
  <w:style w:type="paragraph" w:customStyle="1" w:styleId="0689EAD7FAFB4DD7B865F9B055D609CA25">
    <w:name w:val="0689EAD7FAFB4DD7B865F9B055D609CA25"/>
    <w:rsid w:val="00857512"/>
    <w:rPr>
      <w:rFonts w:eastAsiaTheme="minorHAnsi"/>
      <w:lang w:eastAsia="en-US"/>
    </w:rPr>
  </w:style>
  <w:style w:type="paragraph" w:customStyle="1" w:styleId="749DF4927582494C84421A7F1C849A7C25">
    <w:name w:val="749DF4927582494C84421A7F1C849A7C25"/>
    <w:rsid w:val="00857512"/>
    <w:rPr>
      <w:rFonts w:eastAsiaTheme="minorHAnsi"/>
      <w:lang w:eastAsia="en-US"/>
    </w:rPr>
  </w:style>
  <w:style w:type="paragraph" w:customStyle="1" w:styleId="9B5352FAF3AB40FEB76FD70A4262B60D30">
    <w:name w:val="9B5352FAF3AB40FEB76FD70A4262B60D30"/>
    <w:rsid w:val="00857512"/>
    <w:rPr>
      <w:rFonts w:eastAsiaTheme="minorHAnsi"/>
      <w:lang w:eastAsia="en-US"/>
    </w:rPr>
  </w:style>
  <w:style w:type="paragraph" w:customStyle="1" w:styleId="2AFF38661BB84075810794C51813D39A25">
    <w:name w:val="2AFF38661BB84075810794C51813D39A25"/>
    <w:rsid w:val="00857512"/>
    <w:rPr>
      <w:rFonts w:eastAsiaTheme="minorHAnsi"/>
      <w:lang w:eastAsia="en-US"/>
    </w:rPr>
  </w:style>
  <w:style w:type="paragraph" w:customStyle="1" w:styleId="89062C58F4E04702808A5DA95AA8869D24">
    <w:name w:val="89062C58F4E04702808A5DA95AA8869D24"/>
    <w:rsid w:val="00857512"/>
    <w:rPr>
      <w:rFonts w:eastAsiaTheme="minorHAnsi"/>
      <w:lang w:eastAsia="en-US"/>
    </w:rPr>
  </w:style>
  <w:style w:type="paragraph" w:customStyle="1" w:styleId="A1338CD51082440AA0BFBC424A6D453025">
    <w:name w:val="A1338CD51082440AA0BFBC424A6D453025"/>
    <w:rsid w:val="00857512"/>
    <w:rPr>
      <w:rFonts w:eastAsiaTheme="minorHAnsi"/>
      <w:lang w:eastAsia="en-US"/>
    </w:rPr>
  </w:style>
  <w:style w:type="paragraph" w:customStyle="1" w:styleId="FD7C930874ED45DDB4799BCACCF688856">
    <w:name w:val="FD7C930874ED45DDB4799BCACCF688856"/>
    <w:rsid w:val="00857512"/>
    <w:pPr>
      <w:ind w:left="720"/>
      <w:contextualSpacing/>
    </w:pPr>
    <w:rPr>
      <w:rFonts w:eastAsiaTheme="minorHAnsi"/>
      <w:lang w:eastAsia="en-US"/>
    </w:rPr>
  </w:style>
  <w:style w:type="paragraph" w:customStyle="1" w:styleId="D6C8ECFBA55449A88393F3E2FCCFB95A28">
    <w:name w:val="D6C8ECFBA55449A88393F3E2FCCFB95A28"/>
    <w:rsid w:val="00857512"/>
    <w:rPr>
      <w:rFonts w:eastAsiaTheme="minorHAnsi"/>
      <w:lang w:eastAsia="en-US"/>
    </w:rPr>
  </w:style>
  <w:style w:type="paragraph" w:customStyle="1" w:styleId="0CAD54B5739C451891CA26DC83E20DCD28">
    <w:name w:val="0CAD54B5739C451891CA26DC83E20DCD28"/>
    <w:rsid w:val="00857512"/>
    <w:rPr>
      <w:rFonts w:eastAsiaTheme="minorHAnsi"/>
      <w:lang w:eastAsia="en-US"/>
    </w:rPr>
  </w:style>
  <w:style w:type="paragraph" w:customStyle="1" w:styleId="9935DF7FA2A14EFF89051635E2FA8D5C28">
    <w:name w:val="9935DF7FA2A14EFF89051635E2FA8D5C28"/>
    <w:rsid w:val="00857512"/>
    <w:rPr>
      <w:rFonts w:eastAsiaTheme="minorHAnsi"/>
      <w:lang w:eastAsia="en-US"/>
    </w:rPr>
  </w:style>
  <w:style w:type="paragraph" w:customStyle="1" w:styleId="080D28DBF799413BAD72FC9F72A1BFA028">
    <w:name w:val="080D28DBF799413BAD72FC9F72A1BFA028"/>
    <w:rsid w:val="00857512"/>
    <w:rPr>
      <w:rFonts w:eastAsiaTheme="minorHAnsi"/>
      <w:lang w:eastAsia="en-US"/>
    </w:rPr>
  </w:style>
  <w:style w:type="paragraph" w:customStyle="1" w:styleId="31DEC9A4B58A4F90B1783840B7FDF93728">
    <w:name w:val="31DEC9A4B58A4F90B1783840B7FDF93728"/>
    <w:rsid w:val="00857512"/>
    <w:rPr>
      <w:rFonts w:eastAsiaTheme="minorHAnsi"/>
      <w:lang w:eastAsia="en-US"/>
    </w:rPr>
  </w:style>
  <w:style w:type="paragraph" w:customStyle="1" w:styleId="8481087C84FB4461984FD2A4266F774F28">
    <w:name w:val="8481087C84FB4461984FD2A4266F774F28"/>
    <w:rsid w:val="00857512"/>
    <w:rPr>
      <w:rFonts w:eastAsiaTheme="minorHAnsi"/>
      <w:lang w:eastAsia="en-US"/>
    </w:rPr>
  </w:style>
  <w:style w:type="paragraph" w:customStyle="1" w:styleId="46A8A41C13884DA894D327C361B4839A28">
    <w:name w:val="46A8A41C13884DA894D327C361B4839A28"/>
    <w:rsid w:val="00857512"/>
    <w:rPr>
      <w:rFonts w:eastAsiaTheme="minorHAnsi"/>
      <w:lang w:eastAsia="en-US"/>
    </w:rPr>
  </w:style>
  <w:style w:type="paragraph" w:customStyle="1" w:styleId="1193CCBB90274463A70C30DF17F99DA928">
    <w:name w:val="1193CCBB90274463A70C30DF17F99DA928"/>
    <w:rsid w:val="00857512"/>
    <w:rPr>
      <w:rFonts w:eastAsiaTheme="minorHAnsi"/>
      <w:lang w:eastAsia="en-US"/>
    </w:rPr>
  </w:style>
  <w:style w:type="paragraph" w:customStyle="1" w:styleId="6155F5ADBC044B07A1890C7AABEC8D8A28">
    <w:name w:val="6155F5ADBC044B07A1890C7AABEC8D8A28"/>
    <w:rsid w:val="00857512"/>
    <w:rPr>
      <w:rFonts w:eastAsiaTheme="minorHAnsi"/>
      <w:lang w:eastAsia="en-US"/>
    </w:rPr>
  </w:style>
  <w:style w:type="paragraph" w:customStyle="1" w:styleId="7DD655BA05DB4BC9B583D333809A936028">
    <w:name w:val="7DD655BA05DB4BC9B583D333809A936028"/>
    <w:rsid w:val="00857512"/>
    <w:rPr>
      <w:rFonts w:eastAsiaTheme="minorHAnsi"/>
      <w:lang w:eastAsia="en-US"/>
    </w:rPr>
  </w:style>
  <w:style w:type="paragraph" w:customStyle="1" w:styleId="010D02412F8C48D981215A700A8DC74241">
    <w:name w:val="010D02412F8C48D981215A700A8DC74241"/>
    <w:rsid w:val="00857512"/>
    <w:rPr>
      <w:rFonts w:eastAsiaTheme="minorHAnsi"/>
      <w:lang w:eastAsia="en-US"/>
    </w:rPr>
  </w:style>
  <w:style w:type="paragraph" w:customStyle="1" w:styleId="59450865BE8748748C92C9EF5901E9D430">
    <w:name w:val="59450865BE8748748C92C9EF5901E9D430"/>
    <w:rsid w:val="00857512"/>
    <w:rPr>
      <w:rFonts w:eastAsiaTheme="minorHAnsi"/>
      <w:lang w:eastAsia="en-US"/>
    </w:rPr>
  </w:style>
  <w:style w:type="paragraph" w:customStyle="1" w:styleId="18BAD06767F443F19FCBA985B8CDF74430">
    <w:name w:val="18BAD06767F443F19FCBA985B8CDF74430"/>
    <w:rsid w:val="00857512"/>
    <w:rPr>
      <w:rFonts w:eastAsiaTheme="minorHAnsi"/>
      <w:lang w:eastAsia="en-US"/>
    </w:rPr>
  </w:style>
  <w:style w:type="paragraph" w:customStyle="1" w:styleId="F7ED500F1ACA4EEF934BEB7E4123209E2">
    <w:name w:val="F7ED500F1ACA4EEF934BEB7E4123209E2"/>
    <w:rsid w:val="00857512"/>
    <w:rPr>
      <w:rFonts w:eastAsiaTheme="minorHAnsi"/>
      <w:lang w:eastAsia="en-US"/>
    </w:rPr>
  </w:style>
  <w:style w:type="paragraph" w:customStyle="1" w:styleId="AB2E16FE2A34447D8AAF02505236BF842">
    <w:name w:val="AB2E16FE2A34447D8AAF02505236BF842"/>
    <w:rsid w:val="00857512"/>
    <w:rPr>
      <w:rFonts w:eastAsiaTheme="minorHAnsi"/>
      <w:lang w:eastAsia="en-US"/>
    </w:rPr>
  </w:style>
  <w:style w:type="paragraph" w:customStyle="1" w:styleId="0857BCAFBB0F483B970C2A5C7E96469550">
    <w:name w:val="0857BCAFBB0F483B970C2A5C7E96469550"/>
    <w:rsid w:val="00857512"/>
    <w:rPr>
      <w:rFonts w:eastAsiaTheme="minorHAnsi"/>
      <w:lang w:eastAsia="en-US"/>
    </w:rPr>
  </w:style>
  <w:style w:type="paragraph" w:customStyle="1" w:styleId="89AA13D8712742CFB038B648A7C8EFC250">
    <w:name w:val="89AA13D8712742CFB038B648A7C8EFC250"/>
    <w:rsid w:val="00857512"/>
    <w:rPr>
      <w:rFonts w:eastAsiaTheme="minorHAnsi"/>
      <w:lang w:eastAsia="en-US"/>
    </w:rPr>
  </w:style>
  <w:style w:type="paragraph" w:customStyle="1" w:styleId="CFB957C2A795404EA8ED782ADECA32C450">
    <w:name w:val="CFB957C2A795404EA8ED782ADECA32C450"/>
    <w:rsid w:val="00857512"/>
    <w:rPr>
      <w:rFonts w:eastAsiaTheme="minorHAnsi"/>
      <w:lang w:eastAsia="en-US"/>
    </w:rPr>
  </w:style>
  <w:style w:type="paragraph" w:customStyle="1" w:styleId="17BA32DB98454602AEB92820A27CF0C050">
    <w:name w:val="17BA32DB98454602AEB92820A27CF0C050"/>
    <w:rsid w:val="00857512"/>
    <w:rPr>
      <w:rFonts w:eastAsiaTheme="minorHAnsi"/>
      <w:lang w:eastAsia="en-US"/>
    </w:rPr>
  </w:style>
  <w:style w:type="paragraph" w:customStyle="1" w:styleId="8E1AD51136FE4FEBA838BAE419EA248750">
    <w:name w:val="8E1AD51136FE4FEBA838BAE419EA248750"/>
    <w:rsid w:val="00857512"/>
    <w:rPr>
      <w:rFonts w:eastAsiaTheme="minorHAnsi"/>
      <w:lang w:eastAsia="en-US"/>
    </w:rPr>
  </w:style>
  <w:style w:type="paragraph" w:customStyle="1" w:styleId="3A14C3A7019345FEBA6810ABF923A99C50">
    <w:name w:val="3A14C3A7019345FEBA6810ABF923A99C50"/>
    <w:rsid w:val="00857512"/>
    <w:rPr>
      <w:rFonts w:eastAsiaTheme="minorHAnsi"/>
      <w:lang w:eastAsia="en-US"/>
    </w:rPr>
  </w:style>
  <w:style w:type="paragraph" w:customStyle="1" w:styleId="791D0B71763343689B8335F3DA04CA5D34">
    <w:name w:val="791D0B71763343689B8335F3DA04CA5D34"/>
    <w:rsid w:val="00857512"/>
    <w:rPr>
      <w:rFonts w:eastAsiaTheme="minorHAnsi"/>
      <w:lang w:eastAsia="en-US"/>
    </w:rPr>
  </w:style>
  <w:style w:type="paragraph" w:customStyle="1" w:styleId="A9F9D90E75754E66A789F52BE30C320B50">
    <w:name w:val="A9F9D90E75754E66A789F52BE30C320B50"/>
    <w:rsid w:val="00857512"/>
    <w:rPr>
      <w:rFonts w:eastAsiaTheme="minorHAnsi"/>
      <w:lang w:eastAsia="en-US"/>
    </w:rPr>
  </w:style>
  <w:style w:type="paragraph" w:customStyle="1" w:styleId="FCEA390615704BEEADB4433102DF080C33">
    <w:name w:val="FCEA390615704BEEADB4433102DF080C33"/>
    <w:rsid w:val="00857512"/>
    <w:rPr>
      <w:rFonts w:eastAsiaTheme="minorHAnsi"/>
      <w:lang w:eastAsia="en-US"/>
    </w:rPr>
  </w:style>
  <w:style w:type="paragraph" w:customStyle="1" w:styleId="811326AB392D4B8A901F7FA836A0BFD832">
    <w:name w:val="811326AB392D4B8A901F7FA836A0BFD832"/>
    <w:rsid w:val="00857512"/>
    <w:rPr>
      <w:rFonts w:eastAsiaTheme="minorHAnsi"/>
      <w:lang w:eastAsia="en-US"/>
    </w:rPr>
  </w:style>
  <w:style w:type="paragraph" w:customStyle="1" w:styleId="8527653B681A4891AA4C9375E18ABC5324">
    <w:name w:val="8527653B681A4891AA4C9375E18ABC5324"/>
    <w:rsid w:val="00857512"/>
    <w:rPr>
      <w:rFonts w:eastAsiaTheme="minorHAnsi"/>
      <w:lang w:eastAsia="en-US"/>
    </w:rPr>
  </w:style>
  <w:style w:type="paragraph" w:customStyle="1" w:styleId="2E24C21D43364CFCA164806473D07C9918">
    <w:name w:val="2E24C21D43364CFCA164806473D07C9918"/>
    <w:rsid w:val="00857512"/>
    <w:rPr>
      <w:rFonts w:eastAsiaTheme="minorHAnsi"/>
      <w:lang w:eastAsia="en-US"/>
    </w:rPr>
  </w:style>
  <w:style w:type="paragraph" w:customStyle="1" w:styleId="5DAEE2694BFD4E018C4B5254C149BCDD18">
    <w:name w:val="5DAEE2694BFD4E018C4B5254C149BCDD18"/>
    <w:rsid w:val="00857512"/>
    <w:rPr>
      <w:rFonts w:eastAsiaTheme="minorHAnsi"/>
      <w:lang w:eastAsia="en-US"/>
    </w:rPr>
  </w:style>
  <w:style w:type="paragraph" w:customStyle="1" w:styleId="B907F8C187F74D2E9C6C90AB750B1B8218">
    <w:name w:val="B907F8C187F74D2E9C6C90AB750B1B8218"/>
    <w:rsid w:val="00857512"/>
    <w:rPr>
      <w:rFonts w:eastAsiaTheme="minorHAnsi"/>
      <w:lang w:eastAsia="en-US"/>
    </w:rPr>
  </w:style>
  <w:style w:type="paragraph" w:customStyle="1" w:styleId="E6ABCB03BCA34BC68E6FC10D1BB54BC218">
    <w:name w:val="E6ABCB03BCA34BC68E6FC10D1BB54BC218"/>
    <w:rsid w:val="00857512"/>
    <w:rPr>
      <w:rFonts w:eastAsiaTheme="minorHAnsi"/>
      <w:lang w:eastAsia="en-US"/>
    </w:rPr>
  </w:style>
  <w:style w:type="paragraph" w:customStyle="1" w:styleId="3257AEB145224DE083184B691CB1873218">
    <w:name w:val="3257AEB145224DE083184B691CB1873218"/>
    <w:rsid w:val="00857512"/>
    <w:rPr>
      <w:rFonts w:eastAsiaTheme="minorHAnsi"/>
      <w:lang w:eastAsia="en-US"/>
    </w:rPr>
  </w:style>
  <w:style w:type="paragraph" w:customStyle="1" w:styleId="7DED05F2F6D04B9D83C2BA3B5CA5760A18">
    <w:name w:val="7DED05F2F6D04B9D83C2BA3B5CA5760A18"/>
    <w:rsid w:val="00857512"/>
    <w:rPr>
      <w:rFonts w:eastAsiaTheme="minorHAnsi"/>
      <w:lang w:eastAsia="en-US"/>
    </w:rPr>
  </w:style>
  <w:style w:type="paragraph" w:customStyle="1" w:styleId="53A8279E22094AAAB68B44783037A67C31">
    <w:name w:val="53A8279E22094AAAB68B44783037A67C31"/>
    <w:rsid w:val="00857512"/>
    <w:rPr>
      <w:rFonts w:eastAsiaTheme="minorHAnsi"/>
      <w:lang w:eastAsia="en-US"/>
    </w:rPr>
  </w:style>
  <w:style w:type="paragraph" w:customStyle="1" w:styleId="CD990B91B7C5406BA0F4EEB9C7ADFC7226">
    <w:name w:val="CD990B91B7C5406BA0F4EEB9C7ADFC7226"/>
    <w:rsid w:val="00857512"/>
    <w:rPr>
      <w:rFonts w:eastAsiaTheme="minorHAnsi"/>
      <w:lang w:eastAsia="en-US"/>
    </w:rPr>
  </w:style>
  <w:style w:type="paragraph" w:customStyle="1" w:styleId="00F931F5F11C44AF882FAB53FAF89C8326">
    <w:name w:val="00F931F5F11C44AF882FAB53FAF89C8326"/>
    <w:rsid w:val="00857512"/>
    <w:rPr>
      <w:rFonts w:eastAsiaTheme="minorHAnsi"/>
      <w:lang w:eastAsia="en-US"/>
    </w:rPr>
  </w:style>
  <w:style w:type="paragraph" w:customStyle="1" w:styleId="0689EAD7FAFB4DD7B865F9B055D609CA26">
    <w:name w:val="0689EAD7FAFB4DD7B865F9B055D609CA26"/>
    <w:rsid w:val="00857512"/>
    <w:rPr>
      <w:rFonts w:eastAsiaTheme="minorHAnsi"/>
      <w:lang w:eastAsia="en-US"/>
    </w:rPr>
  </w:style>
  <w:style w:type="paragraph" w:customStyle="1" w:styleId="749DF4927582494C84421A7F1C849A7C26">
    <w:name w:val="749DF4927582494C84421A7F1C849A7C26"/>
    <w:rsid w:val="00857512"/>
    <w:rPr>
      <w:rFonts w:eastAsiaTheme="minorHAnsi"/>
      <w:lang w:eastAsia="en-US"/>
    </w:rPr>
  </w:style>
  <w:style w:type="paragraph" w:customStyle="1" w:styleId="9B5352FAF3AB40FEB76FD70A4262B60D31">
    <w:name w:val="9B5352FAF3AB40FEB76FD70A4262B60D31"/>
    <w:rsid w:val="00857512"/>
    <w:rPr>
      <w:rFonts w:eastAsiaTheme="minorHAnsi"/>
      <w:lang w:eastAsia="en-US"/>
    </w:rPr>
  </w:style>
  <w:style w:type="paragraph" w:customStyle="1" w:styleId="2AFF38661BB84075810794C51813D39A26">
    <w:name w:val="2AFF38661BB84075810794C51813D39A26"/>
    <w:rsid w:val="00857512"/>
    <w:rPr>
      <w:rFonts w:eastAsiaTheme="minorHAnsi"/>
      <w:lang w:eastAsia="en-US"/>
    </w:rPr>
  </w:style>
  <w:style w:type="paragraph" w:customStyle="1" w:styleId="89062C58F4E04702808A5DA95AA8869D25">
    <w:name w:val="89062C58F4E04702808A5DA95AA8869D25"/>
    <w:rsid w:val="00857512"/>
    <w:rPr>
      <w:rFonts w:eastAsiaTheme="minorHAnsi"/>
      <w:lang w:eastAsia="en-US"/>
    </w:rPr>
  </w:style>
  <w:style w:type="paragraph" w:customStyle="1" w:styleId="A1338CD51082440AA0BFBC424A6D453026">
    <w:name w:val="A1338CD51082440AA0BFBC424A6D453026"/>
    <w:rsid w:val="00857512"/>
    <w:rPr>
      <w:rFonts w:eastAsiaTheme="minorHAnsi"/>
      <w:lang w:eastAsia="en-US"/>
    </w:rPr>
  </w:style>
  <w:style w:type="paragraph" w:customStyle="1" w:styleId="D6C8ECFBA55449A88393F3E2FCCFB95A29">
    <w:name w:val="D6C8ECFBA55449A88393F3E2FCCFB95A29"/>
    <w:rsid w:val="00857512"/>
    <w:rPr>
      <w:rFonts w:eastAsiaTheme="minorHAnsi"/>
      <w:lang w:eastAsia="en-US"/>
    </w:rPr>
  </w:style>
  <w:style w:type="paragraph" w:customStyle="1" w:styleId="0CAD54B5739C451891CA26DC83E20DCD29">
    <w:name w:val="0CAD54B5739C451891CA26DC83E20DCD29"/>
    <w:rsid w:val="00857512"/>
    <w:rPr>
      <w:rFonts w:eastAsiaTheme="minorHAnsi"/>
      <w:lang w:eastAsia="en-US"/>
    </w:rPr>
  </w:style>
  <w:style w:type="paragraph" w:customStyle="1" w:styleId="9935DF7FA2A14EFF89051635E2FA8D5C29">
    <w:name w:val="9935DF7FA2A14EFF89051635E2FA8D5C29"/>
    <w:rsid w:val="00857512"/>
    <w:rPr>
      <w:rFonts w:eastAsiaTheme="minorHAnsi"/>
      <w:lang w:eastAsia="en-US"/>
    </w:rPr>
  </w:style>
  <w:style w:type="paragraph" w:customStyle="1" w:styleId="080D28DBF799413BAD72FC9F72A1BFA029">
    <w:name w:val="080D28DBF799413BAD72FC9F72A1BFA029"/>
    <w:rsid w:val="00857512"/>
    <w:rPr>
      <w:rFonts w:eastAsiaTheme="minorHAnsi"/>
      <w:lang w:eastAsia="en-US"/>
    </w:rPr>
  </w:style>
  <w:style w:type="paragraph" w:customStyle="1" w:styleId="31DEC9A4B58A4F90B1783840B7FDF93729">
    <w:name w:val="31DEC9A4B58A4F90B1783840B7FDF93729"/>
    <w:rsid w:val="00857512"/>
    <w:rPr>
      <w:rFonts w:eastAsiaTheme="minorHAnsi"/>
      <w:lang w:eastAsia="en-US"/>
    </w:rPr>
  </w:style>
  <w:style w:type="paragraph" w:customStyle="1" w:styleId="8481087C84FB4461984FD2A4266F774F29">
    <w:name w:val="8481087C84FB4461984FD2A4266F774F29"/>
    <w:rsid w:val="00857512"/>
    <w:rPr>
      <w:rFonts w:eastAsiaTheme="minorHAnsi"/>
      <w:lang w:eastAsia="en-US"/>
    </w:rPr>
  </w:style>
  <w:style w:type="paragraph" w:customStyle="1" w:styleId="46A8A41C13884DA894D327C361B4839A29">
    <w:name w:val="46A8A41C13884DA894D327C361B4839A29"/>
    <w:rsid w:val="00857512"/>
    <w:rPr>
      <w:rFonts w:eastAsiaTheme="minorHAnsi"/>
      <w:lang w:eastAsia="en-US"/>
    </w:rPr>
  </w:style>
  <w:style w:type="paragraph" w:customStyle="1" w:styleId="1193CCBB90274463A70C30DF17F99DA929">
    <w:name w:val="1193CCBB90274463A70C30DF17F99DA929"/>
    <w:rsid w:val="00857512"/>
    <w:rPr>
      <w:rFonts w:eastAsiaTheme="minorHAnsi"/>
      <w:lang w:eastAsia="en-US"/>
    </w:rPr>
  </w:style>
  <w:style w:type="paragraph" w:customStyle="1" w:styleId="6155F5ADBC044B07A1890C7AABEC8D8A29">
    <w:name w:val="6155F5ADBC044B07A1890C7AABEC8D8A29"/>
    <w:rsid w:val="00857512"/>
    <w:rPr>
      <w:rFonts w:eastAsiaTheme="minorHAnsi"/>
      <w:lang w:eastAsia="en-US"/>
    </w:rPr>
  </w:style>
  <w:style w:type="paragraph" w:customStyle="1" w:styleId="7DD655BA05DB4BC9B583D333809A936029">
    <w:name w:val="7DD655BA05DB4BC9B583D333809A936029"/>
    <w:rsid w:val="00857512"/>
    <w:rPr>
      <w:rFonts w:eastAsiaTheme="minorHAnsi"/>
      <w:lang w:eastAsia="en-US"/>
    </w:rPr>
  </w:style>
  <w:style w:type="paragraph" w:customStyle="1" w:styleId="010D02412F8C48D981215A700A8DC74242">
    <w:name w:val="010D02412F8C48D981215A700A8DC74242"/>
    <w:rsid w:val="00857512"/>
    <w:rPr>
      <w:rFonts w:eastAsiaTheme="minorHAnsi"/>
      <w:lang w:eastAsia="en-US"/>
    </w:rPr>
  </w:style>
  <w:style w:type="paragraph" w:customStyle="1" w:styleId="59450865BE8748748C92C9EF5901E9D431">
    <w:name w:val="59450865BE8748748C92C9EF5901E9D431"/>
    <w:rsid w:val="00857512"/>
    <w:rPr>
      <w:rFonts w:eastAsiaTheme="minorHAnsi"/>
      <w:lang w:eastAsia="en-US"/>
    </w:rPr>
  </w:style>
  <w:style w:type="paragraph" w:customStyle="1" w:styleId="18BAD06767F443F19FCBA985B8CDF74431">
    <w:name w:val="18BAD06767F443F19FCBA985B8CDF74431"/>
    <w:rsid w:val="00857512"/>
    <w:rPr>
      <w:rFonts w:eastAsiaTheme="minorHAnsi"/>
      <w:lang w:eastAsia="en-US"/>
    </w:rPr>
  </w:style>
  <w:style w:type="paragraph" w:customStyle="1" w:styleId="F7ED500F1ACA4EEF934BEB7E4123209E3">
    <w:name w:val="F7ED500F1ACA4EEF934BEB7E4123209E3"/>
    <w:rsid w:val="002270CA"/>
    <w:rPr>
      <w:rFonts w:eastAsiaTheme="minorHAnsi"/>
      <w:lang w:eastAsia="en-US"/>
    </w:rPr>
  </w:style>
  <w:style w:type="paragraph" w:customStyle="1" w:styleId="AB2E16FE2A34447D8AAF02505236BF843">
    <w:name w:val="AB2E16FE2A34447D8AAF02505236BF843"/>
    <w:rsid w:val="002270CA"/>
    <w:rPr>
      <w:rFonts w:eastAsiaTheme="minorHAnsi"/>
      <w:lang w:eastAsia="en-US"/>
    </w:rPr>
  </w:style>
  <w:style w:type="paragraph" w:customStyle="1" w:styleId="0857BCAFBB0F483B970C2A5C7E96469551">
    <w:name w:val="0857BCAFBB0F483B970C2A5C7E96469551"/>
    <w:rsid w:val="002270CA"/>
    <w:rPr>
      <w:rFonts w:eastAsiaTheme="minorHAnsi"/>
      <w:lang w:eastAsia="en-US"/>
    </w:rPr>
  </w:style>
  <w:style w:type="paragraph" w:customStyle="1" w:styleId="89AA13D8712742CFB038B648A7C8EFC251">
    <w:name w:val="89AA13D8712742CFB038B648A7C8EFC251"/>
    <w:rsid w:val="002270CA"/>
    <w:rPr>
      <w:rFonts w:eastAsiaTheme="minorHAnsi"/>
      <w:lang w:eastAsia="en-US"/>
    </w:rPr>
  </w:style>
  <w:style w:type="paragraph" w:customStyle="1" w:styleId="CFB957C2A795404EA8ED782ADECA32C451">
    <w:name w:val="CFB957C2A795404EA8ED782ADECA32C451"/>
    <w:rsid w:val="002270CA"/>
    <w:rPr>
      <w:rFonts w:eastAsiaTheme="minorHAnsi"/>
      <w:lang w:eastAsia="en-US"/>
    </w:rPr>
  </w:style>
  <w:style w:type="paragraph" w:customStyle="1" w:styleId="17BA32DB98454602AEB92820A27CF0C051">
    <w:name w:val="17BA32DB98454602AEB92820A27CF0C051"/>
    <w:rsid w:val="002270CA"/>
    <w:rPr>
      <w:rFonts w:eastAsiaTheme="minorHAnsi"/>
      <w:lang w:eastAsia="en-US"/>
    </w:rPr>
  </w:style>
  <w:style w:type="paragraph" w:customStyle="1" w:styleId="8E1AD51136FE4FEBA838BAE419EA248751">
    <w:name w:val="8E1AD51136FE4FEBA838BAE419EA248751"/>
    <w:rsid w:val="002270CA"/>
    <w:rPr>
      <w:rFonts w:eastAsiaTheme="minorHAnsi"/>
      <w:lang w:eastAsia="en-US"/>
    </w:rPr>
  </w:style>
  <w:style w:type="paragraph" w:customStyle="1" w:styleId="3A14C3A7019345FEBA6810ABF923A99C51">
    <w:name w:val="3A14C3A7019345FEBA6810ABF923A99C51"/>
    <w:rsid w:val="002270CA"/>
    <w:rPr>
      <w:rFonts w:eastAsiaTheme="minorHAnsi"/>
      <w:lang w:eastAsia="en-US"/>
    </w:rPr>
  </w:style>
  <w:style w:type="paragraph" w:customStyle="1" w:styleId="791D0B71763343689B8335F3DA04CA5D35">
    <w:name w:val="791D0B71763343689B8335F3DA04CA5D35"/>
    <w:rsid w:val="002270CA"/>
    <w:rPr>
      <w:rFonts w:eastAsiaTheme="minorHAnsi"/>
      <w:lang w:eastAsia="en-US"/>
    </w:rPr>
  </w:style>
  <w:style w:type="paragraph" w:customStyle="1" w:styleId="A9F9D90E75754E66A789F52BE30C320B51">
    <w:name w:val="A9F9D90E75754E66A789F52BE30C320B51"/>
    <w:rsid w:val="002270CA"/>
    <w:rPr>
      <w:rFonts w:eastAsiaTheme="minorHAnsi"/>
      <w:lang w:eastAsia="en-US"/>
    </w:rPr>
  </w:style>
  <w:style w:type="paragraph" w:customStyle="1" w:styleId="FCEA390615704BEEADB4433102DF080C34">
    <w:name w:val="FCEA390615704BEEADB4433102DF080C34"/>
    <w:rsid w:val="002270CA"/>
    <w:rPr>
      <w:rFonts w:eastAsiaTheme="minorHAnsi"/>
      <w:lang w:eastAsia="en-US"/>
    </w:rPr>
  </w:style>
  <w:style w:type="paragraph" w:customStyle="1" w:styleId="811326AB392D4B8A901F7FA836A0BFD833">
    <w:name w:val="811326AB392D4B8A901F7FA836A0BFD833"/>
    <w:rsid w:val="002270CA"/>
    <w:rPr>
      <w:rFonts w:eastAsiaTheme="minorHAnsi"/>
      <w:lang w:eastAsia="en-US"/>
    </w:rPr>
  </w:style>
  <w:style w:type="paragraph" w:customStyle="1" w:styleId="8527653B681A4891AA4C9375E18ABC5325">
    <w:name w:val="8527653B681A4891AA4C9375E18ABC5325"/>
    <w:rsid w:val="002270CA"/>
    <w:rPr>
      <w:rFonts w:eastAsiaTheme="minorHAnsi"/>
      <w:lang w:eastAsia="en-US"/>
    </w:rPr>
  </w:style>
  <w:style w:type="paragraph" w:customStyle="1" w:styleId="2E24C21D43364CFCA164806473D07C9919">
    <w:name w:val="2E24C21D43364CFCA164806473D07C9919"/>
    <w:rsid w:val="002270CA"/>
    <w:rPr>
      <w:rFonts w:eastAsiaTheme="minorHAnsi"/>
      <w:lang w:eastAsia="en-US"/>
    </w:rPr>
  </w:style>
  <w:style w:type="paragraph" w:customStyle="1" w:styleId="5DAEE2694BFD4E018C4B5254C149BCDD19">
    <w:name w:val="5DAEE2694BFD4E018C4B5254C149BCDD19"/>
    <w:rsid w:val="002270CA"/>
    <w:rPr>
      <w:rFonts w:eastAsiaTheme="minorHAnsi"/>
      <w:lang w:eastAsia="en-US"/>
    </w:rPr>
  </w:style>
  <w:style w:type="paragraph" w:customStyle="1" w:styleId="B907F8C187F74D2E9C6C90AB750B1B8219">
    <w:name w:val="B907F8C187F74D2E9C6C90AB750B1B8219"/>
    <w:rsid w:val="002270CA"/>
    <w:rPr>
      <w:rFonts w:eastAsiaTheme="minorHAnsi"/>
      <w:lang w:eastAsia="en-US"/>
    </w:rPr>
  </w:style>
  <w:style w:type="paragraph" w:customStyle="1" w:styleId="E6ABCB03BCA34BC68E6FC10D1BB54BC219">
    <w:name w:val="E6ABCB03BCA34BC68E6FC10D1BB54BC219"/>
    <w:rsid w:val="002270CA"/>
    <w:rPr>
      <w:rFonts w:eastAsiaTheme="minorHAnsi"/>
      <w:lang w:eastAsia="en-US"/>
    </w:rPr>
  </w:style>
  <w:style w:type="paragraph" w:customStyle="1" w:styleId="3257AEB145224DE083184B691CB1873219">
    <w:name w:val="3257AEB145224DE083184B691CB1873219"/>
    <w:rsid w:val="002270CA"/>
    <w:rPr>
      <w:rFonts w:eastAsiaTheme="minorHAnsi"/>
      <w:lang w:eastAsia="en-US"/>
    </w:rPr>
  </w:style>
  <w:style w:type="paragraph" w:customStyle="1" w:styleId="7DED05F2F6D04B9D83C2BA3B5CA5760A19">
    <w:name w:val="7DED05F2F6D04B9D83C2BA3B5CA5760A19"/>
    <w:rsid w:val="002270CA"/>
    <w:rPr>
      <w:rFonts w:eastAsiaTheme="minorHAnsi"/>
      <w:lang w:eastAsia="en-US"/>
    </w:rPr>
  </w:style>
  <w:style w:type="paragraph" w:customStyle="1" w:styleId="53A8279E22094AAAB68B44783037A67C32">
    <w:name w:val="53A8279E22094AAAB68B44783037A67C32"/>
    <w:rsid w:val="002270CA"/>
    <w:rPr>
      <w:rFonts w:eastAsiaTheme="minorHAnsi"/>
      <w:lang w:eastAsia="en-US"/>
    </w:rPr>
  </w:style>
  <w:style w:type="paragraph" w:customStyle="1" w:styleId="CD990B91B7C5406BA0F4EEB9C7ADFC7227">
    <w:name w:val="CD990B91B7C5406BA0F4EEB9C7ADFC7227"/>
    <w:rsid w:val="002270CA"/>
    <w:rPr>
      <w:rFonts w:eastAsiaTheme="minorHAnsi"/>
      <w:lang w:eastAsia="en-US"/>
    </w:rPr>
  </w:style>
  <w:style w:type="paragraph" w:customStyle="1" w:styleId="00F931F5F11C44AF882FAB53FAF89C8327">
    <w:name w:val="00F931F5F11C44AF882FAB53FAF89C8327"/>
    <w:rsid w:val="002270CA"/>
    <w:rPr>
      <w:rFonts w:eastAsiaTheme="minorHAnsi"/>
      <w:lang w:eastAsia="en-US"/>
    </w:rPr>
  </w:style>
  <w:style w:type="paragraph" w:customStyle="1" w:styleId="0689EAD7FAFB4DD7B865F9B055D609CA27">
    <w:name w:val="0689EAD7FAFB4DD7B865F9B055D609CA27"/>
    <w:rsid w:val="002270CA"/>
    <w:rPr>
      <w:rFonts w:eastAsiaTheme="minorHAnsi"/>
      <w:lang w:eastAsia="en-US"/>
    </w:rPr>
  </w:style>
  <w:style w:type="paragraph" w:customStyle="1" w:styleId="749DF4927582494C84421A7F1C849A7C27">
    <w:name w:val="749DF4927582494C84421A7F1C849A7C27"/>
    <w:rsid w:val="002270CA"/>
    <w:rPr>
      <w:rFonts w:eastAsiaTheme="minorHAnsi"/>
      <w:lang w:eastAsia="en-US"/>
    </w:rPr>
  </w:style>
  <w:style w:type="paragraph" w:customStyle="1" w:styleId="9B5352FAF3AB40FEB76FD70A4262B60D32">
    <w:name w:val="9B5352FAF3AB40FEB76FD70A4262B60D32"/>
    <w:rsid w:val="002270CA"/>
    <w:rPr>
      <w:rFonts w:eastAsiaTheme="minorHAnsi"/>
      <w:lang w:eastAsia="en-US"/>
    </w:rPr>
  </w:style>
  <w:style w:type="paragraph" w:customStyle="1" w:styleId="2AFF38661BB84075810794C51813D39A27">
    <w:name w:val="2AFF38661BB84075810794C51813D39A27"/>
    <w:rsid w:val="002270CA"/>
    <w:rPr>
      <w:rFonts w:eastAsiaTheme="minorHAnsi"/>
      <w:lang w:eastAsia="en-US"/>
    </w:rPr>
  </w:style>
  <w:style w:type="paragraph" w:customStyle="1" w:styleId="89062C58F4E04702808A5DA95AA8869D26">
    <w:name w:val="89062C58F4E04702808A5DA95AA8869D26"/>
    <w:rsid w:val="002270CA"/>
    <w:rPr>
      <w:rFonts w:eastAsiaTheme="minorHAnsi"/>
      <w:lang w:eastAsia="en-US"/>
    </w:rPr>
  </w:style>
  <w:style w:type="paragraph" w:customStyle="1" w:styleId="A1338CD51082440AA0BFBC424A6D453027">
    <w:name w:val="A1338CD51082440AA0BFBC424A6D453027"/>
    <w:rsid w:val="002270CA"/>
    <w:rPr>
      <w:rFonts w:eastAsiaTheme="minorHAnsi"/>
      <w:lang w:eastAsia="en-US"/>
    </w:rPr>
  </w:style>
  <w:style w:type="paragraph" w:customStyle="1" w:styleId="D6C8ECFBA55449A88393F3E2FCCFB95A30">
    <w:name w:val="D6C8ECFBA55449A88393F3E2FCCFB95A30"/>
    <w:rsid w:val="002270CA"/>
    <w:rPr>
      <w:rFonts w:eastAsiaTheme="minorHAnsi"/>
      <w:lang w:eastAsia="en-US"/>
    </w:rPr>
  </w:style>
  <w:style w:type="paragraph" w:customStyle="1" w:styleId="0CAD54B5739C451891CA26DC83E20DCD30">
    <w:name w:val="0CAD54B5739C451891CA26DC83E20DCD30"/>
    <w:rsid w:val="002270CA"/>
    <w:rPr>
      <w:rFonts w:eastAsiaTheme="minorHAnsi"/>
      <w:lang w:eastAsia="en-US"/>
    </w:rPr>
  </w:style>
  <w:style w:type="paragraph" w:customStyle="1" w:styleId="9935DF7FA2A14EFF89051635E2FA8D5C30">
    <w:name w:val="9935DF7FA2A14EFF89051635E2FA8D5C30"/>
    <w:rsid w:val="002270CA"/>
    <w:rPr>
      <w:rFonts w:eastAsiaTheme="minorHAnsi"/>
      <w:lang w:eastAsia="en-US"/>
    </w:rPr>
  </w:style>
  <w:style w:type="paragraph" w:customStyle="1" w:styleId="080D28DBF799413BAD72FC9F72A1BFA030">
    <w:name w:val="080D28DBF799413BAD72FC9F72A1BFA030"/>
    <w:rsid w:val="002270CA"/>
    <w:rPr>
      <w:rFonts w:eastAsiaTheme="minorHAnsi"/>
      <w:lang w:eastAsia="en-US"/>
    </w:rPr>
  </w:style>
  <w:style w:type="paragraph" w:customStyle="1" w:styleId="31DEC9A4B58A4F90B1783840B7FDF93730">
    <w:name w:val="31DEC9A4B58A4F90B1783840B7FDF93730"/>
    <w:rsid w:val="002270CA"/>
    <w:rPr>
      <w:rFonts w:eastAsiaTheme="minorHAnsi"/>
      <w:lang w:eastAsia="en-US"/>
    </w:rPr>
  </w:style>
  <w:style w:type="paragraph" w:customStyle="1" w:styleId="8481087C84FB4461984FD2A4266F774F30">
    <w:name w:val="8481087C84FB4461984FD2A4266F774F30"/>
    <w:rsid w:val="002270CA"/>
    <w:rPr>
      <w:rFonts w:eastAsiaTheme="minorHAnsi"/>
      <w:lang w:eastAsia="en-US"/>
    </w:rPr>
  </w:style>
  <w:style w:type="paragraph" w:customStyle="1" w:styleId="46A8A41C13884DA894D327C361B4839A30">
    <w:name w:val="46A8A41C13884DA894D327C361B4839A30"/>
    <w:rsid w:val="002270CA"/>
    <w:rPr>
      <w:rFonts w:eastAsiaTheme="minorHAnsi"/>
      <w:lang w:eastAsia="en-US"/>
    </w:rPr>
  </w:style>
  <w:style w:type="paragraph" w:customStyle="1" w:styleId="1193CCBB90274463A70C30DF17F99DA930">
    <w:name w:val="1193CCBB90274463A70C30DF17F99DA930"/>
    <w:rsid w:val="002270CA"/>
    <w:rPr>
      <w:rFonts w:eastAsiaTheme="minorHAnsi"/>
      <w:lang w:eastAsia="en-US"/>
    </w:rPr>
  </w:style>
  <w:style w:type="paragraph" w:customStyle="1" w:styleId="6155F5ADBC044B07A1890C7AABEC8D8A30">
    <w:name w:val="6155F5ADBC044B07A1890C7AABEC8D8A30"/>
    <w:rsid w:val="002270CA"/>
    <w:rPr>
      <w:rFonts w:eastAsiaTheme="minorHAnsi"/>
      <w:lang w:eastAsia="en-US"/>
    </w:rPr>
  </w:style>
  <w:style w:type="paragraph" w:customStyle="1" w:styleId="7DD655BA05DB4BC9B583D333809A936030">
    <w:name w:val="7DD655BA05DB4BC9B583D333809A936030"/>
    <w:rsid w:val="002270CA"/>
    <w:rPr>
      <w:rFonts w:eastAsiaTheme="minorHAnsi"/>
      <w:lang w:eastAsia="en-US"/>
    </w:rPr>
  </w:style>
  <w:style w:type="paragraph" w:customStyle="1" w:styleId="010D02412F8C48D981215A700A8DC74243">
    <w:name w:val="010D02412F8C48D981215A700A8DC74243"/>
    <w:rsid w:val="002270CA"/>
    <w:rPr>
      <w:rFonts w:eastAsiaTheme="minorHAnsi"/>
      <w:lang w:eastAsia="en-US"/>
    </w:rPr>
  </w:style>
  <w:style w:type="paragraph" w:customStyle="1" w:styleId="59450865BE8748748C92C9EF5901E9D432">
    <w:name w:val="59450865BE8748748C92C9EF5901E9D432"/>
    <w:rsid w:val="002270CA"/>
    <w:rPr>
      <w:rFonts w:eastAsiaTheme="minorHAnsi"/>
      <w:lang w:eastAsia="en-US"/>
    </w:rPr>
  </w:style>
  <w:style w:type="paragraph" w:customStyle="1" w:styleId="18BAD06767F443F19FCBA985B8CDF74432">
    <w:name w:val="18BAD06767F443F19FCBA985B8CDF74432"/>
    <w:rsid w:val="002270CA"/>
    <w:rPr>
      <w:rFonts w:eastAsiaTheme="minorHAnsi"/>
      <w:lang w:eastAsia="en-US"/>
    </w:rPr>
  </w:style>
  <w:style w:type="paragraph" w:customStyle="1" w:styleId="F348CF3E9FB74F0F8939836EFBC0E874">
    <w:name w:val="F348CF3E9FB74F0F8939836EFBC0E874"/>
    <w:rsid w:val="004826AB"/>
  </w:style>
  <w:style w:type="paragraph" w:customStyle="1" w:styleId="ED0B88144AF64E75A8347F0DFD570A42">
    <w:name w:val="ED0B88144AF64E75A8347F0DFD570A42"/>
    <w:rsid w:val="004826AB"/>
  </w:style>
  <w:style w:type="paragraph" w:customStyle="1" w:styleId="50284374B4D941088C868F291DAD4C3B">
    <w:name w:val="50284374B4D941088C868F291DAD4C3B"/>
    <w:rsid w:val="004826AB"/>
  </w:style>
  <w:style w:type="paragraph" w:customStyle="1" w:styleId="9E5EC47F2C13421ABA3857E66803FFB5">
    <w:name w:val="9E5EC47F2C13421ABA3857E66803FFB5"/>
    <w:rsid w:val="004826AB"/>
  </w:style>
  <w:style w:type="paragraph" w:customStyle="1" w:styleId="7E5DED74A51643438E7B044E927E0A6C">
    <w:name w:val="7E5DED74A51643438E7B044E927E0A6C"/>
    <w:rsid w:val="004826AB"/>
  </w:style>
  <w:style w:type="paragraph" w:customStyle="1" w:styleId="02ADE05FECB2488D9F15693FD30BF611">
    <w:name w:val="02ADE05FECB2488D9F15693FD30BF611"/>
    <w:rsid w:val="004826AB"/>
  </w:style>
  <w:style w:type="paragraph" w:customStyle="1" w:styleId="CC2A0D304BAB404BB592096F1B6FB4C2">
    <w:name w:val="CC2A0D304BAB404BB592096F1B6FB4C2"/>
    <w:rsid w:val="004826AB"/>
  </w:style>
  <w:style w:type="paragraph" w:customStyle="1" w:styleId="69AA46316F71449B91B895A3DBE22B38">
    <w:name w:val="69AA46316F71449B91B895A3DBE22B38"/>
    <w:rsid w:val="004826AB"/>
  </w:style>
  <w:style w:type="paragraph" w:customStyle="1" w:styleId="2F03F02E0BED4CF4A9335EA1EB4BE01F">
    <w:name w:val="2F03F02E0BED4CF4A9335EA1EB4BE01F"/>
    <w:rsid w:val="004826AB"/>
  </w:style>
  <w:style w:type="paragraph" w:customStyle="1" w:styleId="54DEEA4E1B754E839FAAFAB783E1D68B">
    <w:name w:val="54DEEA4E1B754E839FAAFAB783E1D68B"/>
    <w:rsid w:val="004826AB"/>
  </w:style>
  <w:style w:type="paragraph" w:customStyle="1" w:styleId="12B55A548D2144E28F3B1DA20A346C3A">
    <w:name w:val="12B55A548D2144E28F3B1DA20A346C3A"/>
    <w:rsid w:val="004826AB"/>
  </w:style>
  <w:style w:type="paragraph" w:customStyle="1" w:styleId="9B03B76CE59842D9B043B6863E5E6055">
    <w:name w:val="9B03B76CE59842D9B043B6863E5E6055"/>
    <w:rsid w:val="004826AB"/>
  </w:style>
  <w:style w:type="paragraph" w:customStyle="1" w:styleId="C46B2A896FBA4BFCB25B531FEBC71A07">
    <w:name w:val="C46B2A896FBA4BFCB25B531FEBC71A07"/>
    <w:rsid w:val="004826AB"/>
  </w:style>
  <w:style w:type="paragraph" w:customStyle="1" w:styleId="639B03FA65C4494BB73589A0FD264CEB">
    <w:name w:val="639B03FA65C4494BB73589A0FD264CEB"/>
    <w:rsid w:val="004826AB"/>
  </w:style>
  <w:style w:type="paragraph" w:customStyle="1" w:styleId="6A6698A2DEE141DA96EB6BCEE2190AB8">
    <w:name w:val="6A6698A2DEE141DA96EB6BCEE2190AB8"/>
    <w:rsid w:val="004826AB"/>
  </w:style>
  <w:style w:type="paragraph" w:customStyle="1" w:styleId="9034DE04728E43D9947E8A8288182072">
    <w:name w:val="9034DE04728E43D9947E8A8288182072"/>
    <w:rsid w:val="004826AB"/>
  </w:style>
  <w:style w:type="paragraph" w:customStyle="1" w:styleId="1A956AF999B246989B1557447FDE6824">
    <w:name w:val="1A956AF999B246989B1557447FDE6824"/>
    <w:rsid w:val="004826AB"/>
  </w:style>
  <w:style w:type="paragraph" w:customStyle="1" w:styleId="BDC96CD193FA47E4AF1002CD0D376097">
    <w:name w:val="BDC96CD193FA47E4AF1002CD0D376097"/>
    <w:rsid w:val="004826AB"/>
  </w:style>
  <w:style w:type="paragraph" w:customStyle="1" w:styleId="DD795525F819423F85419671A01B0969">
    <w:name w:val="DD795525F819423F85419671A01B0969"/>
    <w:rsid w:val="004826AB"/>
  </w:style>
  <w:style w:type="paragraph" w:customStyle="1" w:styleId="219ECB6AB0694CDFA20AAB847F6D66C6">
    <w:name w:val="219ECB6AB0694CDFA20AAB847F6D66C6"/>
    <w:rsid w:val="004826AB"/>
  </w:style>
  <w:style w:type="paragraph" w:customStyle="1" w:styleId="F7ED500F1ACA4EEF934BEB7E4123209E4">
    <w:name w:val="F7ED500F1ACA4EEF934BEB7E4123209E4"/>
    <w:rsid w:val="00F67DE4"/>
    <w:rPr>
      <w:rFonts w:eastAsiaTheme="minorHAnsi"/>
      <w:lang w:eastAsia="en-US"/>
    </w:rPr>
  </w:style>
  <w:style w:type="paragraph" w:customStyle="1" w:styleId="AB2E16FE2A34447D8AAF02505236BF844">
    <w:name w:val="AB2E16FE2A34447D8AAF02505236BF844"/>
    <w:rsid w:val="00F67DE4"/>
    <w:rPr>
      <w:rFonts w:eastAsiaTheme="minorHAnsi"/>
      <w:lang w:eastAsia="en-US"/>
    </w:rPr>
  </w:style>
  <w:style w:type="paragraph" w:customStyle="1" w:styleId="0857BCAFBB0F483B970C2A5C7E96469552">
    <w:name w:val="0857BCAFBB0F483B970C2A5C7E96469552"/>
    <w:rsid w:val="00F67DE4"/>
    <w:rPr>
      <w:rFonts w:eastAsiaTheme="minorHAnsi"/>
      <w:lang w:eastAsia="en-US"/>
    </w:rPr>
  </w:style>
  <w:style w:type="paragraph" w:customStyle="1" w:styleId="89AA13D8712742CFB038B648A7C8EFC252">
    <w:name w:val="89AA13D8712742CFB038B648A7C8EFC252"/>
    <w:rsid w:val="00F67DE4"/>
    <w:rPr>
      <w:rFonts w:eastAsiaTheme="minorHAnsi"/>
      <w:lang w:eastAsia="en-US"/>
    </w:rPr>
  </w:style>
  <w:style w:type="paragraph" w:customStyle="1" w:styleId="CFB957C2A795404EA8ED782ADECA32C452">
    <w:name w:val="CFB957C2A795404EA8ED782ADECA32C452"/>
    <w:rsid w:val="00F67DE4"/>
    <w:rPr>
      <w:rFonts w:eastAsiaTheme="minorHAnsi"/>
      <w:lang w:eastAsia="en-US"/>
    </w:rPr>
  </w:style>
  <w:style w:type="paragraph" w:customStyle="1" w:styleId="17BA32DB98454602AEB92820A27CF0C052">
    <w:name w:val="17BA32DB98454602AEB92820A27CF0C052"/>
    <w:rsid w:val="00F67DE4"/>
    <w:rPr>
      <w:rFonts w:eastAsiaTheme="minorHAnsi"/>
      <w:lang w:eastAsia="en-US"/>
    </w:rPr>
  </w:style>
  <w:style w:type="paragraph" w:customStyle="1" w:styleId="8E1AD51136FE4FEBA838BAE419EA248752">
    <w:name w:val="8E1AD51136FE4FEBA838BAE419EA248752"/>
    <w:rsid w:val="00F67DE4"/>
    <w:rPr>
      <w:rFonts w:eastAsiaTheme="minorHAnsi"/>
      <w:lang w:eastAsia="en-US"/>
    </w:rPr>
  </w:style>
  <w:style w:type="paragraph" w:customStyle="1" w:styleId="3A14C3A7019345FEBA6810ABF923A99C52">
    <w:name w:val="3A14C3A7019345FEBA6810ABF923A99C52"/>
    <w:rsid w:val="00F67DE4"/>
    <w:rPr>
      <w:rFonts w:eastAsiaTheme="minorHAnsi"/>
      <w:lang w:eastAsia="en-US"/>
    </w:rPr>
  </w:style>
  <w:style w:type="paragraph" w:customStyle="1" w:styleId="791D0B71763343689B8335F3DA04CA5D36">
    <w:name w:val="791D0B71763343689B8335F3DA04CA5D36"/>
    <w:rsid w:val="00F67DE4"/>
    <w:rPr>
      <w:rFonts w:eastAsiaTheme="minorHAnsi"/>
      <w:lang w:eastAsia="en-US"/>
    </w:rPr>
  </w:style>
  <w:style w:type="paragraph" w:customStyle="1" w:styleId="A9F9D90E75754E66A789F52BE30C320B52">
    <w:name w:val="A9F9D90E75754E66A789F52BE30C320B52"/>
    <w:rsid w:val="00F67DE4"/>
    <w:rPr>
      <w:rFonts w:eastAsiaTheme="minorHAnsi"/>
      <w:lang w:eastAsia="en-US"/>
    </w:rPr>
  </w:style>
  <w:style w:type="paragraph" w:customStyle="1" w:styleId="FCEA390615704BEEADB4433102DF080C35">
    <w:name w:val="FCEA390615704BEEADB4433102DF080C35"/>
    <w:rsid w:val="00F67DE4"/>
    <w:rPr>
      <w:rFonts w:eastAsiaTheme="minorHAnsi"/>
      <w:lang w:eastAsia="en-US"/>
    </w:rPr>
  </w:style>
  <w:style w:type="paragraph" w:customStyle="1" w:styleId="811326AB392D4B8A901F7FA836A0BFD834">
    <w:name w:val="811326AB392D4B8A901F7FA836A0BFD834"/>
    <w:rsid w:val="00F67DE4"/>
    <w:rPr>
      <w:rFonts w:eastAsiaTheme="minorHAnsi"/>
      <w:lang w:eastAsia="en-US"/>
    </w:rPr>
  </w:style>
  <w:style w:type="paragraph" w:customStyle="1" w:styleId="8527653B681A4891AA4C9375E18ABC5326">
    <w:name w:val="8527653B681A4891AA4C9375E18ABC5326"/>
    <w:rsid w:val="00F67DE4"/>
    <w:rPr>
      <w:rFonts w:eastAsiaTheme="minorHAnsi"/>
      <w:lang w:eastAsia="en-US"/>
    </w:rPr>
  </w:style>
  <w:style w:type="paragraph" w:customStyle="1" w:styleId="2E24C21D43364CFCA164806473D07C9920">
    <w:name w:val="2E24C21D43364CFCA164806473D07C9920"/>
    <w:rsid w:val="00F67DE4"/>
    <w:rPr>
      <w:rFonts w:eastAsiaTheme="minorHAnsi"/>
      <w:lang w:eastAsia="en-US"/>
    </w:rPr>
  </w:style>
  <w:style w:type="paragraph" w:customStyle="1" w:styleId="5DAEE2694BFD4E018C4B5254C149BCDD20">
    <w:name w:val="5DAEE2694BFD4E018C4B5254C149BCDD20"/>
    <w:rsid w:val="00F67DE4"/>
    <w:rPr>
      <w:rFonts w:eastAsiaTheme="minorHAnsi"/>
      <w:lang w:eastAsia="en-US"/>
    </w:rPr>
  </w:style>
  <w:style w:type="paragraph" w:customStyle="1" w:styleId="B907F8C187F74D2E9C6C90AB750B1B8220">
    <w:name w:val="B907F8C187F74D2E9C6C90AB750B1B8220"/>
    <w:rsid w:val="00F67DE4"/>
    <w:rPr>
      <w:rFonts w:eastAsiaTheme="minorHAnsi"/>
      <w:lang w:eastAsia="en-US"/>
    </w:rPr>
  </w:style>
  <w:style w:type="paragraph" w:customStyle="1" w:styleId="E6ABCB03BCA34BC68E6FC10D1BB54BC220">
    <w:name w:val="E6ABCB03BCA34BC68E6FC10D1BB54BC220"/>
    <w:rsid w:val="00F67DE4"/>
    <w:rPr>
      <w:rFonts w:eastAsiaTheme="minorHAnsi"/>
      <w:lang w:eastAsia="en-US"/>
    </w:rPr>
  </w:style>
  <w:style w:type="paragraph" w:customStyle="1" w:styleId="3257AEB145224DE083184B691CB1873220">
    <w:name w:val="3257AEB145224DE083184B691CB1873220"/>
    <w:rsid w:val="00F67DE4"/>
    <w:rPr>
      <w:rFonts w:eastAsiaTheme="minorHAnsi"/>
      <w:lang w:eastAsia="en-US"/>
    </w:rPr>
  </w:style>
  <w:style w:type="paragraph" w:customStyle="1" w:styleId="7DED05F2F6D04B9D83C2BA3B5CA5760A20">
    <w:name w:val="7DED05F2F6D04B9D83C2BA3B5CA5760A20"/>
    <w:rsid w:val="00F67DE4"/>
    <w:rPr>
      <w:rFonts w:eastAsiaTheme="minorHAnsi"/>
      <w:lang w:eastAsia="en-US"/>
    </w:rPr>
  </w:style>
  <w:style w:type="paragraph" w:customStyle="1" w:styleId="A50A318F3DE5405991AD1B96D312500D">
    <w:name w:val="A50A318F3DE5405991AD1B96D312500D"/>
    <w:rsid w:val="00F67DE4"/>
    <w:rPr>
      <w:rFonts w:eastAsiaTheme="minorHAnsi"/>
      <w:lang w:eastAsia="en-US"/>
    </w:rPr>
  </w:style>
  <w:style w:type="paragraph" w:customStyle="1" w:styleId="53A8279E22094AAAB68B44783037A67C33">
    <w:name w:val="53A8279E22094AAAB68B44783037A67C33"/>
    <w:rsid w:val="00F67DE4"/>
    <w:rPr>
      <w:rFonts w:eastAsiaTheme="minorHAnsi"/>
      <w:lang w:eastAsia="en-US"/>
    </w:rPr>
  </w:style>
  <w:style w:type="paragraph" w:customStyle="1" w:styleId="CD990B91B7C5406BA0F4EEB9C7ADFC7228">
    <w:name w:val="CD990B91B7C5406BA0F4EEB9C7ADFC7228"/>
    <w:rsid w:val="00F67DE4"/>
    <w:rPr>
      <w:rFonts w:eastAsiaTheme="minorHAnsi"/>
      <w:lang w:eastAsia="en-US"/>
    </w:rPr>
  </w:style>
  <w:style w:type="paragraph" w:customStyle="1" w:styleId="00F931F5F11C44AF882FAB53FAF89C8328">
    <w:name w:val="00F931F5F11C44AF882FAB53FAF89C8328"/>
    <w:rsid w:val="00F67DE4"/>
    <w:rPr>
      <w:rFonts w:eastAsiaTheme="minorHAnsi"/>
      <w:lang w:eastAsia="en-US"/>
    </w:rPr>
  </w:style>
  <w:style w:type="paragraph" w:customStyle="1" w:styleId="0689EAD7FAFB4DD7B865F9B055D609CA28">
    <w:name w:val="0689EAD7FAFB4DD7B865F9B055D609CA28"/>
    <w:rsid w:val="00F67DE4"/>
    <w:rPr>
      <w:rFonts w:eastAsiaTheme="minorHAnsi"/>
      <w:lang w:eastAsia="en-US"/>
    </w:rPr>
  </w:style>
  <w:style w:type="paragraph" w:customStyle="1" w:styleId="749DF4927582494C84421A7F1C849A7C28">
    <w:name w:val="749DF4927582494C84421A7F1C849A7C28"/>
    <w:rsid w:val="00F67DE4"/>
    <w:rPr>
      <w:rFonts w:eastAsiaTheme="minorHAnsi"/>
      <w:lang w:eastAsia="en-US"/>
    </w:rPr>
  </w:style>
  <w:style w:type="paragraph" w:customStyle="1" w:styleId="9B5352FAF3AB40FEB76FD70A4262B60D33">
    <w:name w:val="9B5352FAF3AB40FEB76FD70A4262B60D33"/>
    <w:rsid w:val="00F67DE4"/>
    <w:rPr>
      <w:rFonts w:eastAsiaTheme="minorHAnsi"/>
      <w:lang w:eastAsia="en-US"/>
    </w:rPr>
  </w:style>
  <w:style w:type="paragraph" w:customStyle="1" w:styleId="2AFF38661BB84075810794C51813D39A28">
    <w:name w:val="2AFF38661BB84075810794C51813D39A28"/>
    <w:rsid w:val="00F67DE4"/>
    <w:rPr>
      <w:rFonts w:eastAsiaTheme="minorHAnsi"/>
      <w:lang w:eastAsia="en-US"/>
    </w:rPr>
  </w:style>
  <w:style w:type="paragraph" w:customStyle="1" w:styleId="89062C58F4E04702808A5DA95AA8869D27">
    <w:name w:val="89062C58F4E04702808A5DA95AA8869D27"/>
    <w:rsid w:val="00F67DE4"/>
    <w:rPr>
      <w:rFonts w:eastAsiaTheme="minorHAnsi"/>
      <w:lang w:eastAsia="en-US"/>
    </w:rPr>
  </w:style>
  <w:style w:type="paragraph" w:customStyle="1" w:styleId="A1338CD51082440AA0BFBC424A6D453028">
    <w:name w:val="A1338CD51082440AA0BFBC424A6D453028"/>
    <w:rsid w:val="00F67DE4"/>
    <w:rPr>
      <w:rFonts w:eastAsiaTheme="minorHAnsi"/>
      <w:lang w:eastAsia="en-US"/>
    </w:rPr>
  </w:style>
  <w:style w:type="paragraph" w:customStyle="1" w:styleId="D6C8ECFBA55449A88393F3E2FCCFB95A31">
    <w:name w:val="D6C8ECFBA55449A88393F3E2FCCFB95A31"/>
    <w:rsid w:val="00F67DE4"/>
    <w:rPr>
      <w:rFonts w:eastAsiaTheme="minorHAnsi"/>
      <w:lang w:eastAsia="en-US"/>
    </w:rPr>
  </w:style>
  <w:style w:type="paragraph" w:customStyle="1" w:styleId="0CAD54B5739C451891CA26DC83E20DCD31">
    <w:name w:val="0CAD54B5739C451891CA26DC83E20DCD31"/>
    <w:rsid w:val="00F67DE4"/>
    <w:rPr>
      <w:rFonts w:eastAsiaTheme="minorHAnsi"/>
      <w:lang w:eastAsia="en-US"/>
    </w:rPr>
  </w:style>
  <w:style w:type="paragraph" w:customStyle="1" w:styleId="9935DF7FA2A14EFF89051635E2FA8D5C31">
    <w:name w:val="9935DF7FA2A14EFF89051635E2FA8D5C31"/>
    <w:rsid w:val="00F67DE4"/>
    <w:rPr>
      <w:rFonts w:eastAsiaTheme="minorHAnsi"/>
      <w:lang w:eastAsia="en-US"/>
    </w:rPr>
  </w:style>
  <w:style w:type="paragraph" w:customStyle="1" w:styleId="080D28DBF799413BAD72FC9F72A1BFA031">
    <w:name w:val="080D28DBF799413BAD72FC9F72A1BFA031"/>
    <w:rsid w:val="00F67DE4"/>
    <w:rPr>
      <w:rFonts w:eastAsiaTheme="minorHAnsi"/>
      <w:lang w:eastAsia="en-US"/>
    </w:rPr>
  </w:style>
  <w:style w:type="paragraph" w:customStyle="1" w:styleId="31DEC9A4B58A4F90B1783840B7FDF93731">
    <w:name w:val="31DEC9A4B58A4F90B1783840B7FDF93731"/>
    <w:rsid w:val="00F67DE4"/>
    <w:rPr>
      <w:rFonts w:eastAsiaTheme="minorHAnsi"/>
      <w:lang w:eastAsia="en-US"/>
    </w:rPr>
  </w:style>
  <w:style w:type="paragraph" w:customStyle="1" w:styleId="8481087C84FB4461984FD2A4266F774F31">
    <w:name w:val="8481087C84FB4461984FD2A4266F774F31"/>
    <w:rsid w:val="00F67DE4"/>
    <w:rPr>
      <w:rFonts w:eastAsiaTheme="minorHAnsi"/>
      <w:lang w:eastAsia="en-US"/>
    </w:rPr>
  </w:style>
  <w:style w:type="paragraph" w:customStyle="1" w:styleId="46A8A41C13884DA894D327C361B4839A31">
    <w:name w:val="46A8A41C13884DA894D327C361B4839A31"/>
    <w:rsid w:val="00F67DE4"/>
    <w:rPr>
      <w:rFonts w:eastAsiaTheme="minorHAnsi"/>
      <w:lang w:eastAsia="en-US"/>
    </w:rPr>
  </w:style>
  <w:style w:type="paragraph" w:customStyle="1" w:styleId="1193CCBB90274463A70C30DF17F99DA931">
    <w:name w:val="1193CCBB90274463A70C30DF17F99DA931"/>
    <w:rsid w:val="00F67DE4"/>
    <w:rPr>
      <w:rFonts w:eastAsiaTheme="minorHAnsi"/>
      <w:lang w:eastAsia="en-US"/>
    </w:rPr>
  </w:style>
  <w:style w:type="paragraph" w:customStyle="1" w:styleId="6155F5ADBC044B07A1890C7AABEC8D8A31">
    <w:name w:val="6155F5ADBC044B07A1890C7AABEC8D8A31"/>
    <w:rsid w:val="00F67DE4"/>
    <w:rPr>
      <w:rFonts w:eastAsiaTheme="minorHAnsi"/>
      <w:lang w:eastAsia="en-US"/>
    </w:rPr>
  </w:style>
  <w:style w:type="paragraph" w:customStyle="1" w:styleId="7DD655BA05DB4BC9B583D333809A936031">
    <w:name w:val="7DD655BA05DB4BC9B583D333809A936031"/>
    <w:rsid w:val="00F67DE4"/>
    <w:rPr>
      <w:rFonts w:eastAsiaTheme="minorHAnsi"/>
      <w:lang w:eastAsia="en-US"/>
    </w:rPr>
  </w:style>
  <w:style w:type="paragraph" w:customStyle="1" w:styleId="010D02412F8C48D981215A700A8DC74244">
    <w:name w:val="010D02412F8C48D981215A700A8DC74244"/>
    <w:rsid w:val="00F67DE4"/>
    <w:rPr>
      <w:rFonts w:eastAsiaTheme="minorHAnsi"/>
      <w:lang w:eastAsia="en-US"/>
    </w:rPr>
  </w:style>
  <w:style w:type="paragraph" w:customStyle="1" w:styleId="59450865BE8748748C92C9EF5901E9D433">
    <w:name w:val="59450865BE8748748C92C9EF5901E9D433"/>
    <w:rsid w:val="00F67DE4"/>
    <w:rPr>
      <w:rFonts w:eastAsiaTheme="minorHAnsi"/>
      <w:lang w:eastAsia="en-US"/>
    </w:rPr>
  </w:style>
  <w:style w:type="paragraph" w:customStyle="1" w:styleId="18BAD06767F443F19FCBA985B8CDF74433">
    <w:name w:val="18BAD06767F443F19FCBA985B8CDF74433"/>
    <w:rsid w:val="00F67DE4"/>
    <w:rPr>
      <w:rFonts w:eastAsiaTheme="minorHAnsi"/>
      <w:lang w:eastAsia="en-US"/>
    </w:rPr>
  </w:style>
  <w:style w:type="paragraph" w:customStyle="1" w:styleId="F7ED500F1ACA4EEF934BEB7E4123209E5">
    <w:name w:val="F7ED500F1ACA4EEF934BEB7E4123209E5"/>
    <w:rsid w:val="00F67DE4"/>
    <w:rPr>
      <w:rFonts w:eastAsiaTheme="minorHAnsi"/>
      <w:lang w:eastAsia="en-US"/>
    </w:rPr>
  </w:style>
  <w:style w:type="paragraph" w:customStyle="1" w:styleId="AB2E16FE2A34447D8AAF02505236BF845">
    <w:name w:val="AB2E16FE2A34447D8AAF02505236BF845"/>
    <w:rsid w:val="00F67DE4"/>
    <w:rPr>
      <w:rFonts w:eastAsiaTheme="minorHAnsi"/>
      <w:lang w:eastAsia="en-US"/>
    </w:rPr>
  </w:style>
  <w:style w:type="paragraph" w:customStyle="1" w:styleId="0857BCAFBB0F483B970C2A5C7E96469553">
    <w:name w:val="0857BCAFBB0F483B970C2A5C7E96469553"/>
    <w:rsid w:val="00F67DE4"/>
    <w:rPr>
      <w:rFonts w:eastAsiaTheme="minorHAnsi"/>
      <w:lang w:eastAsia="en-US"/>
    </w:rPr>
  </w:style>
  <w:style w:type="paragraph" w:customStyle="1" w:styleId="89AA13D8712742CFB038B648A7C8EFC253">
    <w:name w:val="89AA13D8712742CFB038B648A7C8EFC253"/>
    <w:rsid w:val="00F67DE4"/>
    <w:rPr>
      <w:rFonts w:eastAsiaTheme="minorHAnsi"/>
      <w:lang w:eastAsia="en-US"/>
    </w:rPr>
  </w:style>
  <w:style w:type="paragraph" w:customStyle="1" w:styleId="CFB957C2A795404EA8ED782ADECA32C453">
    <w:name w:val="CFB957C2A795404EA8ED782ADECA32C453"/>
    <w:rsid w:val="00F67DE4"/>
    <w:rPr>
      <w:rFonts w:eastAsiaTheme="minorHAnsi"/>
      <w:lang w:eastAsia="en-US"/>
    </w:rPr>
  </w:style>
  <w:style w:type="paragraph" w:customStyle="1" w:styleId="17BA32DB98454602AEB92820A27CF0C053">
    <w:name w:val="17BA32DB98454602AEB92820A27CF0C053"/>
    <w:rsid w:val="00F67DE4"/>
    <w:rPr>
      <w:rFonts w:eastAsiaTheme="minorHAnsi"/>
      <w:lang w:eastAsia="en-US"/>
    </w:rPr>
  </w:style>
  <w:style w:type="paragraph" w:customStyle="1" w:styleId="8E1AD51136FE4FEBA838BAE419EA248753">
    <w:name w:val="8E1AD51136FE4FEBA838BAE419EA248753"/>
    <w:rsid w:val="00F67DE4"/>
    <w:rPr>
      <w:rFonts w:eastAsiaTheme="minorHAnsi"/>
      <w:lang w:eastAsia="en-US"/>
    </w:rPr>
  </w:style>
  <w:style w:type="paragraph" w:customStyle="1" w:styleId="3A14C3A7019345FEBA6810ABF923A99C53">
    <w:name w:val="3A14C3A7019345FEBA6810ABF923A99C53"/>
    <w:rsid w:val="00F67DE4"/>
    <w:rPr>
      <w:rFonts w:eastAsiaTheme="minorHAnsi"/>
      <w:lang w:eastAsia="en-US"/>
    </w:rPr>
  </w:style>
  <w:style w:type="paragraph" w:customStyle="1" w:styleId="791D0B71763343689B8335F3DA04CA5D37">
    <w:name w:val="791D0B71763343689B8335F3DA04CA5D37"/>
    <w:rsid w:val="00F67DE4"/>
    <w:rPr>
      <w:rFonts w:eastAsiaTheme="minorHAnsi"/>
      <w:lang w:eastAsia="en-US"/>
    </w:rPr>
  </w:style>
  <w:style w:type="paragraph" w:customStyle="1" w:styleId="A9F9D90E75754E66A789F52BE30C320B53">
    <w:name w:val="A9F9D90E75754E66A789F52BE30C320B53"/>
    <w:rsid w:val="00F67DE4"/>
    <w:rPr>
      <w:rFonts w:eastAsiaTheme="minorHAnsi"/>
      <w:lang w:eastAsia="en-US"/>
    </w:rPr>
  </w:style>
  <w:style w:type="paragraph" w:customStyle="1" w:styleId="FCEA390615704BEEADB4433102DF080C36">
    <w:name w:val="FCEA390615704BEEADB4433102DF080C36"/>
    <w:rsid w:val="00F67DE4"/>
    <w:rPr>
      <w:rFonts w:eastAsiaTheme="minorHAnsi"/>
      <w:lang w:eastAsia="en-US"/>
    </w:rPr>
  </w:style>
  <w:style w:type="paragraph" w:customStyle="1" w:styleId="811326AB392D4B8A901F7FA836A0BFD835">
    <w:name w:val="811326AB392D4B8A901F7FA836A0BFD835"/>
    <w:rsid w:val="00F67DE4"/>
    <w:rPr>
      <w:rFonts w:eastAsiaTheme="minorHAnsi"/>
      <w:lang w:eastAsia="en-US"/>
    </w:rPr>
  </w:style>
  <w:style w:type="paragraph" w:customStyle="1" w:styleId="8527653B681A4891AA4C9375E18ABC5327">
    <w:name w:val="8527653B681A4891AA4C9375E18ABC5327"/>
    <w:rsid w:val="00F67DE4"/>
    <w:rPr>
      <w:rFonts w:eastAsiaTheme="minorHAnsi"/>
      <w:lang w:eastAsia="en-US"/>
    </w:rPr>
  </w:style>
  <w:style w:type="paragraph" w:customStyle="1" w:styleId="2E24C21D43364CFCA164806473D07C9921">
    <w:name w:val="2E24C21D43364CFCA164806473D07C9921"/>
    <w:rsid w:val="00F67DE4"/>
    <w:rPr>
      <w:rFonts w:eastAsiaTheme="minorHAnsi"/>
      <w:lang w:eastAsia="en-US"/>
    </w:rPr>
  </w:style>
  <w:style w:type="paragraph" w:customStyle="1" w:styleId="5DAEE2694BFD4E018C4B5254C149BCDD21">
    <w:name w:val="5DAEE2694BFD4E018C4B5254C149BCDD21"/>
    <w:rsid w:val="00F67DE4"/>
    <w:rPr>
      <w:rFonts w:eastAsiaTheme="minorHAnsi"/>
      <w:lang w:eastAsia="en-US"/>
    </w:rPr>
  </w:style>
  <w:style w:type="paragraph" w:customStyle="1" w:styleId="B907F8C187F74D2E9C6C90AB750B1B8221">
    <w:name w:val="B907F8C187F74D2E9C6C90AB750B1B8221"/>
    <w:rsid w:val="00F67DE4"/>
    <w:rPr>
      <w:rFonts w:eastAsiaTheme="minorHAnsi"/>
      <w:lang w:eastAsia="en-US"/>
    </w:rPr>
  </w:style>
  <w:style w:type="paragraph" w:customStyle="1" w:styleId="E6ABCB03BCA34BC68E6FC10D1BB54BC221">
    <w:name w:val="E6ABCB03BCA34BC68E6FC10D1BB54BC221"/>
    <w:rsid w:val="00F67DE4"/>
    <w:rPr>
      <w:rFonts w:eastAsiaTheme="minorHAnsi"/>
      <w:lang w:eastAsia="en-US"/>
    </w:rPr>
  </w:style>
  <w:style w:type="paragraph" w:customStyle="1" w:styleId="3257AEB145224DE083184B691CB1873221">
    <w:name w:val="3257AEB145224DE083184B691CB1873221"/>
    <w:rsid w:val="00F67DE4"/>
    <w:rPr>
      <w:rFonts w:eastAsiaTheme="minorHAnsi"/>
      <w:lang w:eastAsia="en-US"/>
    </w:rPr>
  </w:style>
  <w:style w:type="paragraph" w:customStyle="1" w:styleId="7DED05F2F6D04B9D83C2BA3B5CA5760A21">
    <w:name w:val="7DED05F2F6D04B9D83C2BA3B5CA5760A21"/>
    <w:rsid w:val="00F67DE4"/>
    <w:rPr>
      <w:rFonts w:eastAsiaTheme="minorHAnsi"/>
      <w:lang w:eastAsia="en-US"/>
    </w:rPr>
  </w:style>
  <w:style w:type="paragraph" w:customStyle="1" w:styleId="A50A318F3DE5405991AD1B96D312500D1">
    <w:name w:val="A50A318F3DE5405991AD1B96D312500D1"/>
    <w:rsid w:val="00F67DE4"/>
    <w:rPr>
      <w:rFonts w:eastAsiaTheme="minorHAnsi"/>
      <w:lang w:eastAsia="en-US"/>
    </w:rPr>
  </w:style>
  <w:style w:type="paragraph" w:customStyle="1" w:styleId="53A8279E22094AAAB68B44783037A67C34">
    <w:name w:val="53A8279E22094AAAB68B44783037A67C34"/>
    <w:rsid w:val="00F67DE4"/>
    <w:rPr>
      <w:rFonts w:eastAsiaTheme="minorHAnsi"/>
      <w:lang w:eastAsia="en-US"/>
    </w:rPr>
  </w:style>
  <w:style w:type="paragraph" w:customStyle="1" w:styleId="CD990B91B7C5406BA0F4EEB9C7ADFC7229">
    <w:name w:val="CD990B91B7C5406BA0F4EEB9C7ADFC7229"/>
    <w:rsid w:val="00F67DE4"/>
    <w:rPr>
      <w:rFonts w:eastAsiaTheme="minorHAnsi"/>
      <w:lang w:eastAsia="en-US"/>
    </w:rPr>
  </w:style>
  <w:style w:type="paragraph" w:customStyle="1" w:styleId="00F931F5F11C44AF882FAB53FAF89C8329">
    <w:name w:val="00F931F5F11C44AF882FAB53FAF89C8329"/>
    <w:rsid w:val="00F67DE4"/>
    <w:rPr>
      <w:rFonts w:eastAsiaTheme="minorHAnsi"/>
      <w:lang w:eastAsia="en-US"/>
    </w:rPr>
  </w:style>
  <w:style w:type="paragraph" w:customStyle="1" w:styleId="0689EAD7FAFB4DD7B865F9B055D609CA29">
    <w:name w:val="0689EAD7FAFB4DD7B865F9B055D609CA29"/>
    <w:rsid w:val="00F67DE4"/>
    <w:rPr>
      <w:rFonts w:eastAsiaTheme="minorHAnsi"/>
      <w:lang w:eastAsia="en-US"/>
    </w:rPr>
  </w:style>
  <w:style w:type="paragraph" w:customStyle="1" w:styleId="749DF4927582494C84421A7F1C849A7C29">
    <w:name w:val="749DF4927582494C84421A7F1C849A7C29"/>
    <w:rsid w:val="00F67DE4"/>
    <w:rPr>
      <w:rFonts w:eastAsiaTheme="minorHAnsi"/>
      <w:lang w:eastAsia="en-US"/>
    </w:rPr>
  </w:style>
  <w:style w:type="paragraph" w:customStyle="1" w:styleId="9B5352FAF3AB40FEB76FD70A4262B60D34">
    <w:name w:val="9B5352FAF3AB40FEB76FD70A4262B60D34"/>
    <w:rsid w:val="00F67DE4"/>
    <w:rPr>
      <w:rFonts w:eastAsiaTheme="minorHAnsi"/>
      <w:lang w:eastAsia="en-US"/>
    </w:rPr>
  </w:style>
  <w:style w:type="paragraph" w:customStyle="1" w:styleId="2AFF38661BB84075810794C51813D39A29">
    <w:name w:val="2AFF38661BB84075810794C51813D39A29"/>
    <w:rsid w:val="00F67DE4"/>
    <w:rPr>
      <w:rFonts w:eastAsiaTheme="minorHAnsi"/>
      <w:lang w:eastAsia="en-US"/>
    </w:rPr>
  </w:style>
  <w:style w:type="paragraph" w:customStyle="1" w:styleId="89062C58F4E04702808A5DA95AA8869D28">
    <w:name w:val="89062C58F4E04702808A5DA95AA8869D28"/>
    <w:rsid w:val="00F67DE4"/>
    <w:rPr>
      <w:rFonts w:eastAsiaTheme="minorHAnsi"/>
      <w:lang w:eastAsia="en-US"/>
    </w:rPr>
  </w:style>
  <w:style w:type="paragraph" w:customStyle="1" w:styleId="A1338CD51082440AA0BFBC424A6D453029">
    <w:name w:val="A1338CD51082440AA0BFBC424A6D453029"/>
    <w:rsid w:val="00F67DE4"/>
    <w:rPr>
      <w:rFonts w:eastAsiaTheme="minorHAnsi"/>
      <w:lang w:eastAsia="en-US"/>
    </w:rPr>
  </w:style>
  <w:style w:type="paragraph" w:customStyle="1" w:styleId="D6C8ECFBA55449A88393F3E2FCCFB95A32">
    <w:name w:val="D6C8ECFBA55449A88393F3E2FCCFB95A32"/>
    <w:rsid w:val="00F67DE4"/>
    <w:rPr>
      <w:rFonts w:eastAsiaTheme="minorHAnsi"/>
      <w:lang w:eastAsia="en-US"/>
    </w:rPr>
  </w:style>
  <w:style w:type="paragraph" w:customStyle="1" w:styleId="0CAD54B5739C451891CA26DC83E20DCD32">
    <w:name w:val="0CAD54B5739C451891CA26DC83E20DCD32"/>
    <w:rsid w:val="00F67DE4"/>
    <w:rPr>
      <w:rFonts w:eastAsiaTheme="minorHAnsi"/>
      <w:lang w:eastAsia="en-US"/>
    </w:rPr>
  </w:style>
  <w:style w:type="paragraph" w:customStyle="1" w:styleId="9935DF7FA2A14EFF89051635E2FA8D5C32">
    <w:name w:val="9935DF7FA2A14EFF89051635E2FA8D5C32"/>
    <w:rsid w:val="00F67DE4"/>
    <w:rPr>
      <w:rFonts w:eastAsiaTheme="minorHAnsi"/>
      <w:lang w:eastAsia="en-US"/>
    </w:rPr>
  </w:style>
  <w:style w:type="paragraph" w:customStyle="1" w:styleId="080D28DBF799413BAD72FC9F72A1BFA032">
    <w:name w:val="080D28DBF799413BAD72FC9F72A1BFA032"/>
    <w:rsid w:val="00F67DE4"/>
    <w:rPr>
      <w:rFonts w:eastAsiaTheme="minorHAnsi"/>
      <w:lang w:eastAsia="en-US"/>
    </w:rPr>
  </w:style>
  <w:style w:type="paragraph" w:customStyle="1" w:styleId="31DEC9A4B58A4F90B1783840B7FDF93732">
    <w:name w:val="31DEC9A4B58A4F90B1783840B7FDF93732"/>
    <w:rsid w:val="00F67DE4"/>
    <w:rPr>
      <w:rFonts w:eastAsiaTheme="minorHAnsi"/>
      <w:lang w:eastAsia="en-US"/>
    </w:rPr>
  </w:style>
  <w:style w:type="paragraph" w:customStyle="1" w:styleId="8481087C84FB4461984FD2A4266F774F32">
    <w:name w:val="8481087C84FB4461984FD2A4266F774F32"/>
    <w:rsid w:val="00F67DE4"/>
    <w:rPr>
      <w:rFonts w:eastAsiaTheme="minorHAnsi"/>
      <w:lang w:eastAsia="en-US"/>
    </w:rPr>
  </w:style>
  <w:style w:type="paragraph" w:customStyle="1" w:styleId="46A8A41C13884DA894D327C361B4839A32">
    <w:name w:val="46A8A41C13884DA894D327C361B4839A32"/>
    <w:rsid w:val="00F67DE4"/>
    <w:rPr>
      <w:rFonts w:eastAsiaTheme="minorHAnsi"/>
      <w:lang w:eastAsia="en-US"/>
    </w:rPr>
  </w:style>
  <w:style w:type="paragraph" w:customStyle="1" w:styleId="1193CCBB90274463A70C30DF17F99DA932">
    <w:name w:val="1193CCBB90274463A70C30DF17F99DA932"/>
    <w:rsid w:val="00F67DE4"/>
    <w:rPr>
      <w:rFonts w:eastAsiaTheme="minorHAnsi"/>
      <w:lang w:eastAsia="en-US"/>
    </w:rPr>
  </w:style>
  <w:style w:type="paragraph" w:customStyle="1" w:styleId="6155F5ADBC044B07A1890C7AABEC8D8A32">
    <w:name w:val="6155F5ADBC044B07A1890C7AABEC8D8A32"/>
    <w:rsid w:val="00F67DE4"/>
    <w:rPr>
      <w:rFonts w:eastAsiaTheme="minorHAnsi"/>
      <w:lang w:eastAsia="en-US"/>
    </w:rPr>
  </w:style>
  <w:style w:type="paragraph" w:customStyle="1" w:styleId="7DD655BA05DB4BC9B583D333809A936032">
    <w:name w:val="7DD655BA05DB4BC9B583D333809A936032"/>
    <w:rsid w:val="00F67DE4"/>
    <w:rPr>
      <w:rFonts w:eastAsiaTheme="minorHAnsi"/>
      <w:lang w:eastAsia="en-US"/>
    </w:rPr>
  </w:style>
  <w:style w:type="paragraph" w:customStyle="1" w:styleId="010D02412F8C48D981215A700A8DC74245">
    <w:name w:val="010D02412F8C48D981215A700A8DC74245"/>
    <w:rsid w:val="00F67DE4"/>
    <w:rPr>
      <w:rFonts w:eastAsiaTheme="minorHAnsi"/>
      <w:lang w:eastAsia="en-US"/>
    </w:rPr>
  </w:style>
  <w:style w:type="paragraph" w:customStyle="1" w:styleId="59450865BE8748748C92C9EF5901E9D434">
    <w:name w:val="59450865BE8748748C92C9EF5901E9D434"/>
    <w:rsid w:val="00F67DE4"/>
    <w:rPr>
      <w:rFonts w:eastAsiaTheme="minorHAnsi"/>
      <w:lang w:eastAsia="en-US"/>
    </w:rPr>
  </w:style>
  <w:style w:type="paragraph" w:customStyle="1" w:styleId="18BAD06767F443F19FCBA985B8CDF74434">
    <w:name w:val="18BAD06767F443F19FCBA985B8CDF74434"/>
    <w:rsid w:val="00F67DE4"/>
    <w:rPr>
      <w:rFonts w:eastAsiaTheme="minorHAnsi"/>
      <w:lang w:eastAsia="en-US"/>
    </w:rPr>
  </w:style>
  <w:style w:type="paragraph" w:customStyle="1" w:styleId="F7ED500F1ACA4EEF934BEB7E4123209E6">
    <w:name w:val="F7ED500F1ACA4EEF934BEB7E4123209E6"/>
    <w:rsid w:val="00F67DE4"/>
    <w:rPr>
      <w:rFonts w:eastAsiaTheme="minorHAnsi"/>
      <w:lang w:eastAsia="en-US"/>
    </w:rPr>
  </w:style>
  <w:style w:type="paragraph" w:customStyle="1" w:styleId="AB2E16FE2A34447D8AAF02505236BF846">
    <w:name w:val="AB2E16FE2A34447D8AAF02505236BF846"/>
    <w:rsid w:val="00F67DE4"/>
    <w:rPr>
      <w:rFonts w:eastAsiaTheme="minorHAnsi"/>
      <w:lang w:eastAsia="en-US"/>
    </w:rPr>
  </w:style>
  <w:style w:type="paragraph" w:customStyle="1" w:styleId="0857BCAFBB0F483B970C2A5C7E96469554">
    <w:name w:val="0857BCAFBB0F483B970C2A5C7E96469554"/>
    <w:rsid w:val="00F67DE4"/>
    <w:rPr>
      <w:rFonts w:eastAsiaTheme="minorHAnsi"/>
      <w:lang w:eastAsia="en-US"/>
    </w:rPr>
  </w:style>
  <w:style w:type="paragraph" w:customStyle="1" w:styleId="89AA13D8712742CFB038B648A7C8EFC254">
    <w:name w:val="89AA13D8712742CFB038B648A7C8EFC254"/>
    <w:rsid w:val="00F67DE4"/>
    <w:rPr>
      <w:rFonts w:eastAsiaTheme="minorHAnsi"/>
      <w:lang w:eastAsia="en-US"/>
    </w:rPr>
  </w:style>
  <w:style w:type="paragraph" w:customStyle="1" w:styleId="CFB957C2A795404EA8ED782ADECA32C454">
    <w:name w:val="CFB957C2A795404EA8ED782ADECA32C454"/>
    <w:rsid w:val="00F67DE4"/>
    <w:rPr>
      <w:rFonts w:eastAsiaTheme="minorHAnsi"/>
      <w:lang w:eastAsia="en-US"/>
    </w:rPr>
  </w:style>
  <w:style w:type="paragraph" w:customStyle="1" w:styleId="17BA32DB98454602AEB92820A27CF0C054">
    <w:name w:val="17BA32DB98454602AEB92820A27CF0C054"/>
    <w:rsid w:val="00F67DE4"/>
    <w:rPr>
      <w:rFonts w:eastAsiaTheme="minorHAnsi"/>
      <w:lang w:eastAsia="en-US"/>
    </w:rPr>
  </w:style>
  <w:style w:type="paragraph" w:customStyle="1" w:styleId="8E1AD51136FE4FEBA838BAE419EA248754">
    <w:name w:val="8E1AD51136FE4FEBA838BAE419EA248754"/>
    <w:rsid w:val="00F67DE4"/>
    <w:rPr>
      <w:rFonts w:eastAsiaTheme="minorHAnsi"/>
      <w:lang w:eastAsia="en-US"/>
    </w:rPr>
  </w:style>
  <w:style w:type="paragraph" w:customStyle="1" w:styleId="3A14C3A7019345FEBA6810ABF923A99C54">
    <w:name w:val="3A14C3A7019345FEBA6810ABF923A99C54"/>
    <w:rsid w:val="00F67DE4"/>
    <w:rPr>
      <w:rFonts w:eastAsiaTheme="minorHAnsi"/>
      <w:lang w:eastAsia="en-US"/>
    </w:rPr>
  </w:style>
  <w:style w:type="paragraph" w:customStyle="1" w:styleId="791D0B71763343689B8335F3DA04CA5D38">
    <w:name w:val="791D0B71763343689B8335F3DA04CA5D38"/>
    <w:rsid w:val="00F67DE4"/>
    <w:rPr>
      <w:rFonts w:eastAsiaTheme="minorHAnsi"/>
      <w:lang w:eastAsia="en-US"/>
    </w:rPr>
  </w:style>
  <w:style w:type="paragraph" w:customStyle="1" w:styleId="A9F9D90E75754E66A789F52BE30C320B54">
    <w:name w:val="A9F9D90E75754E66A789F52BE30C320B54"/>
    <w:rsid w:val="00F67DE4"/>
    <w:rPr>
      <w:rFonts w:eastAsiaTheme="minorHAnsi"/>
      <w:lang w:eastAsia="en-US"/>
    </w:rPr>
  </w:style>
  <w:style w:type="paragraph" w:customStyle="1" w:styleId="FCEA390615704BEEADB4433102DF080C37">
    <w:name w:val="FCEA390615704BEEADB4433102DF080C37"/>
    <w:rsid w:val="00F67DE4"/>
    <w:rPr>
      <w:rFonts w:eastAsiaTheme="minorHAnsi"/>
      <w:lang w:eastAsia="en-US"/>
    </w:rPr>
  </w:style>
  <w:style w:type="paragraph" w:customStyle="1" w:styleId="811326AB392D4B8A901F7FA836A0BFD836">
    <w:name w:val="811326AB392D4B8A901F7FA836A0BFD836"/>
    <w:rsid w:val="00F67DE4"/>
    <w:rPr>
      <w:rFonts w:eastAsiaTheme="minorHAnsi"/>
      <w:lang w:eastAsia="en-US"/>
    </w:rPr>
  </w:style>
  <w:style w:type="paragraph" w:customStyle="1" w:styleId="8527653B681A4891AA4C9375E18ABC5328">
    <w:name w:val="8527653B681A4891AA4C9375E18ABC5328"/>
    <w:rsid w:val="00F67DE4"/>
    <w:rPr>
      <w:rFonts w:eastAsiaTheme="minorHAnsi"/>
      <w:lang w:eastAsia="en-US"/>
    </w:rPr>
  </w:style>
  <w:style w:type="paragraph" w:customStyle="1" w:styleId="2E24C21D43364CFCA164806473D07C9922">
    <w:name w:val="2E24C21D43364CFCA164806473D07C9922"/>
    <w:rsid w:val="00F67DE4"/>
    <w:rPr>
      <w:rFonts w:eastAsiaTheme="minorHAnsi"/>
      <w:lang w:eastAsia="en-US"/>
    </w:rPr>
  </w:style>
  <w:style w:type="paragraph" w:customStyle="1" w:styleId="5DAEE2694BFD4E018C4B5254C149BCDD22">
    <w:name w:val="5DAEE2694BFD4E018C4B5254C149BCDD22"/>
    <w:rsid w:val="00F67DE4"/>
    <w:rPr>
      <w:rFonts w:eastAsiaTheme="minorHAnsi"/>
      <w:lang w:eastAsia="en-US"/>
    </w:rPr>
  </w:style>
  <w:style w:type="paragraph" w:customStyle="1" w:styleId="B907F8C187F74D2E9C6C90AB750B1B8222">
    <w:name w:val="B907F8C187F74D2E9C6C90AB750B1B8222"/>
    <w:rsid w:val="00F67DE4"/>
    <w:rPr>
      <w:rFonts w:eastAsiaTheme="minorHAnsi"/>
      <w:lang w:eastAsia="en-US"/>
    </w:rPr>
  </w:style>
  <w:style w:type="paragraph" w:customStyle="1" w:styleId="E6ABCB03BCA34BC68E6FC10D1BB54BC222">
    <w:name w:val="E6ABCB03BCA34BC68E6FC10D1BB54BC222"/>
    <w:rsid w:val="00F67DE4"/>
    <w:rPr>
      <w:rFonts w:eastAsiaTheme="minorHAnsi"/>
      <w:lang w:eastAsia="en-US"/>
    </w:rPr>
  </w:style>
  <w:style w:type="paragraph" w:customStyle="1" w:styleId="3257AEB145224DE083184B691CB1873222">
    <w:name w:val="3257AEB145224DE083184B691CB1873222"/>
    <w:rsid w:val="00F67DE4"/>
    <w:rPr>
      <w:rFonts w:eastAsiaTheme="minorHAnsi"/>
      <w:lang w:eastAsia="en-US"/>
    </w:rPr>
  </w:style>
  <w:style w:type="paragraph" w:customStyle="1" w:styleId="7DED05F2F6D04B9D83C2BA3B5CA5760A22">
    <w:name w:val="7DED05F2F6D04B9D83C2BA3B5CA5760A22"/>
    <w:rsid w:val="00F67DE4"/>
    <w:rPr>
      <w:rFonts w:eastAsiaTheme="minorHAnsi"/>
      <w:lang w:eastAsia="en-US"/>
    </w:rPr>
  </w:style>
  <w:style w:type="paragraph" w:customStyle="1" w:styleId="A50A318F3DE5405991AD1B96D312500D2">
    <w:name w:val="A50A318F3DE5405991AD1B96D312500D2"/>
    <w:rsid w:val="00F67DE4"/>
    <w:rPr>
      <w:rFonts w:eastAsiaTheme="minorHAnsi"/>
      <w:lang w:eastAsia="en-US"/>
    </w:rPr>
  </w:style>
  <w:style w:type="paragraph" w:customStyle="1" w:styleId="53A8279E22094AAAB68B44783037A67C35">
    <w:name w:val="53A8279E22094AAAB68B44783037A67C35"/>
    <w:rsid w:val="00F67DE4"/>
    <w:rPr>
      <w:rFonts w:eastAsiaTheme="minorHAnsi"/>
      <w:lang w:eastAsia="en-US"/>
    </w:rPr>
  </w:style>
  <w:style w:type="paragraph" w:customStyle="1" w:styleId="CD990B91B7C5406BA0F4EEB9C7ADFC7230">
    <w:name w:val="CD990B91B7C5406BA0F4EEB9C7ADFC7230"/>
    <w:rsid w:val="00F67DE4"/>
    <w:rPr>
      <w:rFonts w:eastAsiaTheme="minorHAnsi"/>
      <w:lang w:eastAsia="en-US"/>
    </w:rPr>
  </w:style>
  <w:style w:type="paragraph" w:customStyle="1" w:styleId="00F931F5F11C44AF882FAB53FAF89C8330">
    <w:name w:val="00F931F5F11C44AF882FAB53FAF89C8330"/>
    <w:rsid w:val="00F67DE4"/>
    <w:rPr>
      <w:rFonts w:eastAsiaTheme="minorHAnsi"/>
      <w:lang w:eastAsia="en-US"/>
    </w:rPr>
  </w:style>
  <w:style w:type="paragraph" w:customStyle="1" w:styleId="0689EAD7FAFB4DD7B865F9B055D609CA30">
    <w:name w:val="0689EAD7FAFB4DD7B865F9B055D609CA30"/>
    <w:rsid w:val="00F67DE4"/>
    <w:rPr>
      <w:rFonts w:eastAsiaTheme="minorHAnsi"/>
      <w:lang w:eastAsia="en-US"/>
    </w:rPr>
  </w:style>
  <w:style w:type="paragraph" w:customStyle="1" w:styleId="749DF4927582494C84421A7F1C849A7C30">
    <w:name w:val="749DF4927582494C84421A7F1C849A7C30"/>
    <w:rsid w:val="00F67DE4"/>
    <w:rPr>
      <w:rFonts w:eastAsiaTheme="minorHAnsi"/>
      <w:lang w:eastAsia="en-US"/>
    </w:rPr>
  </w:style>
  <w:style w:type="paragraph" w:customStyle="1" w:styleId="9B5352FAF3AB40FEB76FD70A4262B60D35">
    <w:name w:val="9B5352FAF3AB40FEB76FD70A4262B60D35"/>
    <w:rsid w:val="00F67DE4"/>
    <w:rPr>
      <w:rFonts w:eastAsiaTheme="minorHAnsi"/>
      <w:lang w:eastAsia="en-US"/>
    </w:rPr>
  </w:style>
  <w:style w:type="paragraph" w:customStyle="1" w:styleId="2AFF38661BB84075810794C51813D39A30">
    <w:name w:val="2AFF38661BB84075810794C51813D39A30"/>
    <w:rsid w:val="00F67DE4"/>
    <w:rPr>
      <w:rFonts w:eastAsiaTheme="minorHAnsi"/>
      <w:lang w:eastAsia="en-US"/>
    </w:rPr>
  </w:style>
  <w:style w:type="paragraph" w:customStyle="1" w:styleId="89062C58F4E04702808A5DA95AA8869D29">
    <w:name w:val="89062C58F4E04702808A5DA95AA8869D29"/>
    <w:rsid w:val="00F67DE4"/>
    <w:rPr>
      <w:rFonts w:eastAsiaTheme="minorHAnsi"/>
      <w:lang w:eastAsia="en-US"/>
    </w:rPr>
  </w:style>
  <w:style w:type="paragraph" w:customStyle="1" w:styleId="A1338CD51082440AA0BFBC424A6D453030">
    <w:name w:val="A1338CD51082440AA0BFBC424A6D453030"/>
    <w:rsid w:val="00F67DE4"/>
    <w:rPr>
      <w:rFonts w:eastAsiaTheme="minorHAnsi"/>
      <w:lang w:eastAsia="en-US"/>
    </w:rPr>
  </w:style>
  <w:style w:type="paragraph" w:customStyle="1" w:styleId="FD7C930874ED45DDB4799BCACCF688857">
    <w:name w:val="FD7C930874ED45DDB4799BCACCF688857"/>
    <w:rsid w:val="00F67DE4"/>
    <w:rPr>
      <w:rFonts w:eastAsiaTheme="minorHAnsi"/>
      <w:lang w:eastAsia="en-US"/>
    </w:rPr>
  </w:style>
  <w:style w:type="paragraph" w:customStyle="1" w:styleId="D6C8ECFBA55449A88393F3E2FCCFB95A33">
    <w:name w:val="D6C8ECFBA55449A88393F3E2FCCFB95A33"/>
    <w:rsid w:val="00F67DE4"/>
    <w:rPr>
      <w:rFonts w:eastAsiaTheme="minorHAnsi"/>
      <w:lang w:eastAsia="en-US"/>
    </w:rPr>
  </w:style>
  <w:style w:type="paragraph" w:customStyle="1" w:styleId="0CAD54B5739C451891CA26DC83E20DCD33">
    <w:name w:val="0CAD54B5739C451891CA26DC83E20DCD33"/>
    <w:rsid w:val="00F67DE4"/>
    <w:rPr>
      <w:rFonts w:eastAsiaTheme="minorHAnsi"/>
      <w:lang w:eastAsia="en-US"/>
    </w:rPr>
  </w:style>
  <w:style w:type="paragraph" w:customStyle="1" w:styleId="9935DF7FA2A14EFF89051635E2FA8D5C33">
    <w:name w:val="9935DF7FA2A14EFF89051635E2FA8D5C33"/>
    <w:rsid w:val="00F67DE4"/>
    <w:rPr>
      <w:rFonts w:eastAsiaTheme="minorHAnsi"/>
      <w:lang w:eastAsia="en-US"/>
    </w:rPr>
  </w:style>
  <w:style w:type="paragraph" w:customStyle="1" w:styleId="080D28DBF799413BAD72FC9F72A1BFA033">
    <w:name w:val="080D28DBF799413BAD72FC9F72A1BFA033"/>
    <w:rsid w:val="00F67DE4"/>
    <w:rPr>
      <w:rFonts w:eastAsiaTheme="minorHAnsi"/>
      <w:lang w:eastAsia="en-US"/>
    </w:rPr>
  </w:style>
  <w:style w:type="paragraph" w:customStyle="1" w:styleId="31DEC9A4B58A4F90B1783840B7FDF93733">
    <w:name w:val="31DEC9A4B58A4F90B1783840B7FDF93733"/>
    <w:rsid w:val="00F67DE4"/>
    <w:rPr>
      <w:rFonts w:eastAsiaTheme="minorHAnsi"/>
      <w:lang w:eastAsia="en-US"/>
    </w:rPr>
  </w:style>
  <w:style w:type="paragraph" w:customStyle="1" w:styleId="8481087C84FB4461984FD2A4266F774F33">
    <w:name w:val="8481087C84FB4461984FD2A4266F774F33"/>
    <w:rsid w:val="00F67DE4"/>
    <w:rPr>
      <w:rFonts w:eastAsiaTheme="minorHAnsi"/>
      <w:lang w:eastAsia="en-US"/>
    </w:rPr>
  </w:style>
  <w:style w:type="paragraph" w:customStyle="1" w:styleId="46A8A41C13884DA894D327C361B4839A33">
    <w:name w:val="46A8A41C13884DA894D327C361B4839A33"/>
    <w:rsid w:val="00F67DE4"/>
    <w:rPr>
      <w:rFonts w:eastAsiaTheme="minorHAnsi"/>
      <w:lang w:eastAsia="en-US"/>
    </w:rPr>
  </w:style>
  <w:style w:type="paragraph" w:customStyle="1" w:styleId="1193CCBB90274463A70C30DF17F99DA933">
    <w:name w:val="1193CCBB90274463A70C30DF17F99DA933"/>
    <w:rsid w:val="00F67DE4"/>
    <w:rPr>
      <w:rFonts w:eastAsiaTheme="minorHAnsi"/>
      <w:lang w:eastAsia="en-US"/>
    </w:rPr>
  </w:style>
  <w:style w:type="paragraph" w:customStyle="1" w:styleId="6155F5ADBC044B07A1890C7AABEC8D8A33">
    <w:name w:val="6155F5ADBC044B07A1890C7AABEC8D8A33"/>
    <w:rsid w:val="00F67DE4"/>
    <w:rPr>
      <w:rFonts w:eastAsiaTheme="minorHAnsi"/>
      <w:lang w:eastAsia="en-US"/>
    </w:rPr>
  </w:style>
  <w:style w:type="paragraph" w:customStyle="1" w:styleId="7DD655BA05DB4BC9B583D333809A936033">
    <w:name w:val="7DD655BA05DB4BC9B583D333809A936033"/>
    <w:rsid w:val="00F67DE4"/>
    <w:rPr>
      <w:rFonts w:eastAsiaTheme="minorHAnsi"/>
      <w:lang w:eastAsia="en-US"/>
    </w:rPr>
  </w:style>
  <w:style w:type="paragraph" w:customStyle="1" w:styleId="010D02412F8C48D981215A700A8DC74246">
    <w:name w:val="010D02412F8C48D981215A700A8DC74246"/>
    <w:rsid w:val="00F67DE4"/>
    <w:rPr>
      <w:rFonts w:eastAsiaTheme="minorHAnsi"/>
      <w:lang w:eastAsia="en-US"/>
    </w:rPr>
  </w:style>
  <w:style w:type="paragraph" w:customStyle="1" w:styleId="59450865BE8748748C92C9EF5901E9D435">
    <w:name w:val="59450865BE8748748C92C9EF5901E9D435"/>
    <w:rsid w:val="00F67DE4"/>
    <w:rPr>
      <w:rFonts w:eastAsiaTheme="minorHAnsi"/>
      <w:lang w:eastAsia="en-US"/>
    </w:rPr>
  </w:style>
  <w:style w:type="paragraph" w:customStyle="1" w:styleId="18BAD06767F443F19FCBA985B8CDF74435">
    <w:name w:val="18BAD06767F443F19FCBA985B8CDF74435"/>
    <w:rsid w:val="00F67DE4"/>
    <w:rPr>
      <w:rFonts w:eastAsiaTheme="minorHAnsi"/>
      <w:lang w:eastAsia="en-US"/>
    </w:rPr>
  </w:style>
  <w:style w:type="paragraph" w:customStyle="1" w:styleId="F7ED500F1ACA4EEF934BEB7E4123209E7">
    <w:name w:val="F7ED500F1ACA4EEF934BEB7E4123209E7"/>
    <w:rsid w:val="00F67DE4"/>
    <w:rPr>
      <w:rFonts w:eastAsiaTheme="minorHAnsi"/>
      <w:lang w:eastAsia="en-US"/>
    </w:rPr>
  </w:style>
  <w:style w:type="paragraph" w:customStyle="1" w:styleId="AB2E16FE2A34447D8AAF02505236BF847">
    <w:name w:val="AB2E16FE2A34447D8AAF02505236BF847"/>
    <w:rsid w:val="00F67DE4"/>
    <w:rPr>
      <w:rFonts w:eastAsiaTheme="minorHAnsi"/>
      <w:lang w:eastAsia="en-US"/>
    </w:rPr>
  </w:style>
  <w:style w:type="paragraph" w:customStyle="1" w:styleId="0857BCAFBB0F483B970C2A5C7E96469555">
    <w:name w:val="0857BCAFBB0F483B970C2A5C7E96469555"/>
    <w:rsid w:val="00F67DE4"/>
    <w:rPr>
      <w:rFonts w:eastAsiaTheme="minorHAnsi"/>
      <w:lang w:eastAsia="en-US"/>
    </w:rPr>
  </w:style>
  <w:style w:type="paragraph" w:customStyle="1" w:styleId="89AA13D8712742CFB038B648A7C8EFC255">
    <w:name w:val="89AA13D8712742CFB038B648A7C8EFC255"/>
    <w:rsid w:val="00F67DE4"/>
    <w:rPr>
      <w:rFonts w:eastAsiaTheme="minorHAnsi"/>
      <w:lang w:eastAsia="en-US"/>
    </w:rPr>
  </w:style>
  <w:style w:type="paragraph" w:customStyle="1" w:styleId="CFB957C2A795404EA8ED782ADECA32C455">
    <w:name w:val="CFB957C2A795404EA8ED782ADECA32C455"/>
    <w:rsid w:val="00F67DE4"/>
    <w:rPr>
      <w:rFonts w:eastAsiaTheme="minorHAnsi"/>
      <w:lang w:eastAsia="en-US"/>
    </w:rPr>
  </w:style>
  <w:style w:type="paragraph" w:customStyle="1" w:styleId="17BA32DB98454602AEB92820A27CF0C055">
    <w:name w:val="17BA32DB98454602AEB92820A27CF0C055"/>
    <w:rsid w:val="00F67DE4"/>
    <w:rPr>
      <w:rFonts w:eastAsiaTheme="minorHAnsi"/>
      <w:lang w:eastAsia="en-US"/>
    </w:rPr>
  </w:style>
  <w:style w:type="paragraph" w:customStyle="1" w:styleId="8E1AD51136FE4FEBA838BAE419EA248755">
    <w:name w:val="8E1AD51136FE4FEBA838BAE419EA248755"/>
    <w:rsid w:val="00F67DE4"/>
    <w:rPr>
      <w:rFonts w:eastAsiaTheme="minorHAnsi"/>
      <w:lang w:eastAsia="en-US"/>
    </w:rPr>
  </w:style>
  <w:style w:type="paragraph" w:customStyle="1" w:styleId="3A14C3A7019345FEBA6810ABF923A99C55">
    <w:name w:val="3A14C3A7019345FEBA6810ABF923A99C55"/>
    <w:rsid w:val="00F67DE4"/>
    <w:rPr>
      <w:rFonts w:eastAsiaTheme="minorHAnsi"/>
      <w:lang w:eastAsia="en-US"/>
    </w:rPr>
  </w:style>
  <w:style w:type="paragraph" w:customStyle="1" w:styleId="791D0B71763343689B8335F3DA04CA5D39">
    <w:name w:val="791D0B71763343689B8335F3DA04CA5D39"/>
    <w:rsid w:val="00F67DE4"/>
    <w:rPr>
      <w:rFonts w:eastAsiaTheme="minorHAnsi"/>
      <w:lang w:eastAsia="en-US"/>
    </w:rPr>
  </w:style>
  <w:style w:type="paragraph" w:customStyle="1" w:styleId="A9F9D90E75754E66A789F52BE30C320B55">
    <w:name w:val="A9F9D90E75754E66A789F52BE30C320B55"/>
    <w:rsid w:val="00F67DE4"/>
    <w:rPr>
      <w:rFonts w:eastAsiaTheme="minorHAnsi"/>
      <w:lang w:eastAsia="en-US"/>
    </w:rPr>
  </w:style>
  <w:style w:type="paragraph" w:customStyle="1" w:styleId="FCEA390615704BEEADB4433102DF080C38">
    <w:name w:val="FCEA390615704BEEADB4433102DF080C38"/>
    <w:rsid w:val="00F67DE4"/>
    <w:rPr>
      <w:rFonts w:eastAsiaTheme="minorHAnsi"/>
      <w:lang w:eastAsia="en-US"/>
    </w:rPr>
  </w:style>
  <w:style w:type="paragraph" w:customStyle="1" w:styleId="811326AB392D4B8A901F7FA836A0BFD837">
    <w:name w:val="811326AB392D4B8A901F7FA836A0BFD837"/>
    <w:rsid w:val="00F67DE4"/>
    <w:rPr>
      <w:rFonts w:eastAsiaTheme="minorHAnsi"/>
      <w:lang w:eastAsia="en-US"/>
    </w:rPr>
  </w:style>
  <w:style w:type="paragraph" w:customStyle="1" w:styleId="8527653B681A4891AA4C9375E18ABC5329">
    <w:name w:val="8527653B681A4891AA4C9375E18ABC5329"/>
    <w:rsid w:val="00F67DE4"/>
    <w:rPr>
      <w:rFonts w:eastAsiaTheme="minorHAnsi"/>
      <w:lang w:eastAsia="en-US"/>
    </w:rPr>
  </w:style>
  <w:style w:type="paragraph" w:customStyle="1" w:styleId="2E24C21D43364CFCA164806473D07C9923">
    <w:name w:val="2E24C21D43364CFCA164806473D07C9923"/>
    <w:rsid w:val="00F67DE4"/>
    <w:rPr>
      <w:rFonts w:eastAsiaTheme="minorHAnsi"/>
      <w:lang w:eastAsia="en-US"/>
    </w:rPr>
  </w:style>
  <w:style w:type="paragraph" w:customStyle="1" w:styleId="5DAEE2694BFD4E018C4B5254C149BCDD23">
    <w:name w:val="5DAEE2694BFD4E018C4B5254C149BCDD23"/>
    <w:rsid w:val="00F67DE4"/>
    <w:rPr>
      <w:rFonts w:eastAsiaTheme="minorHAnsi"/>
      <w:lang w:eastAsia="en-US"/>
    </w:rPr>
  </w:style>
  <w:style w:type="paragraph" w:customStyle="1" w:styleId="B907F8C187F74D2E9C6C90AB750B1B8223">
    <w:name w:val="B907F8C187F74D2E9C6C90AB750B1B8223"/>
    <w:rsid w:val="00F67DE4"/>
    <w:rPr>
      <w:rFonts w:eastAsiaTheme="minorHAnsi"/>
      <w:lang w:eastAsia="en-US"/>
    </w:rPr>
  </w:style>
  <w:style w:type="paragraph" w:customStyle="1" w:styleId="E6ABCB03BCA34BC68E6FC10D1BB54BC223">
    <w:name w:val="E6ABCB03BCA34BC68E6FC10D1BB54BC223"/>
    <w:rsid w:val="00F67DE4"/>
    <w:rPr>
      <w:rFonts w:eastAsiaTheme="minorHAnsi"/>
      <w:lang w:eastAsia="en-US"/>
    </w:rPr>
  </w:style>
  <w:style w:type="paragraph" w:customStyle="1" w:styleId="3257AEB145224DE083184B691CB1873223">
    <w:name w:val="3257AEB145224DE083184B691CB1873223"/>
    <w:rsid w:val="00F67DE4"/>
    <w:rPr>
      <w:rFonts w:eastAsiaTheme="minorHAnsi"/>
      <w:lang w:eastAsia="en-US"/>
    </w:rPr>
  </w:style>
  <w:style w:type="paragraph" w:customStyle="1" w:styleId="7DED05F2F6D04B9D83C2BA3B5CA5760A23">
    <w:name w:val="7DED05F2F6D04B9D83C2BA3B5CA5760A23"/>
    <w:rsid w:val="00F67DE4"/>
    <w:rPr>
      <w:rFonts w:eastAsiaTheme="minorHAnsi"/>
      <w:lang w:eastAsia="en-US"/>
    </w:rPr>
  </w:style>
  <w:style w:type="paragraph" w:customStyle="1" w:styleId="A50A318F3DE5405991AD1B96D312500D3">
    <w:name w:val="A50A318F3DE5405991AD1B96D312500D3"/>
    <w:rsid w:val="00F67DE4"/>
    <w:rPr>
      <w:rFonts w:eastAsiaTheme="minorHAnsi"/>
      <w:lang w:eastAsia="en-US"/>
    </w:rPr>
  </w:style>
  <w:style w:type="paragraph" w:customStyle="1" w:styleId="53A8279E22094AAAB68B44783037A67C36">
    <w:name w:val="53A8279E22094AAAB68B44783037A67C36"/>
    <w:rsid w:val="00F67DE4"/>
    <w:rPr>
      <w:rFonts w:eastAsiaTheme="minorHAnsi"/>
      <w:lang w:eastAsia="en-US"/>
    </w:rPr>
  </w:style>
  <w:style w:type="paragraph" w:customStyle="1" w:styleId="CD990B91B7C5406BA0F4EEB9C7ADFC7231">
    <w:name w:val="CD990B91B7C5406BA0F4EEB9C7ADFC7231"/>
    <w:rsid w:val="00F67DE4"/>
    <w:rPr>
      <w:rFonts w:eastAsiaTheme="minorHAnsi"/>
      <w:lang w:eastAsia="en-US"/>
    </w:rPr>
  </w:style>
  <w:style w:type="paragraph" w:customStyle="1" w:styleId="00F931F5F11C44AF882FAB53FAF89C8331">
    <w:name w:val="00F931F5F11C44AF882FAB53FAF89C8331"/>
    <w:rsid w:val="00F67DE4"/>
    <w:rPr>
      <w:rFonts w:eastAsiaTheme="minorHAnsi"/>
      <w:lang w:eastAsia="en-US"/>
    </w:rPr>
  </w:style>
  <w:style w:type="paragraph" w:customStyle="1" w:styleId="0689EAD7FAFB4DD7B865F9B055D609CA31">
    <w:name w:val="0689EAD7FAFB4DD7B865F9B055D609CA31"/>
    <w:rsid w:val="00F67DE4"/>
    <w:rPr>
      <w:rFonts w:eastAsiaTheme="minorHAnsi"/>
      <w:lang w:eastAsia="en-US"/>
    </w:rPr>
  </w:style>
  <w:style w:type="paragraph" w:customStyle="1" w:styleId="749DF4927582494C84421A7F1C849A7C31">
    <w:name w:val="749DF4927582494C84421A7F1C849A7C31"/>
    <w:rsid w:val="00F67DE4"/>
    <w:rPr>
      <w:rFonts w:eastAsiaTheme="minorHAnsi"/>
      <w:lang w:eastAsia="en-US"/>
    </w:rPr>
  </w:style>
  <w:style w:type="paragraph" w:customStyle="1" w:styleId="9B5352FAF3AB40FEB76FD70A4262B60D36">
    <w:name w:val="9B5352FAF3AB40FEB76FD70A4262B60D36"/>
    <w:rsid w:val="00F67DE4"/>
    <w:rPr>
      <w:rFonts w:eastAsiaTheme="minorHAnsi"/>
      <w:lang w:eastAsia="en-US"/>
    </w:rPr>
  </w:style>
  <w:style w:type="paragraph" w:customStyle="1" w:styleId="2AFF38661BB84075810794C51813D39A31">
    <w:name w:val="2AFF38661BB84075810794C51813D39A31"/>
    <w:rsid w:val="00F67DE4"/>
    <w:rPr>
      <w:rFonts w:eastAsiaTheme="minorHAnsi"/>
      <w:lang w:eastAsia="en-US"/>
    </w:rPr>
  </w:style>
  <w:style w:type="paragraph" w:customStyle="1" w:styleId="89062C58F4E04702808A5DA95AA8869D30">
    <w:name w:val="89062C58F4E04702808A5DA95AA8869D30"/>
    <w:rsid w:val="00F67DE4"/>
    <w:rPr>
      <w:rFonts w:eastAsiaTheme="minorHAnsi"/>
      <w:lang w:eastAsia="en-US"/>
    </w:rPr>
  </w:style>
  <w:style w:type="paragraph" w:customStyle="1" w:styleId="A1338CD51082440AA0BFBC424A6D453031">
    <w:name w:val="A1338CD51082440AA0BFBC424A6D453031"/>
    <w:rsid w:val="00F67DE4"/>
    <w:rPr>
      <w:rFonts w:eastAsiaTheme="minorHAnsi"/>
      <w:lang w:eastAsia="en-US"/>
    </w:rPr>
  </w:style>
  <w:style w:type="paragraph" w:customStyle="1" w:styleId="FD7C930874ED45DDB4799BCACCF688858">
    <w:name w:val="FD7C930874ED45DDB4799BCACCF688858"/>
    <w:rsid w:val="00F67DE4"/>
    <w:rPr>
      <w:rFonts w:eastAsiaTheme="minorHAnsi"/>
      <w:lang w:eastAsia="en-US"/>
    </w:rPr>
  </w:style>
  <w:style w:type="paragraph" w:customStyle="1" w:styleId="D6C8ECFBA55449A88393F3E2FCCFB95A34">
    <w:name w:val="D6C8ECFBA55449A88393F3E2FCCFB95A34"/>
    <w:rsid w:val="00F67DE4"/>
    <w:rPr>
      <w:rFonts w:eastAsiaTheme="minorHAnsi"/>
      <w:lang w:eastAsia="en-US"/>
    </w:rPr>
  </w:style>
  <w:style w:type="paragraph" w:customStyle="1" w:styleId="0CAD54B5739C451891CA26DC83E20DCD34">
    <w:name w:val="0CAD54B5739C451891CA26DC83E20DCD34"/>
    <w:rsid w:val="00F67DE4"/>
    <w:rPr>
      <w:rFonts w:eastAsiaTheme="minorHAnsi"/>
      <w:lang w:eastAsia="en-US"/>
    </w:rPr>
  </w:style>
  <w:style w:type="paragraph" w:customStyle="1" w:styleId="9935DF7FA2A14EFF89051635E2FA8D5C34">
    <w:name w:val="9935DF7FA2A14EFF89051635E2FA8D5C34"/>
    <w:rsid w:val="00F67DE4"/>
    <w:rPr>
      <w:rFonts w:eastAsiaTheme="minorHAnsi"/>
      <w:lang w:eastAsia="en-US"/>
    </w:rPr>
  </w:style>
  <w:style w:type="paragraph" w:customStyle="1" w:styleId="080D28DBF799413BAD72FC9F72A1BFA034">
    <w:name w:val="080D28DBF799413BAD72FC9F72A1BFA034"/>
    <w:rsid w:val="00F67DE4"/>
    <w:rPr>
      <w:rFonts w:eastAsiaTheme="minorHAnsi"/>
      <w:lang w:eastAsia="en-US"/>
    </w:rPr>
  </w:style>
  <w:style w:type="paragraph" w:customStyle="1" w:styleId="31DEC9A4B58A4F90B1783840B7FDF93734">
    <w:name w:val="31DEC9A4B58A4F90B1783840B7FDF93734"/>
    <w:rsid w:val="00F67DE4"/>
    <w:rPr>
      <w:rFonts w:eastAsiaTheme="minorHAnsi"/>
      <w:lang w:eastAsia="en-US"/>
    </w:rPr>
  </w:style>
  <w:style w:type="paragraph" w:customStyle="1" w:styleId="8481087C84FB4461984FD2A4266F774F34">
    <w:name w:val="8481087C84FB4461984FD2A4266F774F34"/>
    <w:rsid w:val="00F67DE4"/>
    <w:rPr>
      <w:rFonts w:eastAsiaTheme="minorHAnsi"/>
      <w:lang w:eastAsia="en-US"/>
    </w:rPr>
  </w:style>
  <w:style w:type="paragraph" w:customStyle="1" w:styleId="46A8A41C13884DA894D327C361B4839A34">
    <w:name w:val="46A8A41C13884DA894D327C361B4839A34"/>
    <w:rsid w:val="00F67DE4"/>
    <w:rPr>
      <w:rFonts w:eastAsiaTheme="minorHAnsi"/>
      <w:lang w:eastAsia="en-US"/>
    </w:rPr>
  </w:style>
  <w:style w:type="paragraph" w:customStyle="1" w:styleId="1193CCBB90274463A70C30DF17F99DA934">
    <w:name w:val="1193CCBB90274463A70C30DF17F99DA934"/>
    <w:rsid w:val="00F67DE4"/>
    <w:rPr>
      <w:rFonts w:eastAsiaTheme="minorHAnsi"/>
      <w:lang w:eastAsia="en-US"/>
    </w:rPr>
  </w:style>
  <w:style w:type="paragraph" w:customStyle="1" w:styleId="6155F5ADBC044B07A1890C7AABEC8D8A34">
    <w:name w:val="6155F5ADBC044B07A1890C7AABEC8D8A34"/>
    <w:rsid w:val="00F67DE4"/>
    <w:rPr>
      <w:rFonts w:eastAsiaTheme="minorHAnsi"/>
      <w:lang w:eastAsia="en-US"/>
    </w:rPr>
  </w:style>
  <w:style w:type="paragraph" w:customStyle="1" w:styleId="7DD655BA05DB4BC9B583D333809A936034">
    <w:name w:val="7DD655BA05DB4BC9B583D333809A936034"/>
    <w:rsid w:val="00F67DE4"/>
    <w:rPr>
      <w:rFonts w:eastAsiaTheme="minorHAnsi"/>
      <w:lang w:eastAsia="en-US"/>
    </w:rPr>
  </w:style>
  <w:style w:type="paragraph" w:customStyle="1" w:styleId="010D02412F8C48D981215A700A8DC74247">
    <w:name w:val="010D02412F8C48D981215A700A8DC74247"/>
    <w:rsid w:val="00F67DE4"/>
    <w:rPr>
      <w:rFonts w:eastAsiaTheme="minorHAnsi"/>
      <w:lang w:eastAsia="en-US"/>
    </w:rPr>
  </w:style>
  <w:style w:type="paragraph" w:customStyle="1" w:styleId="59450865BE8748748C92C9EF5901E9D436">
    <w:name w:val="59450865BE8748748C92C9EF5901E9D436"/>
    <w:rsid w:val="00F67DE4"/>
    <w:rPr>
      <w:rFonts w:eastAsiaTheme="minorHAnsi"/>
      <w:lang w:eastAsia="en-US"/>
    </w:rPr>
  </w:style>
  <w:style w:type="paragraph" w:customStyle="1" w:styleId="18BAD06767F443F19FCBA985B8CDF74436">
    <w:name w:val="18BAD06767F443F19FCBA985B8CDF74436"/>
    <w:rsid w:val="00F67DE4"/>
    <w:rPr>
      <w:rFonts w:eastAsiaTheme="minorHAnsi"/>
      <w:lang w:eastAsia="en-US"/>
    </w:rPr>
  </w:style>
  <w:style w:type="paragraph" w:customStyle="1" w:styleId="01683E7B555F4722BD8ACFC12F736398">
    <w:name w:val="01683E7B555F4722BD8ACFC12F736398"/>
    <w:rsid w:val="00AE5BF6"/>
  </w:style>
  <w:style w:type="paragraph" w:customStyle="1" w:styleId="D6E0970607F4480F8184DF4239CABA06">
    <w:name w:val="D6E0970607F4480F8184DF4239CABA06"/>
    <w:rsid w:val="00AE5BF6"/>
  </w:style>
  <w:style w:type="paragraph" w:customStyle="1" w:styleId="844216995332432F85AA94B4CAEC822F">
    <w:name w:val="844216995332432F85AA94B4CAEC822F"/>
    <w:rsid w:val="00AE5BF6"/>
  </w:style>
  <w:style w:type="paragraph" w:customStyle="1" w:styleId="B8AEA21A7815402288BB358B45E8F17C">
    <w:name w:val="B8AEA21A7815402288BB358B45E8F17C"/>
    <w:rsid w:val="00AE5BF6"/>
  </w:style>
  <w:style w:type="paragraph" w:customStyle="1" w:styleId="D6E0970607F4480F8184DF4239CABA061">
    <w:name w:val="D6E0970607F4480F8184DF4239CABA061"/>
    <w:rsid w:val="00744B64"/>
    <w:rPr>
      <w:rFonts w:eastAsiaTheme="minorHAnsi"/>
      <w:lang w:eastAsia="en-US"/>
    </w:rPr>
  </w:style>
  <w:style w:type="paragraph" w:customStyle="1" w:styleId="844216995332432F85AA94B4CAEC822F1">
    <w:name w:val="844216995332432F85AA94B4CAEC822F1"/>
    <w:rsid w:val="00744B64"/>
    <w:pPr>
      <w:spacing w:after="0" w:line="240" w:lineRule="auto"/>
    </w:pPr>
    <w:rPr>
      <w:rFonts w:eastAsiaTheme="minorHAnsi"/>
      <w:lang w:eastAsia="en-US"/>
    </w:rPr>
  </w:style>
  <w:style w:type="paragraph" w:customStyle="1" w:styleId="B8AEA21A7815402288BB358B45E8F17C1">
    <w:name w:val="B8AEA21A7815402288BB358B45E8F17C1"/>
    <w:rsid w:val="00744B64"/>
    <w:pPr>
      <w:spacing w:after="0" w:line="240" w:lineRule="auto"/>
    </w:pPr>
    <w:rPr>
      <w:rFonts w:eastAsiaTheme="minorHAnsi"/>
      <w:lang w:eastAsia="en-US"/>
    </w:rPr>
  </w:style>
  <w:style w:type="paragraph" w:customStyle="1" w:styleId="0857BCAFBB0F483B970C2A5C7E96469556">
    <w:name w:val="0857BCAFBB0F483B970C2A5C7E96469556"/>
    <w:rsid w:val="00744B64"/>
    <w:rPr>
      <w:rFonts w:eastAsiaTheme="minorHAnsi"/>
      <w:lang w:eastAsia="en-US"/>
    </w:rPr>
  </w:style>
  <w:style w:type="paragraph" w:customStyle="1" w:styleId="89AA13D8712742CFB038B648A7C8EFC256">
    <w:name w:val="89AA13D8712742CFB038B648A7C8EFC256"/>
    <w:rsid w:val="00744B64"/>
    <w:rPr>
      <w:rFonts w:eastAsiaTheme="minorHAnsi"/>
      <w:lang w:eastAsia="en-US"/>
    </w:rPr>
  </w:style>
  <w:style w:type="paragraph" w:customStyle="1" w:styleId="CFB957C2A795404EA8ED782ADECA32C456">
    <w:name w:val="CFB957C2A795404EA8ED782ADECA32C456"/>
    <w:rsid w:val="00744B64"/>
    <w:rPr>
      <w:rFonts w:eastAsiaTheme="minorHAnsi"/>
      <w:lang w:eastAsia="en-US"/>
    </w:rPr>
  </w:style>
  <w:style w:type="paragraph" w:customStyle="1" w:styleId="17BA32DB98454602AEB92820A27CF0C056">
    <w:name w:val="17BA32DB98454602AEB92820A27CF0C056"/>
    <w:rsid w:val="00744B64"/>
    <w:rPr>
      <w:rFonts w:eastAsiaTheme="minorHAnsi"/>
      <w:lang w:eastAsia="en-US"/>
    </w:rPr>
  </w:style>
  <w:style w:type="paragraph" w:customStyle="1" w:styleId="8E1AD51136FE4FEBA838BAE419EA248756">
    <w:name w:val="8E1AD51136FE4FEBA838BAE419EA248756"/>
    <w:rsid w:val="00744B64"/>
    <w:rPr>
      <w:rFonts w:eastAsiaTheme="minorHAnsi"/>
      <w:lang w:eastAsia="en-US"/>
    </w:rPr>
  </w:style>
  <w:style w:type="paragraph" w:customStyle="1" w:styleId="3A14C3A7019345FEBA6810ABF923A99C56">
    <w:name w:val="3A14C3A7019345FEBA6810ABF923A99C56"/>
    <w:rsid w:val="00744B64"/>
    <w:rPr>
      <w:rFonts w:eastAsiaTheme="minorHAnsi"/>
      <w:lang w:eastAsia="en-US"/>
    </w:rPr>
  </w:style>
  <w:style w:type="paragraph" w:customStyle="1" w:styleId="3DDA27DE2A9F426A99DB712F002BEAE6">
    <w:name w:val="3DDA27DE2A9F426A99DB712F002BEAE6"/>
    <w:rsid w:val="00744B64"/>
    <w:rPr>
      <w:rFonts w:eastAsiaTheme="minorHAnsi"/>
      <w:lang w:eastAsia="en-US"/>
    </w:rPr>
  </w:style>
  <w:style w:type="paragraph" w:customStyle="1" w:styleId="A9F9D90E75754E66A789F52BE30C320B56">
    <w:name w:val="A9F9D90E75754E66A789F52BE30C320B56"/>
    <w:rsid w:val="00744B64"/>
    <w:rPr>
      <w:rFonts w:eastAsiaTheme="minorHAnsi"/>
      <w:lang w:eastAsia="en-US"/>
    </w:rPr>
  </w:style>
  <w:style w:type="paragraph" w:customStyle="1" w:styleId="FCEA390615704BEEADB4433102DF080C39">
    <w:name w:val="FCEA390615704BEEADB4433102DF080C39"/>
    <w:rsid w:val="00744B64"/>
    <w:rPr>
      <w:rFonts w:eastAsiaTheme="minorHAnsi"/>
      <w:lang w:eastAsia="en-US"/>
    </w:rPr>
  </w:style>
  <w:style w:type="paragraph" w:customStyle="1" w:styleId="811326AB392D4B8A901F7FA836A0BFD838">
    <w:name w:val="811326AB392D4B8A901F7FA836A0BFD838"/>
    <w:rsid w:val="00744B64"/>
    <w:rPr>
      <w:rFonts w:eastAsiaTheme="minorHAnsi"/>
      <w:lang w:eastAsia="en-US"/>
    </w:rPr>
  </w:style>
  <w:style w:type="paragraph" w:customStyle="1" w:styleId="8527653B681A4891AA4C9375E18ABC5330">
    <w:name w:val="8527653B681A4891AA4C9375E18ABC5330"/>
    <w:rsid w:val="00744B64"/>
    <w:rPr>
      <w:rFonts w:eastAsiaTheme="minorHAnsi"/>
      <w:lang w:eastAsia="en-US"/>
    </w:rPr>
  </w:style>
  <w:style w:type="paragraph" w:customStyle="1" w:styleId="2E24C21D43364CFCA164806473D07C9924">
    <w:name w:val="2E24C21D43364CFCA164806473D07C9924"/>
    <w:rsid w:val="00744B64"/>
    <w:rPr>
      <w:rFonts w:eastAsiaTheme="minorHAnsi"/>
      <w:lang w:eastAsia="en-US"/>
    </w:rPr>
  </w:style>
  <w:style w:type="paragraph" w:customStyle="1" w:styleId="5DAEE2694BFD4E018C4B5254C149BCDD24">
    <w:name w:val="5DAEE2694BFD4E018C4B5254C149BCDD24"/>
    <w:rsid w:val="00744B64"/>
    <w:rPr>
      <w:rFonts w:eastAsiaTheme="minorHAnsi"/>
      <w:lang w:eastAsia="en-US"/>
    </w:rPr>
  </w:style>
  <w:style w:type="paragraph" w:customStyle="1" w:styleId="B907F8C187F74D2E9C6C90AB750B1B8224">
    <w:name w:val="B907F8C187F74D2E9C6C90AB750B1B8224"/>
    <w:rsid w:val="00744B64"/>
    <w:rPr>
      <w:rFonts w:eastAsiaTheme="minorHAnsi"/>
      <w:lang w:eastAsia="en-US"/>
    </w:rPr>
  </w:style>
  <w:style w:type="paragraph" w:customStyle="1" w:styleId="E6ABCB03BCA34BC68E6FC10D1BB54BC224">
    <w:name w:val="E6ABCB03BCA34BC68E6FC10D1BB54BC224"/>
    <w:rsid w:val="00744B64"/>
    <w:rPr>
      <w:rFonts w:eastAsiaTheme="minorHAnsi"/>
      <w:lang w:eastAsia="en-US"/>
    </w:rPr>
  </w:style>
  <w:style w:type="paragraph" w:customStyle="1" w:styleId="3257AEB145224DE083184B691CB1873224">
    <w:name w:val="3257AEB145224DE083184B691CB1873224"/>
    <w:rsid w:val="00744B64"/>
    <w:rPr>
      <w:rFonts w:eastAsiaTheme="minorHAnsi"/>
      <w:lang w:eastAsia="en-US"/>
    </w:rPr>
  </w:style>
  <w:style w:type="paragraph" w:customStyle="1" w:styleId="7DED05F2F6D04B9D83C2BA3B5CA5760A24">
    <w:name w:val="7DED05F2F6D04B9D83C2BA3B5CA5760A24"/>
    <w:rsid w:val="00744B64"/>
    <w:rPr>
      <w:rFonts w:eastAsiaTheme="minorHAnsi"/>
      <w:lang w:eastAsia="en-US"/>
    </w:rPr>
  </w:style>
  <w:style w:type="paragraph" w:customStyle="1" w:styleId="A50A318F3DE5405991AD1B96D312500D4">
    <w:name w:val="A50A318F3DE5405991AD1B96D312500D4"/>
    <w:rsid w:val="00744B64"/>
    <w:rPr>
      <w:rFonts w:eastAsiaTheme="minorHAnsi"/>
      <w:lang w:eastAsia="en-US"/>
    </w:rPr>
  </w:style>
  <w:style w:type="paragraph" w:customStyle="1" w:styleId="53A8279E22094AAAB68B44783037A67C37">
    <w:name w:val="53A8279E22094AAAB68B44783037A67C37"/>
    <w:rsid w:val="00744B64"/>
    <w:rPr>
      <w:rFonts w:eastAsiaTheme="minorHAnsi"/>
      <w:lang w:eastAsia="en-US"/>
    </w:rPr>
  </w:style>
  <w:style w:type="paragraph" w:customStyle="1" w:styleId="CD990B91B7C5406BA0F4EEB9C7ADFC7232">
    <w:name w:val="CD990B91B7C5406BA0F4EEB9C7ADFC7232"/>
    <w:rsid w:val="00744B64"/>
    <w:rPr>
      <w:rFonts w:eastAsiaTheme="minorHAnsi"/>
      <w:lang w:eastAsia="en-US"/>
    </w:rPr>
  </w:style>
  <w:style w:type="paragraph" w:customStyle="1" w:styleId="00F931F5F11C44AF882FAB53FAF89C8332">
    <w:name w:val="00F931F5F11C44AF882FAB53FAF89C8332"/>
    <w:rsid w:val="00744B64"/>
    <w:rPr>
      <w:rFonts w:eastAsiaTheme="minorHAnsi"/>
      <w:lang w:eastAsia="en-US"/>
    </w:rPr>
  </w:style>
  <w:style w:type="paragraph" w:customStyle="1" w:styleId="0689EAD7FAFB4DD7B865F9B055D609CA32">
    <w:name w:val="0689EAD7FAFB4DD7B865F9B055D609CA32"/>
    <w:rsid w:val="00744B64"/>
    <w:rPr>
      <w:rFonts w:eastAsiaTheme="minorHAnsi"/>
      <w:lang w:eastAsia="en-US"/>
    </w:rPr>
  </w:style>
  <w:style w:type="paragraph" w:customStyle="1" w:styleId="749DF4927582494C84421A7F1C849A7C32">
    <w:name w:val="749DF4927582494C84421A7F1C849A7C32"/>
    <w:rsid w:val="00744B64"/>
    <w:rPr>
      <w:rFonts w:eastAsiaTheme="minorHAnsi"/>
      <w:lang w:eastAsia="en-US"/>
    </w:rPr>
  </w:style>
  <w:style w:type="paragraph" w:customStyle="1" w:styleId="9B5352FAF3AB40FEB76FD70A4262B60D37">
    <w:name w:val="9B5352FAF3AB40FEB76FD70A4262B60D37"/>
    <w:rsid w:val="00744B64"/>
    <w:rPr>
      <w:rFonts w:eastAsiaTheme="minorHAnsi"/>
      <w:lang w:eastAsia="en-US"/>
    </w:rPr>
  </w:style>
  <w:style w:type="paragraph" w:customStyle="1" w:styleId="2AFF38661BB84075810794C51813D39A32">
    <w:name w:val="2AFF38661BB84075810794C51813D39A32"/>
    <w:rsid w:val="00744B64"/>
    <w:rPr>
      <w:rFonts w:eastAsiaTheme="minorHAnsi"/>
      <w:lang w:eastAsia="en-US"/>
    </w:rPr>
  </w:style>
  <w:style w:type="paragraph" w:customStyle="1" w:styleId="89062C58F4E04702808A5DA95AA8869D31">
    <w:name w:val="89062C58F4E04702808A5DA95AA8869D31"/>
    <w:rsid w:val="00744B64"/>
    <w:rPr>
      <w:rFonts w:eastAsiaTheme="minorHAnsi"/>
      <w:lang w:eastAsia="en-US"/>
    </w:rPr>
  </w:style>
  <w:style w:type="paragraph" w:customStyle="1" w:styleId="A1338CD51082440AA0BFBC424A6D453032">
    <w:name w:val="A1338CD51082440AA0BFBC424A6D453032"/>
    <w:rsid w:val="00744B64"/>
    <w:rPr>
      <w:rFonts w:eastAsiaTheme="minorHAnsi"/>
      <w:lang w:eastAsia="en-US"/>
    </w:rPr>
  </w:style>
  <w:style w:type="paragraph" w:customStyle="1" w:styleId="FD7C930874ED45DDB4799BCACCF688859">
    <w:name w:val="FD7C930874ED45DDB4799BCACCF688859"/>
    <w:rsid w:val="00744B64"/>
    <w:rPr>
      <w:rFonts w:eastAsiaTheme="minorHAnsi"/>
      <w:lang w:eastAsia="en-US"/>
    </w:rPr>
  </w:style>
  <w:style w:type="paragraph" w:customStyle="1" w:styleId="D6C8ECFBA55449A88393F3E2FCCFB95A35">
    <w:name w:val="D6C8ECFBA55449A88393F3E2FCCFB95A35"/>
    <w:rsid w:val="00744B64"/>
    <w:rPr>
      <w:rFonts w:eastAsiaTheme="minorHAnsi"/>
      <w:lang w:eastAsia="en-US"/>
    </w:rPr>
  </w:style>
  <w:style w:type="paragraph" w:customStyle="1" w:styleId="0CAD54B5739C451891CA26DC83E20DCD35">
    <w:name w:val="0CAD54B5739C451891CA26DC83E20DCD35"/>
    <w:rsid w:val="00744B64"/>
    <w:rPr>
      <w:rFonts w:eastAsiaTheme="minorHAnsi"/>
      <w:lang w:eastAsia="en-US"/>
    </w:rPr>
  </w:style>
  <w:style w:type="paragraph" w:customStyle="1" w:styleId="9935DF7FA2A14EFF89051635E2FA8D5C35">
    <w:name w:val="9935DF7FA2A14EFF89051635E2FA8D5C35"/>
    <w:rsid w:val="00744B64"/>
    <w:rPr>
      <w:rFonts w:eastAsiaTheme="minorHAnsi"/>
      <w:lang w:eastAsia="en-US"/>
    </w:rPr>
  </w:style>
  <w:style w:type="paragraph" w:customStyle="1" w:styleId="080D28DBF799413BAD72FC9F72A1BFA035">
    <w:name w:val="080D28DBF799413BAD72FC9F72A1BFA035"/>
    <w:rsid w:val="00744B64"/>
    <w:rPr>
      <w:rFonts w:eastAsiaTheme="minorHAnsi"/>
      <w:lang w:eastAsia="en-US"/>
    </w:rPr>
  </w:style>
  <w:style w:type="paragraph" w:customStyle="1" w:styleId="31DEC9A4B58A4F90B1783840B7FDF93735">
    <w:name w:val="31DEC9A4B58A4F90B1783840B7FDF93735"/>
    <w:rsid w:val="00744B64"/>
    <w:rPr>
      <w:rFonts w:eastAsiaTheme="minorHAnsi"/>
      <w:lang w:eastAsia="en-US"/>
    </w:rPr>
  </w:style>
  <w:style w:type="paragraph" w:customStyle="1" w:styleId="8481087C84FB4461984FD2A4266F774F35">
    <w:name w:val="8481087C84FB4461984FD2A4266F774F35"/>
    <w:rsid w:val="00744B64"/>
    <w:rPr>
      <w:rFonts w:eastAsiaTheme="minorHAnsi"/>
      <w:lang w:eastAsia="en-US"/>
    </w:rPr>
  </w:style>
  <w:style w:type="paragraph" w:customStyle="1" w:styleId="46A8A41C13884DA894D327C361B4839A35">
    <w:name w:val="46A8A41C13884DA894D327C361B4839A35"/>
    <w:rsid w:val="00744B64"/>
    <w:rPr>
      <w:rFonts w:eastAsiaTheme="minorHAnsi"/>
      <w:lang w:eastAsia="en-US"/>
    </w:rPr>
  </w:style>
  <w:style w:type="paragraph" w:customStyle="1" w:styleId="1193CCBB90274463A70C30DF17F99DA935">
    <w:name w:val="1193CCBB90274463A70C30DF17F99DA935"/>
    <w:rsid w:val="00744B64"/>
    <w:rPr>
      <w:rFonts w:eastAsiaTheme="minorHAnsi"/>
      <w:lang w:eastAsia="en-US"/>
    </w:rPr>
  </w:style>
  <w:style w:type="paragraph" w:customStyle="1" w:styleId="6155F5ADBC044B07A1890C7AABEC8D8A35">
    <w:name w:val="6155F5ADBC044B07A1890C7AABEC8D8A35"/>
    <w:rsid w:val="00744B64"/>
    <w:rPr>
      <w:rFonts w:eastAsiaTheme="minorHAnsi"/>
      <w:lang w:eastAsia="en-US"/>
    </w:rPr>
  </w:style>
  <w:style w:type="paragraph" w:customStyle="1" w:styleId="7DD655BA05DB4BC9B583D333809A936035">
    <w:name w:val="7DD655BA05DB4BC9B583D333809A936035"/>
    <w:rsid w:val="00744B64"/>
    <w:rPr>
      <w:rFonts w:eastAsiaTheme="minorHAnsi"/>
      <w:lang w:eastAsia="en-US"/>
    </w:rPr>
  </w:style>
  <w:style w:type="paragraph" w:customStyle="1" w:styleId="010D02412F8C48D981215A700A8DC74248">
    <w:name w:val="010D02412F8C48D981215A700A8DC74248"/>
    <w:rsid w:val="00744B64"/>
    <w:rPr>
      <w:rFonts w:eastAsiaTheme="minorHAnsi"/>
      <w:lang w:eastAsia="en-US"/>
    </w:rPr>
  </w:style>
  <w:style w:type="paragraph" w:customStyle="1" w:styleId="59450865BE8748748C92C9EF5901E9D437">
    <w:name w:val="59450865BE8748748C92C9EF5901E9D437"/>
    <w:rsid w:val="00744B64"/>
    <w:rPr>
      <w:rFonts w:eastAsiaTheme="minorHAnsi"/>
      <w:lang w:eastAsia="en-US"/>
    </w:rPr>
  </w:style>
  <w:style w:type="paragraph" w:customStyle="1" w:styleId="18BAD06767F443F19FCBA985B8CDF74437">
    <w:name w:val="18BAD06767F443F19FCBA985B8CDF74437"/>
    <w:rsid w:val="00744B64"/>
    <w:rPr>
      <w:rFonts w:eastAsiaTheme="minorHAnsi"/>
      <w:lang w:eastAsia="en-US"/>
    </w:rPr>
  </w:style>
  <w:style w:type="paragraph" w:customStyle="1" w:styleId="D6E0970607F4480F8184DF4239CABA062">
    <w:name w:val="D6E0970607F4480F8184DF4239CABA062"/>
    <w:rsid w:val="00B959EC"/>
    <w:rPr>
      <w:rFonts w:eastAsiaTheme="minorHAnsi"/>
      <w:lang w:eastAsia="en-US"/>
    </w:rPr>
  </w:style>
  <w:style w:type="paragraph" w:customStyle="1" w:styleId="844216995332432F85AA94B4CAEC822F2">
    <w:name w:val="844216995332432F85AA94B4CAEC822F2"/>
    <w:rsid w:val="00B959EC"/>
    <w:pPr>
      <w:spacing w:after="0" w:line="240" w:lineRule="auto"/>
    </w:pPr>
    <w:rPr>
      <w:rFonts w:eastAsiaTheme="minorHAnsi"/>
      <w:lang w:eastAsia="en-US"/>
    </w:rPr>
  </w:style>
  <w:style w:type="paragraph" w:customStyle="1" w:styleId="B8AEA21A7815402288BB358B45E8F17C2">
    <w:name w:val="B8AEA21A7815402288BB358B45E8F17C2"/>
    <w:rsid w:val="00B959EC"/>
    <w:pPr>
      <w:spacing w:after="0" w:line="240" w:lineRule="auto"/>
    </w:pPr>
    <w:rPr>
      <w:rFonts w:eastAsiaTheme="minorHAnsi"/>
      <w:lang w:eastAsia="en-US"/>
    </w:rPr>
  </w:style>
  <w:style w:type="paragraph" w:customStyle="1" w:styleId="0857BCAFBB0F483B970C2A5C7E96469557">
    <w:name w:val="0857BCAFBB0F483B970C2A5C7E96469557"/>
    <w:rsid w:val="00B959EC"/>
    <w:rPr>
      <w:rFonts w:eastAsiaTheme="minorHAnsi"/>
      <w:lang w:eastAsia="en-US"/>
    </w:rPr>
  </w:style>
  <w:style w:type="paragraph" w:customStyle="1" w:styleId="89AA13D8712742CFB038B648A7C8EFC257">
    <w:name w:val="89AA13D8712742CFB038B648A7C8EFC257"/>
    <w:rsid w:val="00B959EC"/>
    <w:rPr>
      <w:rFonts w:eastAsiaTheme="minorHAnsi"/>
      <w:lang w:eastAsia="en-US"/>
    </w:rPr>
  </w:style>
  <w:style w:type="paragraph" w:customStyle="1" w:styleId="CFB957C2A795404EA8ED782ADECA32C457">
    <w:name w:val="CFB957C2A795404EA8ED782ADECA32C457"/>
    <w:rsid w:val="00B959EC"/>
    <w:rPr>
      <w:rFonts w:eastAsiaTheme="minorHAnsi"/>
      <w:lang w:eastAsia="en-US"/>
    </w:rPr>
  </w:style>
  <w:style w:type="paragraph" w:customStyle="1" w:styleId="17BA32DB98454602AEB92820A27CF0C057">
    <w:name w:val="17BA32DB98454602AEB92820A27CF0C057"/>
    <w:rsid w:val="00B959EC"/>
    <w:rPr>
      <w:rFonts w:eastAsiaTheme="minorHAnsi"/>
      <w:lang w:eastAsia="en-US"/>
    </w:rPr>
  </w:style>
  <w:style w:type="paragraph" w:customStyle="1" w:styleId="8E1AD51136FE4FEBA838BAE419EA248757">
    <w:name w:val="8E1AD51136FE4FEBA838BAE419EA248757"/>
    <w:rsid w:val="00B959EC"/>
    <w:rPr>
      <w:rFonts w:eastAsiaTheme="minorHAnsi"/>
      <w:lang w:eastAsia="en-US"/>
    </w:rPr>
  </w:style>
  <w:style w:type="paragraph" w:customStyle="1" w:styleId="3A14C3A7019345FEBA6810ABF923A99C57">
    <w:name w:val="3A14C3A7019345FEBA6810ABF923A99C57"/>
    <w:rsid w:val="00B959EC"/>
    <w:rPr>
      <w:rFonts w:eastAsiaTheme="minorHAnsi"/>
      <w:lang w:eastAsia="en-US"/>
    </w:rPr>
  </w:style>
  <w:style w:type="paragraph" w:customStyle="1" w:styleId="3DDA27DE2A9F426A99DB712F002BEAE61">
    <w:name w:val="3DDA27DE2A9F426A99DB712F002BEAE61"/>
    <w:rsid w:val="00B959EC"/>
    <w:rPr>
      <w:rFonts w:eastAsiaTheme="minorHAnsi"/>
      <w:lang w:eastAsia="en-US"/>
    </w:rPr>
  </w:style>
  <w:style w:type="paragraph" w:customStyle="1" w:styleId="C506FD8A0BDC4300BDD938A595BB3FA6">
    <w:name w:val="C506FD8A0BDC4300BDD938A595BB3FA6"/>
    <w:rsid w:val="00B959EC"/>
    <w:rPr>
      <w:rFonts w:eastAsiaTheme="minorHAnsi"/>
      <w:lang w:eastAsia="en-US"/>
    </w:rPr>
  </w:style>
  <w:style w:type="paragraph" w:customStyle="1" w:styleId="EC3479F8503E43E198AD4641C0F4CE45">
    <w:name w:val="EC3479F8503E43E198AD4641C0F4CE45"/>
    <w:rsid w:val="00B959EC"/>
    <w:rPr>
      <w:rFonts w:eastAsiaTheme="minorHAnsi"/>
      <w:lang w:eastAsia="en-US"/>
    </w:rPr>
  </w:style>
  <w:style w:type="paragraph" w:customStyle="1" w:styleId="0210D40B2A584FCBA633560482DE8117">
    <w:name w:val="0210D40B2A584FCBA633560482DE8117"/>
    <w:rsid w:val="00B959EC"/>
    <w:rPr>
      <w:rFonts w:eastAsiaTheme="minorHAnsi"/>
      <w:lang w:eastAsia="en-US"/>
    </w:rPr>
  </w:style>
  <w:style w:type="paragraph" w:customStyle="1" w:styleId="892685A402E744A3B912652EB1854659">
    <w:name w:val="892685A402E744A3B912652EB1854659"/>
    <w:rsid w:val="00B959EC"/>
    <w:rPr>
      <w:rFonts w:eastAsiaTheme="minorHAnsi"/>
      <w:lang w:eastAsia="en-US"/>
    </w:rPr>
  </w:style>
  <w:style w:type="paragraph" w:customStyle="1" w:styleId="2E24C21D43364CFCA164806473D07C9925">
    <w:name w:val="2E24C21D43364CFCA164806473D07C9925"/>
    <w:rsid w:val="00B959EC"/>
    <w:rPr>
      <w:rFonts w:eastAsiaTheme="minorHAnsi"/>
      <w:lang w:eastAsia="en-US"/>
    </w:rPr>
  </w:style>
  <w:style w:type="paragraph" w:customStyle="1" w:styleId="5DAEE2694BFD4E018C4B5254C149BCDD25">
    <w:name w:val="5DAEE2694BFD4E018C4B5254C149BCDD25"/>
    <w:rsid w:val="00B959EC"/>
    <w:rPr>
      <w:rFonts w:eastAsiaTheme="minorHAnsi"/>
      <w:lang w:eastAsia="en-US"/>
    </w:rPr>
  </w:style>
  <w:style w:type="paragraph" w:customStyle="1" w:styleId="B907F8C187F74D2E9C6C90AB750B1B8225">
    <w:name w:val="B907F8C187F74D2E9C6C90AB750B1B8225"/>
    <w:rsid w:val="00B959EC"/>
    <w:rPr>
      <w:rFonts w:eastAsiaTheme="minorHAnsi"/>
      <w:lang w:eastAsia="en-US"/>
    </w:rPr>
  </w:style>
  <w:style w:type="paragraph" w:customStyle="1" w:styleId="E6ABCB03BCA34BC68E6FC10D1BB54BC225">
    <w:name w:val="E6ABCB03BCA34BC68E6FC10D1BB54BC225"/>
    <w:rsid w:val="00B959EC"/>
    <w:rPr>
      <w:rFonts w:eastAsiaTheme="minorHAnsi"/>
      <w:lang w:eastAsia="en-US"/>
    </w:rPr>
  </w:style>
  <w:style w:type="paragraph" w:customStyle="1" w:styleId="3257AEB145224DE083184B691CB1873225">
    <w:name w:val="3257AEB145224DE083184B691CB1873225"/>
    <w:rsid w:val="00B959EC"/>
    <w:rPr>
      <w:rFonts w:eastAsiaTheme="minorHAnsi"/>
      <w:lang w:eastAsia="en-US"/>
    </w:rPr>
  </w:style>
  <w:style w:type="paragraph" w:customStyle="1" w:styleId="7DED05F2F6D04B9D83C2BA3B5CA5760A25">
    <w:name w:val="7DED05F2F6D04B9D83C2BA3B5CA5760A25"/>
    <w:rsid w:val="00B959EC"/>
    <w:rPr>
      <w:rFonts w:eastAsiaTheme="minorHAnsi"/>
      <w:lang w:eastAsia="en-US"/>
    </w:rPr>
  </w:style>
  <w:style w:type="paragraph" w:customStyle="1" w:styleId="A50A318F3DE5405991AD1B96D312500D5">
    <w:name w:val="A50A318F3DE5405991AD1B96D312500D5"/>
    <w:rsid w:val="00B959EC"/>
    <w:rPr>
      <w:rFonts w:eastAsiaTheme="minorHAnsi"/>
      <w:lang w:eastAsia="en-US"/>
    </w:rPr>
  </w:style>
  <w:style w:type="paragraph" w:customStyle="1" w:styleId="53A8279E22094AAAB68B44783037A67C38">
    <w:name w:val="53A8279E22094AAAB68B44783037A67C38"/>
    <w:rsid w:val="00B959EC"/>
    <w:rPr>
      <w:rFonts w:eastAsiaTheme="minorHAnsi"/>
      <w:lang w:eastAsia="en-US"/>
    </w:rPr>
  </w:style>
  <w:style w:type="paragraph" w:customStyle="1" w:styleId="CD990B91B7C5406BA0F4EEB9C7ADFC7233">
    <w:name w:val="CD990B91B7C5406BA0F4EEB9C7ADFC7233"/>
    <w:rsid w:val="00B959EC"/>
    <w:rPr>
      <w:rFonts w:eastAsiaTheme="minorHAnsi"/>
      <w:lang w:eastAsia="en-US"/>
    </w:rPr>
  </w:style>
  <w:style w:type="paragraph" w:customStyle="1" w:styleId="00F931F5F11C44AF882FAB53FAF89C8333">
    <w:name w:val="00F931F5F11C44AF882FAB53FAF89C8333"/>
    <w:rsid w:val="00B959EC"/>
    <w:rPr>
      <w:rFonts w:eastAsiaTheme="minorHAnsi"/>
      <w:lang w:eastAsia="en-US"/>
    </w:rPr>
  </w:style>
  <w:style w:type="paragraph" w:customStyle="1" w:styleId="0689EAD7FAFB4DD7B865F9B055D609CA33">
    <w:name w:val="0689EAD7FAFB4DD7B865F9B055D609CA33"/>
    <w:rsid w:val="00B959EC"/>
    <w:rPr>
      <w:rFonts w:eastAsiaTheme="minorHAnsi"/>
      <w:lang w:eastAsia="en-US"/>
    </w:rPr>
  </w:style>
  <w:style w:type="paragraph" w:customStyle="1" w:styleId="749DF4927582494C84421A7F1C849A7C33">
    <w:name w:val="749DF4927582494C84421A7F1C849A7C33"/>
    <w:rsid w:val="00B959EC"/>
    <w:rPr>
      <w:rFonts w:eastAsiaTheme="minorHAnsi"/>
      <w:lang w:eastAsia="en-US"/>
    </w:rPr>
  </w:style>
  <w:style w:type="paragraph" w:customStyle="1" w:styleId="9B5352FAF3AB40FEB76FD70A4262B60D38">
    <w:name w:val="9B5352FAF3AB40FEB76FD70A4262B60D38"/>
    <w:rsid w:val="00B959EC"/>
    <w:rPr>
      <w:rFonts w:eastAsiaTheme="minorHAnsi"/>
      <w:lang w:eastAsia="en-US"/>
    </w:rPr>
  </w:style>
  <w:style w:type="paragraph" w:customStyle="1" w:styleId="2AFF38661BB84075810794C51813D39A33">
    <w:name w:val="2AFF38661BB84075810794C51813D39A33"/>
    <w:rsid w:val="00B959EC"/>
    <w:rPr>
      <w:rFonts w:eastAsiaTheme="minorHAnsi"/>
      <w:lang w:eastAsia="en-US"/>
    </w:rPr>
  </w:style>
  <w:style w:type="paragraph" w:customStyle="1" w:styleId="89062C58F4E04702808A5DA95AA8869D32">
    <w:name w:val="89062C58F4E04702808A5DA95AA8869D32"/>
    <w:rsid w:val="00B959EC"/>
    <w:rPr>
      <w:rFonts w:eastAsiaTheme="minorHAnsi"/>
      <w:lang w:eastAsia="en-US"/>
    </w:rPr>
  </w:style>
  <w:style w:type="paragraph" w:customStyle="1" w:styleId="A1338CD51082440AA0BFBC424A6D453033">
    <w:name w:val="A1338CD51082440AA0BFBC424A6D453033"/>
    <w:rsid w:val="00B959EC"/>
    <w:rPr>
      <w:rFonts w:eastAsiaTheme="minorHAnsi"/>
      <w:lang w:eastAsia="en-US"/>
    </w:rPr>
  </w:style>
  <w:style w:type="paragraph" w:customStyle="1" w:styleId="FD7C930874ED45DDB4799BCACCF6888510">
    <w:name w:val="FD7C930874ED45DDB4799BCACCF6888510"/>
    <w:rsid w:val="00B959EC"/>
    <w:rPr>
      <w:rFonts w:eastAsiaTheme="minorHAnsi"/>
      <w:lang w:eastAsia="en-US"/>
    </w:rPr>
  </w:style>
  <w:style w:type="paragraph" w:customStyle="1" w:styleId="D6C8ECFBA55449A88393F3E2FCCFB95A36">
    <w:name w:val="D6C8ECFBA55449A88393F3E2FCCFB95A36"/>
    <w:rsid w:val="00B959EC"/>
    <w:rPr>
      <w:rFonts w:eastAsiaTheme="minorHAnsi"/>
      <w:lang w:eastAsia="en-US"/>
    </w:rPr>
  </w:style>
  <w:style w:type="paragraph" w:customStyle="1" w:styleId="0CAD54B5739C451891CA26DC83E20DCD36">
    <w:name w:val="0CAD54B5739C451891CA26DC83E20DCD36"/>
    <w:rsid w:val="00B959EC"/>
    <w:rPr>
      <w:rFonts w:eastAsiaTheme="minorHAnsi"/>
      <w:lang w:eastAsia="en-US"/>
    </w:rPr>
  </w:style>
  <w:style w:type="paragraph" w:customStyle="1" w:styleId="9935DF7FA2A14EFF89051635E2FA8D5C36">
    <w:name w:val="9935DF7FA2A14EFF89051635E2FA8D5C36"/>
    <w:rsid w:val="00B959EC"/>
    <w:rPr>
      <w:rFonts w:eastAsiaTheme="minorHAnsi"/>
      <w:lang w:eastAsia="en-US"/>
    </w:rPr>
  </w:style>
  <w:style w:type="paragraph" w:customStyle="1" w:styleId="080D28DBF799413BAD72FC9F72A1BFA036">
    <w:name w:val="080D28DBF799413BAD72FC9F72A1BFA036"/>
    <w:rsid w:val="00B959EC"/>
    <w:rPr>
      <w:rFonts w:eastAsiaTheme="minorHAnsi"/>
      <w:lang w:eastAsia="en-US"/>
    </w:rPr>
  </w:style>
  <w:style w:type="paragraph" w:customStyle="1" w:styleId="31DEC9A4B58A4F90B1783840B7FDF93736">
    <w:name w:val="31DEC9A4B58A4F90B1783840B7FDF93736"/>
    <w:rsid w:val="00B959EC"/>
    <w:rPr>
      <w:rFonts w:eastAsiaTheme="minorHAnsi"/>
      <w:lang w:eastAsia="en-US"/>
    </w:rPr>
  </w:style>
  <w:style w:type="paragraph" w:customStyle="1" w:styleId="8481087C84FB4461984FD2A4266F774F36">
    <w:name w:val="8481087C84FB4461984FD2A4266F774F36"/>
    <w:rsid w:val="00B959EC"/>
    <w:rPr>
      <w:rFonts w:eastAsiaTheme="minorHAnsi"/>
      <w:lang w:eastAsia="en-US"/>
    </w:rPr>
  </w:style>
  <w:style w:type="paragraph" w:customStyle="1" w:styleId="46A8A41C13884DA894D327C361B4839A36">
    <w:name w:val="46A8A41C13884DA894D327C361B4839A36"/>
    <w:rsid w:val="00B959EC"/>
    <w:rPr>
      <w:rFonts w:eastAsiaTheme="minorHAnsi"/>
      <w:lang w:eastAsia="en-US"/>
    </w:rPr>
  </w:style>
  <w:style w:type="paragraph" w:customStyle="1" w:styleId="1193CCBB90274463A70C30DF17F99DA936">
    <w:name w:val="1193CCBB90274463A70C30DF17F99DA936"/>
    <w:rsid w:val="00B959EC"/>
    <w:rPr>
      <w:rFonts w:eastAsiaTheme="minorHAnsi"/>
      <w:lang w:eastAsia="en-US"/>
    </w:rPr>
  </w:style>
  <w:style w:type="paragraph" w:customStyle="1" w:styleId="6155F5ADBC044B07A1890C7AABEC8D8A36">
    <w:name w:val="6155F5ADBC044B07A1890C7AABEC8D8A36"/>
    <w:rsid w:val="00B959EC"/>
    <w:rPr>
      <w:rFonts w:eastAsiaTheme="minorHAnsi"/>
      <w:lang w:eastAsia="en-US"/>
    </w:rPr>
  </w:style>
  <w:style w:type="paragraph" w:customStyle="1" w:styleId="7DD655BA05DB4BC9B583D333809A936036">
    <w:name w:val="7DD655BA05DB4BC9B583D333809A936036"/>
    <w:rsid w:val="00B959EC"/>
    <w:rPr>
      <w:rFonts w:eastAsiaTheme="minorHAnsi"/>
      <w:lang w:eastAsia="en-US"/>
    </w:rPr>
  </w:style>
  <w:style w:type="paragraph" w:customStyle="1" w:styleId="010D02412F8C48D981215A700A8DC74249">
    <w:name w:val="010D02412F8C48D981215A700A8DC74249"/>
    <w:rsid w:val="00B959EC"/>
    <w:rPr>
      <w:rFonts w:eastAsiaTheme="minorHAnsi"/>
      <w:lang w:eastAsia="en-US"/>
    </w:rPr>
  </w:style>
  <w:style w:type="paragraph" w:customStyle="1" w:styleId="59450865BE8748748C92C9EF5901E9D438">
    <w:name w:val="59450865BE8748748C92C9EF5901E9D438"/>
    <w:rsid w:val="00B959EC"/>
    <w:rPr>
      <w:rFonts w:eastAsiaTheme="minorHAnsi"/>
      <w:lang w:eastAsia="en-US"/>
    </w:rPr>
  </w:style>
  <w:style w:type="paragraph" w:customStyle="1" w:styleId="18BAD06767F443F19FCBA985B8CDF74438">
    <w:name w:val="18BAD06767F443F19FCBA985B8CDF74438"/>
    <w:rsid w:val="00B959EC"/>
    <w:rPr>
      <w:rFonts w:eastAsiaTheme="minorHAnsi"/>
      <w:lang w:eastAsia="en-US"/>
    </w:rPr>
  </w:style>
  <w:style w:type="paragraph" w:customStyle="1" w:styleId="D6E0970607F4480F8184DF4239CABA063">
    <w:name w:val="D6E0970607F4480F8184DF4239CABA063"/>
    <w:rsid w:val="00574881"/>
    <w:rPr>
      <w:rFonts w:eastAsiaTheme="minorHAnsi"/>
      <w:lang w:eastAsia="en-US"/>
    </w:rPr>
  </w:style>
  <w:style w:type="paragraph" w:customStyle="1" w:styleId="844216995332432F85AA94B4CAEC822F3">
    <w:name w:val="844216995332432F85AA94B4CAEC822F3"/>
    <w:rsid w:val="00574881"/>
    <w:pPr>
      <w:spacing w:after="0" w:line="240" w:lineRule="auto"/>
    </w:pPr>
    <w:rPr>
      <w:rFonts w:eastAsiaTheme="minorHAnsi"/>
      <w:lang w:eastAsia="en-US"/>
    </w:rPr>
  </w:style>
  <w:style w:type="paragraph" w:customStyle="1" w:styleId="B8AEA21A7815402288BB358B45E8F17C3">
    <w:name w:val="B8AEA21A7815402288BB358B45E8F17C3"/>
    <w:rsid w:val="00574881"/>
    <w:pPr>
      <w:spacing w:after="0" w:line="240" w:lineRule="auto"/>
    </w:pPr>
    <w:rPr>
      <w:rFonts w:eastAsiaTheme="minorHAnsi"/>
      <w:lang w:eastAsia="en-US"/>
    </w:rPr>
  </w:style>
  <w:style w:type="paragraph" w:customStyle="1" w:styleId="0857BCAFBB0F483B970C2A5C7E96469558">
    <w:name w:val="0857BCAFBB0F483B970C2A5C7E96469558"/>
    <w:rsid w:val="00574881"/>
    <w:rPr>
      <w:rFonts w:eastAsiaTheme="minorHAnsi"/>
      <w:lang w:eastAsia="en-US"/>
    </w:rPr>
  </w:style>
  <w:style w:type="paragraph" w:customStyle="1" w:styleId="89AA13D8712742CFB038B648A7C8EFC258">
    <w:name w:val="89AA13D8712742CFB038B648A7C8EFC258"/>
    <w:rsid w:val="00574881"/>
    <w:rPr>
      <w:rFonts w:eastAsiaTheme="minorHAnsi"/>
      <w:lang w:eastAsia="en-US"/>
    </w:rPr>
  </w:style>
  <w:style w:type="paragraph" w:customStyle="1" w:styleId="CFB957C2A795404EA8ED782ADECA32C458">
    <w:name w:val="CFB957C2A795404EA8ED782ADECA32C458"/>
    <w:rsid w:val="00574881"/>
    <w:rPr>
      <w:rFonts w:eastAsiaTheme="minorHAnsi"/>
      <w:lang w:eastAsia="en-US"/>
    </w:rPr>
  </w:style>
  <w:style w:type="paragraph" w:customStyle="1" w:styleId="17BA32DB98454602AEB92820A27CF0C058">
    <w:name w:val="17BA32DB98454602AEB92820A27CF0C058"/>
    <w:rsid w:val="00574881"/>
    <w:rPr>
      <w:rFonts w:eastAsiaTheme="minorHAnsi"/>
      <w:lang w:eastAsia="en-US"/>
    </w:rPr>
  </w:style>
  <w:style w:type="paragraph" w:customStyle="1" w:styleId="8E1AD51136FE4FEBA838BAE419EA248758">
    <w:name w:val="8E1AD51136FE4FEBA838BAE419EA248758"/>
    <w:rsid w:val="00574881"/>
    <w:rPr>
      <w:rFonts w:eastAsiaTheme="minorHAnsi"/>
      <w:lang w:eastAsia="en-US"/>
    </w:rPr>
  </w:style>
  <w:style w:type="paragraph" w:customStyle="1" w:styleId="3A14C3A7019345FEBA6810ABF923A99C58">
    <w:name w:val="3A14C3A7019345FEBA6810ABF923A99C58"/>
    <w:rsid w:val="00574881"/>
    <w:rPr>
      <w:rFonts w:eastAsiaTheme="minorHAnsi"/>
      <w:lang w:eastAsia="en-US"/>
    </w:rPr>
  </w:style>
  <w:style w:type="paragraph" w:customStyle="1" w:styleId="3DDA27DE2A9F426A99DB712F002BEAE62">
    <w:name w:val="3DDA27DE2A9F426A99DB712F002BEAE62"/>
    <w:rsid w:val="00574881"/>
    <w:rPr>
      <w:rFonts w:eastAsiaTheme="minorHAnsi"/>
      <w:lang w:eastAsia="en-US"/>
    </w:rPr>
  </w:style>
  <w:style w:type="paragraph" w:customStyle="1" w:styleId="C506FD8A0BDC4300BDD938A595BB3FA61">
    <w:name w:val="C506FD8A0BDC4300BDD938A595BB3FA61"/>
    <w:rsid w:val="00574881"/>
    <w:rPr>
      <w:rFonts w:eastAsiaTheme="minorHAnsi"/>
      <w:lang w:eastAsia="en-US"/>
    </w:rPr>
  </w:style>
  <w:style w:type="paragraph" w:customStyle="1" w:styleId="EC3479F8503E43E198AD4641C0F4CE451">
    <w:name w:val="EC3479F8503E43E198AD4641C0F4CE451"/>
    <w:rsid w:val="00574881"/>
    <w:rPr>
      <w:rFonts w:eastAsiaTheme="minorHAnsi"/>
      <w:lang w:eastAsia="en-US"/>
    </w:rPr>
  </w:style>
  <w:style w:type="paragraph" w:customStyle="1" w:styleId="0210D40B2A584FCBA633560482DE81171">
    <w:name w:val="0210D40B2A584FCBA633560482DE81171"/>
    <w:rsid w:val="00574881"/>
    <w:rPr>
      <w:rFonts w:eastAsiaTheme="minorHAnsi"/>
      <w:lang w:eastAsia="en-US"/>
    </w:rPr>
  </w:style>
  <w:style w:type="paragraph" w:customStyle="1" w:styleId="892685A402E744A3B912652EB18546591">
    <w:name w:val="892685A402E744A3B912652EB18546591"/>
    <w:rsid w:val="00574881"/>
    <w:rPr>
      <w:rFonts w:eastAsiaTheme="minorHAnsi"/>
      <w:lang w:eastAsia="en-US"/>
    </w:rPr>
  </w:style>
  <w:style w:type="paragraph" w:customStyle="1" w:styleId="2E24C21D43364CFCA164806473D07C9926">
    <w:name w:val="2E24C21D43364CFCA164806473D07C9926"/>
    <w:rsid w:val="00574881"/>
    <w:rPr>
      <w:rFonts w:eastAsiaTheme="minorHAnsi"/>
      <w:lang w:eastAsia="en-US"/>
    </w:rPr>
  </w:style>
  <w:style w:type="paragraph" w:customStyle="1" w:styleId="5DAEE2694BFD4E018C4B5254C149BCDD26">
    <w:name w:val="5DAEE2694BFD4E018C4B5254C149BCDD26"/>
    <w:rsid w:val="00574881"/>
    <w:rPr>
      <w:rFonts w:eastAsiaTheme="minorHAnsi"/>
      <w:lang w:eastAsia="en-US"/>
    </w:rPr>
  </w:style>
  <w:style w:type="paragraph" w:customStyle="1" w:styleId="B907F8C187F74D2E9C6C90AB750B1B8226">
    <w:name w:val="B907F8C187F74D2E9C6C90AB750B1B8226"/>
    <w:rsid w:val="00574881"/>
    <w:rPr>
      <w:rFonts w:eastAsiaTheme="minorHAnsi"/>
      <w:lang w:eastAsia="en-US"/>
    </w:rPr>
  </w:style>
  <w:style w:type="paragraph" w:customStyle="1" w:styleId="E6ABCB03BCA34BC68E6FC10D1BB54BC226">
    <w:name w:val="E6ABCB03BCA34BC68E6FC10D1BB54BC226"/>
    <w:rsid w:val="00574881"/>
    <w:rPr>
      <w:rFonts w:eastAsiaTheme="minorHAnsi"/>
      <w:lang w:eastAsia="en-US"/>
    </w:rPr>
  </w:style>
  <w:style w:type="paragraph" w:customStyle="1" w:styleId="3257AEB145224DE083184B691CB1873226">
    <w:name w:val="3257AEB145224DE083184B691CB1873226"/>
    <w:rsid w:val="00574881"/>
    <w:rPr>
      <w:rFonts w:eastAsiaTheme="minorHAnsi"/>
      <w:lang w:eastAsia="en-US"/>
    </w:rPr>
  </w:style>
  <w:style w:type="paragraph" w:customStyle="1" w:styleId="7DED05F2F6D04B9D83C2BA3B5CA5760A26">
    <w:name w:val="7DED05F2F6D04B9D83C2BA3B5CA5760A26"/>
    <w:rsid w:val="00574881"/>
    <w:rPr>
      <w:rFonts w:eastAsiaTheme="minorHAnsi"/>
      <w:lang w:eastAsia="en-US"/>
    </w:rPr>
  </w:style>
  <w:style w:type="paragraph" w:customStyle="1" w:styleId="A50A318F3DE5405991AD1B96D312500D6">
    <w:name w:val="A50A318F3DE5405991AD1B96D312500D6"/>
    <w:rsid w:val="00574881"/>
    <w:rPr>
      <w:rFonts w:eastAsiaTheme="minorHAnsi"/>
      <w:lang w:eastAsia="en-US"/>
    </w:rPr>
  </w:style>
  <w:style w:type="paragraph" w:customStyle="1" w:styleId="53A8279E22094AAAB68B44783037A67C39">
    <w:name w:val="53A8279E22094AAAB68B44783037A67C39"/>
    <w:rsid w:val="00574881"/>
    <w:rPr>
      <w:rFonts w:eastAsiaTheme="minorHAnsi"/>
      <w:lang w:eastAsia="en-US"/>
    </w:rPr>
  </w:style>
  <w:style w:type="paragraph" w:customStyle="1" w:styleId="00F931F5F11C44AF882FAB53FAF89C8334">
    <w:name w:val="00F931F5F11C44AF882FAB53FAF89C8334"/>
    <w:rsid w:val="00574881"/>
    <w:rPr>
      <w:rFonts w:eastAsiaTheme="minorHAnsi"/>
      <w:lang w:eastAsia="en-US"/>
    </w:rPr>
  </w:style>
  <w:style w:type="paragraph" w:customStyle="1" w:styleId="0689EAD7FAFB4DD7B865F9B055D609CA34">
    <w:name w:val="0689EAD7FAFB4DD7B865F9B055D609CA34"/>
    <w:rsid w:val="00574881"/>
    <w:rPr>
      <w:rFonts w:eastAsiaTheme="minorHAnsi"/>
      <w:lang w:eastAsia="en-US"/>
    </w:rPr>
  </w:style>
  <w:style w:type="paragraph" w:customStyle="1" w:styleId="749DF4927582494C84421A7F1C849A7C34">
    <w:name w:val="749DF4927582494C84421A7F1C849A7C34"/>
    <w:rsid w:val="00574881"/>
    <w:rPr>
      <w:rFonts w:eastAsiaTheme="minorHAnsi"/>
      <w:lang w:eastAsia="en-US"/>
    </w:rPr>
  </w:style>
  <w:style w:type="paragraph" w:customStyle="1" w:styleId="FD203BD2EE3F4545B25B0E5614447357">
    <w:name w:val="FD203BD2EE3F4545B25B0E5614447357"/>
    <w:rsid w:val="00574881"/>
    <w:rPr>
      <w:rFonts w:eastAsiaTheme="minorHAnsi"/>
      <w:lang w:eastAsia="en-US"/>
    </w:rPr>
  </w:style>
  <w:style w:type="paragraph" w:customStyle="1" w:styleId="9B5352FAF3AB40FEB76FD70A4262B60D39">
    <w:name w:val="9B5352FAF3AB40FEB76FD70A4262B60D39"/>
    <w:rsid w:val="00574881"/>
    <w:rPr>
      <w:rFonts w:eastAsiaTheme="minorHAnsi"/>
      <w:lang w:eastAsia="en-US"/>
    </w:rPr>
  </w:style>
  <w:style w:type="paragraph" w:customStyle="1" w:styleId="2AFF38661BB84075810794C51813D39A34">
    <w:name w:val="2AFF38661BB84075810794C51813D39A34"/>
    <w:rsid w:val="00574881"/>
    <w:rPr>
      <w:rFonts w:eastAsiaTheme="minorHAnsi"/>
      <w:lang w:eastAsia="en-US"/>
    </w:rPr>
  </w:style>
  <w:style w:type="paragraph" w:customStyle="1" w:styleId="89062C58F4E04702808A5DA95AA8869D33">
    <w:name w:val="89062C58F4E04702808A5DA95AA8869D33"/>
    <w:rsid w:val="00574881"/>
    <w:rPr>
      <w:rFonts w:eastAsiaTheme="minorHAnsi"/>
      <w:lang w:eastAsia="en-US"/>
    </w:rPr>
  </w:style>
  <w:style w:type="paragraph" w:customStyle="1" w:styleId="A1338CD51082440AA0BFBC424A6D453034">
    <w:name w:val="A1338CD51082440AA0BFBC424A6D453034"/>
    <w:rsid w:val="00574881"/>
    <w:rPr>
      <w:rFonts w:eastAsiaTheme="minorHAnsi"/>
      <w:lang w:eastAsia="en-US"/>
    </w:rPr>
  </w:style>
  <w:style w:type="paragraph" w:customStyle="1" w:styleId="FD7C930874ED45DDB4799BCACCF6888511">
    <w:name w:val="FD7C930874ED45DDB4799BCACCF6888511"/>
    <w:rsid w:val="00574881"/>
    <w:rPr>
      <w:rFonts w:eastAsiaTheme="minorHAnsi"/>
      <w:lang w:eastAsia="en-US"/>
    </w:rPr>
  </w:style>
  <w:style w:type="paragraph" w:customStyle="1" w:styleId="D6C8ECFBA55449A88393F3E2FCCFB95A37">
    <w:name w:val="D6C8ECFBA55449A88393F3E2FCCFB95A37"/>
    <w:rsid w:val="00574881"/>
    <w:rPr>
      <w:rFonts w:eastAsiaTheme="minorHAnsi"/>
      <w:lang w:eastAsia="en-US"/>
    </w:rPr>
  </w:style>
  <w:style w:type="paragraph" w:customStyle="1" w:styleId="0CAD54B5739C451891CA26DC83E20DCD37">
    <w:name w:val="0CAD54B5739C451891CA26DC83E20DCD37"/>
    <w:rsid w:val="00574881"/>
    <w:rPr>
      <w:rFonts w:eastAsiaTheme="minorHAnsi"/>
      <w:lang w:eastAsia="en-US"/>
    </w:rPr>
  </w:style>
  <w:style w:type="paragraph" w:customStyle="1" w:styleId="9935DF7FA2A14EFF89051635E2FA8D5C37">
    <w:name w:val="9935DF7FA2A14EFF89051635E2FA8D5C37"/>
    <w:rsid w:val="00574881"/>
    <w:rPr>
      <w:rFonts w:eastAsiaTheme="minorHAnsi"/>
      <w:lang w:eastAsia="en-US"/>
    </w:rPr>
  </w:style>
  <w:style w:type="paragraph" w:customStyle="1" w:styleId="080D28DBF799413BAD72FC9F72A1BFA037">
    <w:name w:val="080D28DBF799413BAD72FC9F72A1BFA037"/>
    <w:rsid w:val="00574881"/>
    <w:rPr>
      <w:rFonts w:eastAsiaTheme="minorHAnsi"/>
      <w:lang w:eastAsia="en-US"/>
    </w:rPr>
  </w:style>
  <w:style w:type="paragraph" w:customStyle="1" w:styleId="31DEC9A4B58A4F90B1783840B7FDF93737">
    <w:name w:val="31DEC9A4B58A4F90B1783840B7FDF93737"/>
    <w:rsid w:val="00574881"/>
    <w:rPr>
      <w:rFonts w:eastAsiaTheme="minorHAnsi"/>
      <w:lang w:eastAsia="en-US"/>
    </w:rPr>
  </w:style>
  <w:style w:type="paragraph" w:customStyle="1" w:styleId="8481087C84FB4461984FD2A4266F774F37">
    <w:name w:val="8481087C84FB4461984FD2A4266F774F37"/>
    <w:rsid w:val="00574881"/>
    <w:rPr>
      <w:rFonts w:eastAsiaTheme="minorHAnsi"/>
      <w:lang w:eastAsia="en-US"/>
    </w:rPr>
  </w:style>
  <w:style w:type="paragraph" w:customStyle="1" w:styleId="46A8A41C13884DA894D327C361B4839A37">
    <w:name w:val="46A8A41C13884DA894D327C361B4839A37"/>
    <w:rsid w:val="00574881"/>
    <w:rPr>
      <w:rFonts w:eastAsiaTheme="minorHAnsi"/>
      <w:lang w:eastAsia="en-US"/>
    </w:rPr>
  </w:style>
  <w:style w:type="paragraph" w:customStyle="1" w:styleId="1193CCBB90274463A70C30DF17F99DA937">
    <w:name w:val="1193CCBB90274463A70C30DF17F99DA937"/>
    <w:rsid w:val="00574881"/>
    <w:rPr>
      <w:rFonts w:eastAsiaTheme="minorHAnsi"/>
      <w:lang w:eastAsia="en-US"/>
    </w:rPr>
  </w:style>
  <w:style w:type="paragraph" w:customStyle="1" w:styleId="6155F5ADBC044B07A1890C7AABEC8D8A37">
    <w:name w:val="6155F5ADBC044B07A1890C7AABEC8D8A37"/>
    <w:rsid w:val="00574881"/>
    <w:rPr>
      <w:rFonts w:eastAsiaTheme="minorHAnsi"/>
      <w:lang w:eastAsia="en-US"/>
    </w:rPr>
  </w:style>
  <w:style w:type="paragraph" w:customStyle="1" w:styleId="7DD655BA05DB4BC9B583D333809A936037">
    <w:name w:val="7DD655BA05DB4BC9B583D333809A936037"/>
    <w:rsid w:val="00574881"/>
    <w:rPr>
      <w:rFonts w:eastAsiaTheme="minorHAnsi"/>
      <w:lang w:eastAsia="en-US"/>
    </w:rPr>
  </w:style>
  <w:style w:type="paragraph" w:customStyle="1" w:styleId="010D02412F8C48D981215A700A8DC74250">
    <w:name w:val="010D02412F8C48D981215A700A8DC74250"/>
    <w:rsid w:val="00574881"/>
    <w:rPr>
      <w:rFonts w:eastAsiaTheme="minorHAnsi"/>
      <w:lang w:eastAsia="en-US"/>
    </w:rPr>
  </w:style>
  <w:style w:type="paragraph" w:customStyle="1" w:styleId="59450865BE8748748C92C9EF5901E9D439">
    <w:name w:val="59450865BE8748748C92C9EF5901E9D439"/>
    <w:rsid w:val="00574881"/>
    <w:rPr>
      <w:rFonts w:eastAsiaTheme="minorHAnsi"/>
      <w:lang w:eastAsia="en-US"/>
    </w:rPr>
  </w:style>
  <w:style w:type="paragraph" w:customStyle="1" w:styleId="18BAD06767F443F19FCBA985B8CDF74439">
    <w:name w:val="18BAD06767F443F19FCBA985B8CDF74439"/>
    <w:rsid w:val="00574881"/>
    <w:rPr>
      <w:rFonts w:eastAsiaTheme="minorHAnsi"/>
      <w:lang w:eastAsia="en-US"/>
    </w:rPr>
  </w:style>
  <w:style w:type="paragraph" w:customStyle="1" w:styleId="6B0DE4B19DA2462A931F68B10F7A0AF8">
    <w:name w:val="6B0DE4B19DA2462A931F68B10F7A0AF8"/>
    <w:rsid w:val="00574881"/>
  </w:style>
  <w:style w:type="paragraph" w:customStyle="1" w:styleId="D6E0970607F4480F8184DF4239CABA064">
    <w:name w:val="D6E0970607F4480F8184DF4239CABA064"/>
    <w:rsid w:val="00671A2D"/>
    <w:rPr>
      <w:rFonts w:eastAsiaTheme="minorHAnsi"/>
      <w:lang w:eastAsia="en-US"/>
    </w:rPr>
  </w:style>
  <w:style w:type="paragraph" w:customStyle="1" w:styleId="844216995332432F85AA94B4CAEC822F4">
    <w:name w:val="844216995332432F85AA94B4CAEC822F4"/>
    <w:rsid w:val="00671A2D"/>
    <w:pPr>
      <w:spacing w:after="0" w:line="240" w:lineRule="auto"/>
    </w:pPr>
    <w:rPr>
      <w:rFonts w:eastAsiaTheme="minorHAnsi"/>
      <w:lang w:eastAsia="en-US"/>
    </w:rPr>
  </w:style>
  <w:style w:type="paragraph" w:customStyle="1" w:styleId="B8AEA21A7815402288BB358B45E8F17C4">
    <w:name w:val="B8AEA21A7815402288BB358B45E8F17C4"/>
    <w:rsid w:val="00671A2D"/>
    <w:pPr>
      <w:spacing w:after="0" w:line="240" w:lineRule="auto"/>
    </w:pPr>
    <w:rPr>
      <w:rFonts w:eastAsiaTheme="minorHAnsi"/>
      <w:lang w:eastAsia="en-US"/>
    </w:rPr>
  </w:style>
  <w:style w:type="paragraph" w:customStyle="1" w:styleId="0857BCAFBB0F483B970C2A5C7E96469559">
    <w:name w:val="0857BCAFBB0F483B970C2A5C7E96469559"/>
    <w:rsid w:val="00671A2D"/>
    <w:rPr>
      <w:rFonts w:eastAsiaTheme="minorHAnsi"/>
      <w:lang w:eastAsia="en-US"/>
    </w:rPr>
  </w:style>
  <w:style w:type="paragraph" w:customStyle="1" w:styleId="89AA13D8712742CFB038B648A7C8EFC259">
    <w:name w:val="89AA13D8712742CFB038B648A7C8EFC259"/>
    <w:rsid w:val="00671A2D"/>
    <w:rPr>
      <w:rFonts w:eastAsiaTheme="minorHAnsi"/>
      <w:lang w:eastAsia="en-US"/>
    </w:rPr>
  </w:style>
  <w:style w:type="paragraph" w:customStyle="1" w:styleId="CFB957C2A795404EA8ED782ADECA32C459">
    <w:name w:val="CFB957C2A795404EA8ED782ADECA32C459"/>
    <w:rsid w:val="00671A2D"/>
    <w:rPr>
      <w:rFonts w:eastAsiaTheme="minorHAnsi"/>
      <w:lang w:eastAsia="en-US"/>
    </w:rPr>
  </w:style>
  <w:style w:type="paragraph" w:customStyle="1" w:styleId="17BA32DB98454602AEB92820A27CF0C059">
    <w:name w:val="17BA32DB98454602AEB92820A27CF0C059"/>
    <w:rsid w:val="00671A2D"/>
    <w:rPr>
      <w:rFonts w:eastAsiaTheme="minorHAnsi"/>
      <w:lang w:eastAsia="en-US"/>
    </w:rPr>
  </w:style>
  <w:style w:type="paragraph" w:customStyle="1" w:styleId="8E1AD51136FE4FEBA838BAE419EA248759">
    <w:name w:val="8E1AD51136FE4FEBA838BAE419EA248759"/>
    <w:rsid w:val="00671A2D"/>
    <w:rPr>
      <w:rFonts w:eastAsiaTheme="minorHAnsi"/>
      <w:lang w:eastAsia="en-US"/>
    </w:rPr>
  </w:style>
  <w:style w:type="paragraph" w:customStyle="1" w:styleId="3A14C3A7019345FEBA6810ABF923A99C59">
    <w:name w:val="3A14C3A7019345FEBA6810ABF923A99C59"/>
    <w:rsid w:val="00671A2D"/>
    <w:rPr>
      <w:rFonts w:eastAsiaTheme="minorHAnsi"/>
      <w:lang w:eastAsia="en-US"/>
    </w:rPr>
  </w:style>
  <w:style w:type="paragraph" w:customStyle="1" w:styleId="3DDA27DE2A9F426A99DB712F002BEAE63">
    <w:name w:val="3DDA27DE2A9F426A99DB712F002BEAE63"/>
    <w:rsid w:val="00671A2D"/>
    <w:rPr>
      <w:rFonts w:eastAsiaTheme="minorHAnsi"/>
      <w:lang w:eastAsia="en-US"/>
    </w:rPr>
  </w:style>
  <w:style w:type="paragraph" w:customStyle="1" w:styleId="C506FD8A0BDC4300BDD938A595BB3FA62">
    <w:name w:val="C506FD8A0BDC4300BDD938A595BB3FA62"/>
    <w:rsid w:val="00671A2D"/>
    <w:rPr>
      <w:rFonts w:eastAsiaTheme="minorHAnsi"/>
      <w:lang w:eastAsia="en-US"/>
    </w:rPr>
  </w:style>
  <w:style w:type="paragraph" w:customStyle="1" w:styleId="EC3479F8503E43E198AD4641C0F4CE452">
    <w:name w:val="EC3479F8503E43E198AD4641C0F4CE452"/>
    <w:rsid w:val="00671A2D"/>
    <w:rPr>
      <w:rFonts w:eastAsiaTheme="minorHAnsi"/>
      <w:lang w:eastAsia="en-US"/>
    </w:rPr>
  </w:style>
  <w:style w:type="paragraph" w:customStyle="1" w:styleId="0210D40B2A584FCBA633560482DE81172">
    <w:name w:val="0210D40B2A584FCBA633560482DE81172"/>
    <w:rsid w:val="00671A2D"/>
    <w:rPr>
      <w:rFonts w:eastAsiaTheme="minorHAnsi"/>
      <w:lang w:eastAsia="en-US"/>
    </w:rPr>
  </w:style>
  <w:style w:type="paragraph" w:customStyle="1" w:styleId="892685A402E744A3B912652EB18546592">
    <w:name w:val="892685A402E744A3B912652EB18546592"/>
    <w:rsid w:val="00671A2D"/>
    <w:rPr>
      <w:rFonts w:eastAsiaTheme="minorHAnsi"/>
      <w:lang w:eastAsia="en-US"/>
    </w:rPr>
  </w:style>
  <w:style w:type="paragraph" w:customStyle="1" w:styleId="2E24C21D43364CFCA164806473D07C9927">
    <w:name w:val="2E24C21D43364CFCA164806473D07C9927"/>
    <w:rsid w:val="00671A2D"/>
    <w:rPr>
      <w:rFonts w:eastAsiaTheme="minorHAnsi"/>
      <w:lang w:eastAsia="en-US"/>
    </w:rPr>
  </w:style>
  <w:style w:type="paragraph" w:customStyle="1" w:styleId="5DAEE2694BFD4E018C4B5254C149BCDD27">
    <w:name w:val="5DAEE2694BFD4E018C4B5254C149BCDD27"/>
    <w:rsid w:val="00671A2D"/>
    <w:rPr>
      <w:rFonts w:eastAsiaTheme="minorHAnsi"/>
      <w:lang w:eastAsia="en-US"/>
    </w:rPr>
  </w:style>
  <w:style w:type="paragraph" w:customStyle="1" w:styleId="B907F8C187F74D2E9C6C90AB750B1B8227">
    <w:name w:val="B907F8C187F74D2E9C6C90AB750B1B8227"/>
    <w:rsid w:val="00671A2D"/>
    <w:rPr>
      <w:rFonts w:eastAsiaTheme="minorHAnsi"/>
      <w:lang w:eastAsia="en-US"/>
    </w:rPr>
  </w:style>
  <w:style w:type="paragraph" w:customStyle="1" w:styleId="E6ABCB03BCA34BC68E6FC10D1BB54BC227">
    <w:name w:val="E6ABCB03BCA34BC68E6FC10D1BB54BC227"/>
    <w:rsid w:val="00671A2D"/>
    <w:rPr>
      <w:rFonts w:eastAsiaTheme="minorHAnsi"/>
      <w:lang w:eastAsia="en-US"/>
    </w:rPr>
  </w:style>
  <w:style w:type="paragraph" w:customStyle="1" w:styleId="3257AEB145224DE083184B691CB1873227">
    <w:name w:val="3257AEB145224DE083184B691CB1873227"/>
    <w:rsid w:val="00671A2D"/>
    <w:rPr>
      <w:rFonts w:eastAsiaTheme="minorHAnsi"/>
      <w:lang w:eastAsia="en-US"/>
    </w:rPr>
  </w:style>
  <w:style w:type="paragraph" w:customStyle="1" w:styleId="7DED05F2F6D04B9D83C2BA3B5CA5760A27">
    <w:name w:val="7DED05F2F6D04B9D83C2BA3B5CA5760A27"/>
    <w:rsid w:val="00671A2D"/>
    <w:rPr>
      <w:rFonts w:eastAsiaTheme="minorHAnsi"/>
      <w:lang w:eastAsia="en-US"/>
    </w:rPr>
  </w:style>
  <w:style w:type="paragraph" w:customStyle="1" w:styleId="A50A318F3DE5405991AD1B96D312500D7">
    <w:name w:val="A50A318F3DE5405991AD1B96D312500D7"/>
    <w:rsid w:val="00671A2D"/>
    <w:rPr>
      <w:rFonts w:eastAsiaTheme="minorHAnsi"/>
      <w:lang w:eastAsia="en-US"/>
    </w:rPr>
  </w:style>
  <w:style w:type="paragraph" w:customStyle="1" w:styleId="53A8279E22094AAAB68B44783037A67C40">
    <w:name w:val="53A8279E22094AAAB68B44783037A67C40"/>
    <w:rsid w:val="00671A2D"/>
    <w:rPr>
      <w:rFonts w:eastAsiaTheme="minorHAnsi"/>
      <w:lang w:eastAsia="en-US"/>
    </w:rPr>
  </w:style>
  <w:style w:type="paragraph" w:customStyle="1" w:styleId="9B6CC1FE21814EC281B19EC6E15BC40C">
    <w:name w:val="9B6CC1FE21814EC281B19EC6E15BC40C"/>
    <w:rsid w:val="00671A2D"/>
    <w:rPr>
      <w:rFonts w:eastAsiaTheme="minorHAnsi"/>
      <w:lang w:eastAsia="en-US"/>
    </w:rPr>
  </w:style>
  <w:style w:type="paragraph" w:customStyle="1" w:styleId="6B0DE4B19DA2462A931F68B10F7A0AF81">
    <w:name w:val="6B0DE4B19DA2462A931F68B10F7A0AF81"/>
    <w:rsid w:val="00671A2D"/>
    <w:rPr>
      <w:rFonts w:eastAsiaTheme="minorHAnsi"/>
      <w:lang w:eastAsia="en-US"/>
    </w:rPr>
  </w:style>
  <w:style w:type="paragraph" w:customStyle="1" w:styleId="0689EAD7FAFB4DD7B865F9B055D609CA35">
    <w:name w:val="0689EAD7FAFB4DD7B865F9B055D609CA35"/>
    <w:rsid w:val="00671A2D"/>
    <w:rPr>
      <w:rFonts w:eastAsiaTheme="minorHAnsi"/>
      <w:lang w:eastAsia="en-US"/>
    </w:rPr>
  </w:style>
  <w:style w:type="paragraph" w:customStyle="1" w:styleId="749DF4927582494C84421A7F1C849A7C35">
    <w:name w:val="749DF4927582494C84421A7F1C849A7C35"/>
    <w:rsid w:val="00671A2D"/>
    <w:rPr>
      <w:rFonts w:eastAsiaTheme="minorHAnsi"/>
      <w:lang w:eastAsia="en-US"/>
    </w:rPr>
  </w:style>
  <w:style w:type="paragraph" w:customStyle="1" w:styleId="FD203BD2EE3F4545B25B0E56144473571">
    <w:name w:val="FD203BD2EE3F4545B25B0E56144473571"/>
    <w:rsid w:val="00671A2D"/>
    <w:rPr>
      <w:rFonts w:eastAsiaTheme="minorHAnsi"/>
      <w:lang w:eastAsia="en-US"/>
    </w:rPr>
  </w:style>
  <w:style w:type="paragraph" w:customStyle="1" w:styleId="9B5352FAF3AB40FEB76FD70A4262B60D40">
    <w:name w:val="9B5352FAF3AB40FEB76FD70A4262B60D40"/>
    <w:rsid w:val="00671A2D"/>
    <w:rPr>
      <w:rFonts w:eastAsiaTheme="minorHAnsi"/>
      <w:lang w:eastAsia="en-US"/>
    </w:rPr>
  </w:style>
  <w:style w:type="paragraph" w:customStyle="1" w:styleId="2AFF38661BB84075810794C51813D39A35">
    <w:name w:val="2AFF38661BB84075810794C51813D39A35"/>
    <w:rsid w:val="00671A2D"/>
    <w:rPr>
      <w:rFonts w:eastAsiaTheme="minorHAnsi"/>
      <w:lang w:eastAsia="en-US"/>
    </w:rPr>
  </w:style>
  <w:style w:type="paragraph" w:customStyle="1" w:styleId="89062C58F4E04702808A5DA95AA8869D34">
    <w:name w:val="89062C58F4E04702808A5DA95AA8869D34"/>
    <w:rsid w:val="00671A2D"/>
    <w:rPr>
      <w:rFonts w:eastAsiaTheme="minorHAnsi"/>
      <w:lang w:eastAsia="en-US"/>
    </w:rPr>
  </w:style>
  <w:style w:type="paragraph" w:customStyle="1" w:styleId="A1338CD51082440AA0BFBC424A6D453035">
    <w:name w:val="A1338CD51082440AA0BFBC424A6D453035"/>
    <w:rsid w:val="00671A2D"/>
    <w:rPr>
      <w:rFonts w:eastAsiaTheme="minorHAnsi"/>
      <w:lang w:eastAsia="en-US"/>
    </w:rPr>
  </w:style>
  <w:style w:type="paragraph" w:customStyle="1" w:styleId="FD7C930874ED45DDB4799BCACCF6888512">
    <w:name w:val="FD7C930874ED45DDB4799BCACCF6888512"/>
    <w:rsid w:val="00671A2D"/>
    <w:rPr>
      <w:rFonts w:eastAsiaTheme="minorHAnsi"/>
      <w:lang w:eastAsia="en-US"/>
    </w:rPr>
  </w:style>
  <w:style w:type="paragraph" w:customStyle="1" w:styleId="D6C8ECFBA55449A88393F3E2FCCFB95A38">
    <w:name w:val="D6C8ECFBA55449A88393F3E2FCCFB95A38"/>
    <w:rsid w:val="00671A2D"/>
    <w:rPr>
      <w:rFonts w:eastAsiaTheme="minorHAnsi"/>
      <w:lang w:eastAsia="en-US"/>
    </w:rPr>
  </w:style>
  <w:style w:type="paragraph" w:customStyle="1" w:styleId="0CAD54B5739C451891CA26DC83E20DCD38">
    <w:name w:val="0CAD54B5739C451891CA26DC83E20DCD38"/>
    <w:rsid w:val="00671A2D"/>
    <w:rPr>
      <w:rFonts w:eastAsiaTheme="minorHAnsi"/>
      <w:lang w:eastAsia="en-US"/>
    </w:rPr>
  </w:style>
  <w:style w:type="paragraph" w:customStyle="1" w:styleId="9935DF7FA2A14EFF89051635E2FA8D5C38">
    <w:name w:val="9935DF7FA2A14EFF89051635E2FA8D5C38"/>
    <w:rsid w:val="00671A2D"/>
    <w:rPr>
      <w:rFonts w:eastAsiaTheme="minorHAnsi"/>
      <w:lang w:eastAsia="en-US"/>
    </w:rPr>
  </w:style>
  <w:style w:type="paragraph" w:customStyle="1" w:styleId="080D28DBF799413BAD72FC9F72A1BFA038">
    <w:name w:val="080D28DBF799413BAD72FC9F72A1BFA038"/>
    <w:rsid w:val="00671A2D"/>
    <w:rPr>
      <w:rFonts w:eastAsiaTheme="minorHAnsi"/>
      <w:lang w:eastAsia="en-US"/>
    </w:rPr>
  </w:style>
  <w:style w:type="paragraph" w:customStyle="1" w:styleId="31DEC9A4B58A4F90B1783840B7FDF93738">
    <w:name w:val="31DEC9A4B58A4F90B1783840B7FDF93738"/>
    <w:rsid w:val="00671A2D"/>
    <w:rPr>
      <w:rFonts w:eastAsiaTheme="minorHAnsi"/>
      <w:lang w:eastAsia="en-US"/>
    </w:rPr>
  </w:style>
  <w:style w:type="paragraph" w:customStyle="1" w:styleId="8481087C84FB4461984FD2A4266F774F38">
    <w:name w:val="8481087C84FB4461984FD2A4266F774F38"/>
    <w:rsid w:val="00671A2D"/>
    <w:rPr>
      <w:rFonts w:eastAsiaTheme="minorHAnsi"/>
      <w:lang w:eastAsia="en-US"/>
    </w:rPr>
  </w:style>
  <w:style w:type="paragraph" w:customStyle="1" w:styleId="46A8A41C13884DA894D327C361B4839A38">
    <w:name w:val="46A8A41C13884DA894D327C361B4839A38"/>
    <w:rsid w:val="00671A2D"/>
    <w:rPr>
      <w:rFonts w:eastAsiaTheme="minorHAnsi"/>
      <w:lang w:eastAsia="en-US"/>
    </w:rPr>
  </w:style>
  <w:style w:type="paragraph" w:customStyle="1" w:styleId="1193CCBB90274463A70C30DF17F99DA938">
    <w:name w:val="1193CCBB90274463A70C30DF17F99DA938"/>
    <w:rsid w:val="00671A2D"/>
    <w:rPr>
      <w:rFonts w:eastAsiaTheme="minorHAnsi"/>
      <w:lang w:eastAsia="en-US"/>
    </w:rPr>
  </w:style>
  <w:style w:type="paragraph" w:customStyle="1" w:styleId="6155F5ADBC044B07A1890C7AABEC8D8A38">
    <w:name w:val="6155F5ADBC044B07A1890C7AABEC8D8A38"/>
    <w:rsid w:val="00671A2D"/>
    <w:rPr>
      <w:rFonts w:eastAsiaTheme="minorHAnsi"/>
      <w:lang w:eastAsia="en-US"/>
    </w:rPr>
  </w:style>
  <w:style w:type="paragraph" w:customStyle="1" w:styleId="7DD655BA05DB4BC9B583D333809A936038">
    <w:name w:val="7DD655BA05DB4BC9B583D333809A936038"/>
    <w:rsid w:val="00671A2D"/>
    <w:rPr>
      <w:rFonts w:eastAsiaTheme="minorHAnsi"/>
      <w:lang w:eastAsia="en-US"/>
    </w:rPr>
  </w:style>
  <w:style w:type="paragraph" w:customStyle="1" w:styleId="010D02412F8C48D981215A700A8DC74251">
    <w:name w:val="010D02412F8C48D981215A700A8DC74251"/>
    <w:rsid w:val="00671A2D"/>
    <w:rPr>
      <w:rFonts w:eastAsiaTheme="minorHAnsi"/>
      <w:lang w:eastAsia="en-US"/>
    </w:rPr>
  </w:style>
  <w:style w:type="paragraph" w:customStyle="1" w:styleId="59450865BE8748748C92C9EF5901E9D440">
    <w:name w:val="59450865BE8748748C92C9EF5901E9D440"/>
    <w:rsid w:val="00671A2D"/>
    <w:rPr>
      <w:rFonts w:eastAsiaTheme="minorHAnsi"/>
      <w:lang w:eastAsia="en-US"/>
    </w:rPr>
  </w:style>
  <w:style w:type="paragraph" w:customStyle="1" w:styleId="18BAD06767F443F19FCBA985B8CDF74440">
    <w:name w:val="18BAD06767F443F19FCBA985B8CDF74440"/>
    <w:rsid w:val="00671A2D"/>
    <w:rPr>
      <w:rFonts w:eastAsiaTheme="minorHAnsi"/>
      <w:lang w:eastAsia="en-US"/>
    </w:rPr>
  </w:style>
  <w:style w:type="paragraph" w:customStyle="1" w:styleId="D6E0970607F4480F8184DF4239CABA065">
    <w:name w:val="D6E0970607F4480F8184DF4239CABA065"/>
    <w:rsid w:val="007A2CE1"/>
    <w:rPr>
      <w:rFonts w:eastAsiaTheme="minorHAnsi"/>
      <w:lang w:eastAsia="en-US"/>
    </w:rPr>
  </w:style>
  <w:style w:type="paragraph" w:customStyle="1" w:styleId="844216995332432F85AA94B4CAEC822F5">
    <w:name w:val="844216995332432F85AA94B4CAEC822F5"/>
    <w:rsid w:val="007A2CE1"/>
    <w:pPr>
      <w:spacing w:after="0" w:line="240" w:lineRule="auto"/>
    </w:pPr>
    <w:rPr>
      <w:rFonts w:eastAsiaTheme="minorHAnsi"/>
      <w:lang w:eastAsia="en-US"/>
    </w:rPr>
  </w:style>
  <w:style w:type="paragraph" w:customStyle="1" w:styleId="B8AEA21A7815402288BB358B45E8F17C5">
    <w:name w:val="B8AEA21A7815402288BB358B45E8F17C5"/>
    <w:rsid w:val="007A2CE1"/>
    <w:pPr>
      <w:spacing w:after="0" w:line="240" w:lineRule="auto"/>
    </w:pPr>
    <w:rPr>
      <w:rFonts w:eastAsiaTheme="minorHAnsi"/>
      <w:lang w:eastAsia="en-US"/>
    </w:rPr>
  </w:style>
  <w:style w:type="paragraph" w:customStyle="1" w:styleId="0857BCAFBB0F483B970C2A5C7E96469560">
    <w:name w:val="0857BCAFBB0F483B970C2A5C7E96469560"/>
    <w:rsid w:val="007A2CE1"/>
    <w:rPr>
      <w:rFonts w:eastAsiaTheme="minorHAnsi"/>
      <w:lang w:eastAsia="en-US"/>
    </w:rPr>
  </w:style>
  <w:style w:type="paragraph" w:customStyle="1" w:styleId="89AA13D8712742CFB038B648A7C8EFC260">
    <w:name w:val="89AA13D8712742CFB038B648A7C8EFC260"/>
    <w:rsid w:val="007A2CE1"/>
    <w:rPr>
      <w:rFonts w:eastAsiaTheme="minorHAnsi"/>
      <w:lang w:eastAsia="en-US"/>
    </w:rPr>
  </w:style>
  <w:style w:type="paragraph" w:customStyle="1" w:styleId="CFB957C2A795404EA8ED782ADECA32C460">
    <w:name w:val="CFB957C2A795404EA8ED782ADECA32C460"/>
    <w:rsid w:val="007A2CE1"/>
    <w:rPr>
      <w:rFonts w:eastAsiaTheme="minorHAnsi"/>
      <w:lang w:eastAsia="en-US"/>
    </w:rPr>
  </w:style>
  <w:style w:type="paragraph" w:customStyle="1" w:styleId="17BA32DB98454602AEB92820A27CF0C060">
    <w:name w:val="17BA32DB98454602AEB92820A27CF0C060"/>
    <w:rsid w:val="007A2CE1"/>
    <w:rPr>
      <w:rFonts w:eastAsiaTheme="minorHAnsi"/>
      <w:lang w:eastAsia="en-US"/>
    </w:rPr>
  </w:style>
  <w:style w:type="paragraph" w:customStyle="1" w:styleId="8E1AD51136FE4FEBA838BAE419EA248760">
    <w:name w:val="8E1AD51136FE4FEBA838BAE419EA248760"/>
    <w:rsid w:val="007A2CE1"/>
    <w:rPr>
      <w:rFonts w:eastAsiaTheme="minorHAnsi"/>
      <w:lang w:eastAsia="en-US"/>
    </w:rPr>
  </w:style>
  <w:style w:type="paragraph" w:customStyle="1" w:styleId="3A14C3A7019345FEBA6810ABF923A99C60">
    <w:name w:val="3A14C3A7019345FEBA6810ABF923A99C60"/>
    <w:rsid w:val="007A2CE1"/>
    <w:rPr>
      <w:rFonts w:eastAsiaTheme="minorHAnsi"/>
      <w:lang w:eastAsia="en-US"/>
    </w:rPr>
  </w:style>
  <w:style w:type="paragraph" w:customStyle="1" w:styleId="3DDA27DE2A9F426A99DB712F002BEAE64">
    <w:name w:val="3DDA27DE2A9F426A99DB712F002BEAE64"/>
    <w:rsid w:val="007A2CE1"/>
    <w:rPr>
      <w:rFonts w:eastAsiaTheme="minorHAnsi"/>
      <w:lang w:eastAsia="en-US"/>
    </w:rPr>
  </w:style>
  <w:style w:type="paragraph" w:customStyle="1" w:styleId="C506FD8A0BDC4300BDD938A595BB3FA63">
    <w:name w:val="C506FD8A0BDC4300BDD938A595BB3FA63"/>
    <w:rsid w:val="007A2CE1"/>
    <w:rPr>
      <w:rFonts w:eastAsiaTheme="minorHAnsi"/>
      <w:lang w:eastAsia="en-US"/>
    </w:rPr>
  </w:style>
  <w:style w:type="paragraph" w:customStyle="1" w:styleId="EC3479F8503E43E198AD4641C0F4CE453">
    <w:name w:val="EC3479F8503E43E198AD4641C0F4CE453"/>
    <w:rsid w:val="007A2CE1"/>
    <w:rPr>
      <w:rFonts w:eastAsiaTheme="minorHAnsi"/>
      <w:lang w:eastAsia="en-US"/>
    </w:rPr>
  </w:style>
  <w:style w:type="paragraph" w:customStyle="1" w:styleId="0210D40B2A584FCBA633560482DE81173">
    <w:name w:val="0210D40B2A584FCBA633560482DE81173"/>
    <w:rsid w:val="007A2CE1"/>
    <w:rPr>
      <w:rFonts w:eastAsiaTheme="minorHAnsi"/>
      <w:lang w:eastAsia="en-US"/>
    </w:rPr>
  </w:style>
  <w:style w:type="paragraph" w:customStyle="1" w:styleId="892685A402E744A3B912652EB18546593">
    <w:name w:val="892685A402E744A3B912652EB18546593"/>
    <w:rsid w:val="007A2CE1"/>
    <w:rPr>
      <w:rFonts w:eastAsiaTheme="minorHAnsi"/>
      <w:lang w:eastAsia="en-US"/>
    </w:rPr>
  </w:style>
  <w:style w:type="paragraph" w:customStyle="1" w:styleId="2E24C21D43364CFCA164806473D07C9928">
    <w:name w:val="2E24C21D43364CFCA164806473D07C9928"/>
    <w:rsid w:val="007A2CE1"/>
    <w:rPr>
      <w:rFonts w:eastAsiaTheme="minorHAnsi"/>
      <w:lang w:eastAsia="en-US"/>
    </w:rPr>
  </w:style>
  <w:style w:type="paragraph" w:customStyle="1" w:styleId="5DAEE2694BFD4E018C4B5254C149BCDD28">
    <w:name w:val="5DAEE2694BFD4E018C4B5254C149BCDD28"/>
    <w:rsid w:val="007A2CE1"/>
    <w:rPr>
      <w:rFonts w:eastAsiaTheme="minorHAnsi"/>
      <w:lang w:eastAsia="en-US"/>
    </w:rPr>
  </w:style>
  <w:style w:type="paragraph" w:customStyle="1" w:styleId="B907F8C187F74D2E9C6C90AB750B1B8228">
    <w:name w:val="B907F8C187F74D2E9C6C90AB750B1B8228"/>
    <w:rsid w:val="007A2CE1"/>
    <w:rPr>
      <w:rFonts w:eastAsiaTheme="minorHAnsi"/>
      <w:lang w:eastAsia="en-US"/>
    </w:rPr>
  </w:style>
  <w:style w:type="paragraph" w:customStyle="1" w:styleId="E6ABCB03BCA34BC68E6FC10D1BB54BC228">
    <w:name w:val="E6ABCB03BCA34BC68E6FC10D1BB54BC228"/>
    <w:rsid w:val="007A2CE1"/>
    <w:rPr>
      <w:rFonts w:eastAsiaTheme="minorHAnsi"/>
      <w:lang w:eastAsia="en-US"/>
    </w:rPr>
  </w:style>
  <w:style w:type="paragraph" w:customStyle="1" w:styleId="3257AEB145224DE083184B691CB1873228">
    <w:name w:val="3257AEB145224DE083184B691CB1873228"/>
    <w:rsid w:val="007A2CE1"/>
    <w:rPr>
      <w:rFonts w:eastAsiaTheme="minorHAnsi"/>
      <w:lang w:eastAsia="en-US"/>
    </w:rPr>
  </w:style>
  <w:style w:type="paragraph" w:customStyle="1" w:styleId="7DED05F2F6D04B9D83C2BA3B5CA5760A28">
    <w:name w:val="7DED05F2F6D04B9D83C2BA3B5CA5760A28"/>
    <w:rsid w:val="007A2CE1"/>
    <w:rPr>
      <w:rFonts w:eastAsiaTheme="minorHAnsi"/>
      <w:lang w:eastAsia="en-US"/>
    </w:rPr>
  </w:style>
  <w:style w:type="paragraph" w:customStyle="1" w:styleId="A50A318F3DE5405991AD1B96D312500D8">
    <w:name w:val="A50A318F3DE5405991AD1B96D312500D8"/>
    <w:rsid w:val="007A2CE1"/>
    <w:rPr>
      <w:rFonts w:eastAsiaTheme="minorHAnsi"/>
      <w:lang w:eastAsia="en-US"/>
    </w:rPr>
  </w:style>
  <w:style w:type="paragraph" w:customStyle="1" w:styleId="53A8279E22094AAAB68B44783037A67C41">
    <w:name w:val="53A8279E22094AAAB68B44783037A67C41"/>
    <w:rsid w:val="007A2CE1"/>
    <w:rPr>
      <w:rFonts w:eastAsiaTheme="minorHAnsi"/>
      <w:lang w:eastAsia="en-US"/>
    </w:rPr>
  </w:style>
  <w:style w:type="paragraph" w:customStyle="1" w:styleId="9B6CC1FE21814EC281B19EC6E15BC40C1">
    <w:name w:val="9B6CC1FE21814EC281B19EC6E15BC40C1"/>
    <w:rsid w:val="007A2CE1"/>
    <w:rPr>
      <w:rFonts w:eastAsiaTheme="minorHAnsi"/>
      <w:lang w:eastAsia="en-US"/>
    </w:rPr>
  </w:style>
  <w:style w:type="paragraph" w:customStyle="1" w:styleId="6B0DE4B19DA2462A931F68B10F7A0AF82">
    <w:name w:val="6B0DE4B19DA2462A931F68B10F7A0AF82"/>
    <w:rsid w:val="007A2CE1"/>
    <w:rPr>
      <w:rFonts w:eastAsiaTheme="minorHAnsi"/>
      <w:lang w:eastAsia="en-US"/>
    </w:rPr>
  </w:style>
  <w:style w:type="paragraph" w:customStyle="1" w:styleId="0689EAD7FAFB4DD7B865F9B055D609CA36">
    <w:name w:val="0689EAD7FAFB4DD7B865F9B055D609CA36"/>
    <w:rsid w:val="007A2CE1"/>
    <w:rPr>
      <w:rFonts w:eastAsiaTheme="minorHAnsi"/>
      <w:lang w:eastAsia="en-US"/>
    </w:rPr>
  </w:style>
  <w:style w:type="paragraph" w:customStyle="1" w:styleId="749DF4927582494C84421A7F1C849A7C36">
    <w:name w:val="749DF4927582494C84421A7F1C849A7C36"/>
    <w:rsid w:val="007A2CE1"/>
    <w:rPr>
      <w:rFonts w:eastAsiaTheme="minorHAnsi"/>
      <w:lang w:eastAsia="en-US"/>
    </w:rPr>
  </w:style>
  <w:style w:type="paragraph" w:customStyle="1" w:styleId="FD203BD2EE3F4545B25B0E56144473572">
    <w:name w:val="FD203BD2EE3F4545B25B0E56144473572"/>
    <w:rsid w:val="007A2CE1"/>
    <w:rPr>
      <w:rFonts w:eastAsiaTheme="minorHAnsi"/>
      <w:lang w:eastAsia="en-US"/>
    </w:rPr>
  </w:style>
  <w:style w:type="paragraph" w:customStyle="1" w:styleId="CBB3EDA7F109490FB6D714243122F1BD">
    <w:name w:val="CBB3EDA7F109490FB6D714243122F1BD"/>
    <w:rsid w:val="007A2CE1"/>
    <w:rPr>
      <w:rFonts w:eastAsiaTheme="minorHAnsi"/>
      <w:lang w:eastAsia="en-US"/>
    </w:rPr>
  </w:style>
  <w:style w:type="paragraph" w:customStyle="1" w:styleId="00CB7C676348437EA269929A1F901361">
    <w:name w:val="00CB7C676348437EA269929A1F901361"/>
    <w:rsid w:val="007A2CE1"/>
    <w:rPr>
      <w:rFonts w:eastAsiaTheme="minorHAnsi"/>
      <w:lang w:eastAsia="en-US"/>
    </w:rPr>
  </w:style>
  <w:style w:type="paragraph" w:customStyle="1" w:styleId="8E98B29CC68E40F2BFA121876974E483">
    <w:name w:val="8E98B29CC68E40F2BFA121876974E483"/>
    <w:rsid w:val="007A2CE1"/>
    <w:rPr>
      <w:rFonts w:eastAsiaTheme="minorHAnsi"/>
      <w:lang w:eastAsia="en-US"/>
    </w:rPr>
  </w:style>
  <w:style w:type="paragraph" w:customStyle="1" w:styleId="4B3FEFD1BAA24D099AC68627F8C88EF9">
    <w:name w:val="4B3FEFD1BAA24D099AC68627F8C88EF9"/>
    <w:rsid w:val="007A2CE1"/>
    <w:rPr>
      <w:rFonts w:eastAsiaTheme="minorHAnsi"/>
      <w:lang w:eastAsia="en-US"/>
    </w:rPr>
  </w:style>
  <w:style w:type="paragraph" w:customStyle="1" w:styleId="FD7C930874ED45DDB4799BCACCF6888513">
    <w:name w:val="FD7C930874ED45DDB4799BCACCF6888513"/>
    <w:rsid w:val="007A2CE1"/>
    <w:rPr>
      <w:rFonts w:eastAsiaTheme="minorHAnsi"/>
      <w:lang w:eastAsia="en-US"/>
    </w:rPr>
  </w:style>
  <w:style w:type="paragraph" w:customStyle="1" w:styleId="D6C8ECFBA55449A88393F3E2FCCFB95A39">
    <w:name w:val="D6C8ECFBA55449A88393F3E2FCCFB95A39"/>
    <w:rsid w:val="007A2CE1"/>
    <w:rPr>
      <w:rFonts w:eastAsiaTheme="minorHAnsi"/>
      <w:lang w:eastAsia="en-US"/>
    </w:rPr>
  </w:style>
  <w:style w:type="paragraph" w:customStyle="1" w:styleId="0CAD54B5739C451891CA26DC83E20DCD39">
    <w:name w:val="0CAD54B5739C451891CA26DC83E20DCD39"/>
    <w:rsid w:val="007A2CE1"/>
    <w:rPr>
      <w:rFonts w:eastAsiaTheme="minorHAnsi"/>
      <w:lang w:eastAsia="en-US"/>
    </w:rPr>
  </w:style>
  <w:style w:type="paragraph" w:customStyle="1" w:styleId="9935DF7FA2A14EFF89051635E2FA8D5C39">
    <w:name w:val="9935DF7FA2A14EFF89051635E2FA8D5C39"/>
    <w:rsid w:val="007A2CE1"/>
    <w:rPr>
      <w:rFonts w:eastAsiaTheme="minorHAnsi"/>
      <w:lang w:eastAsia="en-US"/>
    </w:rPr>
  </w:style>
  <w:style w:type="paragraph" w:customStyle="1" w:styleId="080D28DBF799413BAD72FC9F72A1BFA039">
    <w:name w:val="080D28DBF799413BAD72FC9F72A1BFA039"/>
    <w:rsid w:val="007A2CE1"/>
    <w:rPr>
      <w:rFonts w:eastAsiaTheme="minorHAnsi"/>
      <w:lang w:eastAsia="en-US"/>
    </w:rPr>
  </w:style>
  <w:style w:type="paragraph" w:customStyle="1" w:styleId="31DEC9A4B58A4F90B1783840B7FDF93739">
    <w:name w:val="31DEC9A4B58A4F90B1783840B7FDF93739"/>
    <w:rsid w:val="007A2CE1"/>
    <w:rPr>
      <w:rFonts w:eastAsiaTheme="minorHAnsi"/>
      <w:lang w:eastAsia="en-US"/>
    </w:rPr>
  </w:style>
  <w:style w:type="paragraph" w:customStyle="1" w:styleId="8481087C84FB4461984FD2A4266F774F39">
    <w:name w:val="8481087C84FB4461984FD2A4266F774F39"/>
    <w:rsid w:val="007A2CE1"/>
    <w:rPr>
      <w:rFonts w:eastAsiaTheme="minorHAnsi"/>
      <w:lang w:eastAsia="en-US"/>
    </w:rPr>
  </w:style>
  <w:style w:type="paragraph" w:customStyle="1" w:styleId="46A8A41C13884DA894D327C361B4839A39">
    <w:name w:val="46A8A41C13884DA894D327C361B4839A39"/>
    <w:rsid w:val="007A2CE1"/>
    <w:rPr>
      <w:rFonts w:eastAsiaTheme="minorHAnsi"/>
      <w:lang w:eastAsia="en-US"/>
    </w:rPr>
  </w:style>
  <w:style w:type="paragraph" w:customStyle="1" w:styleId="1193CCBB90274463A70C30DF17F99DA939">
    <w:name w:val="1193CCBB90274463A70C30DF17F99DA939"/>
    <w:rsid w:val="007A2CE1"/>
    <w:rPr>
      <w:rFonts w:eastAsiaTheme="minorHAnsi"/>
      <w:lang w:eastAsia="en-US"/>
    </w:rPr>
  </w:style>
  <w:style w:type="paragraph" w:customStyle="1" w:styleId="6155F5ADBC044B07A1890C7AABEC8D8A39">
    <w:name w:val="6155F5ADBC044B07A1890C7AABEC8D8A39"/>
    <w:rsid w:val="007A2CE1"/>
    <w:rPr>
      <w:rFonts w:eastAsiaTheme="minorHAnsi"/>
      <w:lang w:eastAsia="en-US"/>
    </w:rPr>
  </w:style>
  <w:style w:type="paragraph" w:customStyle="1" w:styleId="7DD655BA05DB4BC9B583D333809A936039">
    <w:name w:val="7DD655BA05DB4BC9B583D333809A936039"/>
    <w:rsid w:val="007A2CE1"/>
    <w:rPr>
      <w:rFonts w:eastAsiaTheme="minorHAnsi"/>
      <w:lang w:eastAsia="en-US"/>
    </w:rPr>
  </w:style>
  <w:style w:type="paragraph" w:customStyle="1" w:styleId="010D02412F8C48D981215A700A8DC74252">
    <w:name w:val="010D02412F8C48D981215A700A8DC74252"/>
    <w:rsid w:val="007A2CE1"/>
    <w:rPr>
      <w:rFonts w:eastAsiaTheme="minorHAnsi"/>
      <w:lang w:eastAsia="en-US"/>
    </w:rPr>
  </w:style>
  <w:style w:type="paragraph" w:customStyle="1" w:styleId="59450865BE8748748C92C9EF5901E9D441">
    <w:name w:val="59450865BE8748748C92C9EF5901E9D441"/>
    <w:rsid w:val="007A2CE1"/>
    <w:rPr>
      <w:rFonts w:eastAsiaTheme="minorHAnsi"/>
      <w:lang w:eastAsia="en-US"/>
    </w:rPr>
  </w:style>
  <w:style w:type="paragraph" w:customStyle="1" w:styleId="18BAD06767F443F19FCBA985B8CDF74441">
    <w:name w:val="18BAD06767F443F19FCBA985B8CDF74441"/>
    <w:rsid w:val="007A2CE1"/>
    <w:rPr>
      <w:rFonts w:eastAsiaTheme="minorHAnsi"/>
      <w:lang w:eastAsia="en-US"/>
    </w:rPr>
  </w:style>
  <w:style w:type="paragraph" w:customStyle="1" w:styleId="D6E0970607F4480F8184DF4239CABA066">
    <w:name w:val="D6E0970607F4480F8184DF4239CABA066"/>
    <w:rsid w:val="00F66F19"/>
    <w:rPr>
      <w:rFonts w:eastAsiaTheme="minorHAnsi"/>
      <w:lang w:eastAsia="en-US"/>
    </w:rPr>
  </w:style>
  <w:style w:type="paragraph" w:customStyle="1" w:styleId="844216995332432F85AA94B4CAEC822F6">
    <w:name w:val="844216995332432F85AA94B4CAEC822F6"/>
    <w:rsid w:val="00F66F19"/>
    <w:pPr>
      <w:spacing w:after="0" w:line="240" w:lineRule="auto"/>
    </w:pPr>
    <w:rPr>
      <w:rFonts w:eastAsiaTheme="minorHAnsi"/>
      <w:lang w:eastAsia="en-US"/>
    </w:rPr>
  </w:style>
  <w:style w:type="paragraph" w:customStyle="1" w:styleId="B8AEA21A7815402288BB358B45E8F17C6">
    <w:name w:val="B8AEA21A7815402288BB358B45E8F17C6"/>
    <w:rsid w:val="00F66F19"/>
    <w:pPr>
      <w:spacing w:after="0" w:line="240" w:lineRule="auto"/>
    </w:pPr>
    <w:rPr>
      <w:rFonts w:eastAsiaTheme="minorHAnsi"/>
      <w:lang w:eastAsia="en-US"/>
    </w:rPr>
  </w:style>
  <w:style w:type="paragraph" w:customStyle="1" w:styleId="0857BCAFBB0F483B970C2A5C7E96469561">
    <w:name w:val="0857BCAFBB0F483B970C2A5C7E96469561"/>
    <w:rsid w:val="00F66F19"/>
    <w:rPr>
      <w:rFonts w:eastAsiaTheme="minorHAnsi"/>
      <w:lang w:eastAsia="en-US"/>
    </w:rPr>
  </w:style>
  <w:style w:type="paragraph" w:customStyle="1" w:styleId="89AA13D8712742CFB038B648A7C8EFC261">
    <w:name w:val="89AA13D8712742CFB038B648A7C8EFC261"/>
    <w:rsid w:val="00F66F19"/>
    <w:rPr>
      <w:rFonts w:eastAsiaTheme="minorHAnsi"/>
      <w:lang w:eastAsia="en-US"/>
    </w:rPr>
  </w:style>
  <w:style w:type="paragraph" w:customStyle="1" w:styleId="CFB957C2A795404EA8ED782ADECA32C461">
    <w:name w:val="CFB957C2A795404EA8ED782ADECA32C461"/>
    <w:rsid w:val="00F66F19"/>
    <w:rPr>
      <w:rFonts w:eastAsiaTheme="minorHAnsi"/>
      <w:lang w:eastAsia="en-US"/>
    </w:rPr>
  </w:style>
  <w:style w:type="paragraph" w:customStyle="1" w:styleId="17BA32DB98454602AEB92820A27CF0C061">
    <w:name w:val="17BA32DB98454602AEB92820A27CF0C061"/>
    <w:rsid w:val="00F66F19"/>
    <w:rPr>
      <w:rFonts w:eastAsiaTheme="minorHAnsi"/>
      <w:lang w:eastAsia="en-US"/>
    </w:rPr>
  </w:style>
  <w:style w:type="paragraph" w:customStyle="1" w:styleId="8E1AD51136FE4FEBA838BAE419EA248761">
    <w:name w:val="8E1AD51136FE4FEBA838BAE419EA248761"/>
    <w:rsid w:val="00F66F19"/>
    <w:rPr>
      <w:rFonts w:eastAsiaTheme="minorHAnsi"/>
      <w:lang w:eastAsia="en-US"/>
    </w:rPr>
  </w:style>
  <w:style w:type="paragraph" w:customStyle="1" w:styleId="3A14C3A7019345FEBA6810ABF923A99C61">
    <w:name w:val="3A14C3A7019345FEBA6810ABF923A99C61"/>
    <w:rsid w:val="00F66F19"/>
    <w:rPr>
      <w:rFonts w:eastAsiaTheme="minorHAnsi"/>
      <w:lang w:eastAsia="en-US"/>
    </w:rPr>
  </w:style>
  <w:style w:type="paragraph" w:customStyle="1" w:styleId="3DDA27DE2A9F426A99DB712F002BEAE65">
    <w:name w:val="3DDA27DE2A9F426A99DB712F002BEAE65"/>
    <w:rsid w:val="00F66F19"/>
    <w:rPr>
      <w:rFonts w:eastAsiaTheme="minorHAnsi"/>
      <w:lang w:eastAsia="en-US"/>
    </w:rPr>
  </w:style>
  <w:style w:type="paragraph" w:customStyle="1" w:styleId="C506FD8A0BDC4300BDD938A595BB3FA64">
    <w:name w:val="C506FD8A0BDC4300BDD938A595BB3FA64"/>
    <w:rsid w:val="00F66F19"/>
    <w:rPr>
      <w:rFonts w:eastAsiaTheme="minorHAnsi"/>
      <w:lang w:eastAsia="en-US"/>
    </w:rPr>
  </w:style>
  <w:style w:type="paragraph" w:customStyle="1" w:styleId="EC3479F8503E43E198AD4641C0F4CE454">
    <w:name w:val="EC3479F8503E43E198AD4641C0F4CE454"/>
    <w:rsid w:val="00F66F19"/>
    <w:rPr>
      <w:rFonts w:eastAsiaTheme="minorHAnsi"/>
      <w:lang w:eastAsia="en-US"/>
    </w:rPr>
  </w:style>
  <w:style w:type="paragraph" w:customStyle="1" w:styleId="0210D40B2A584FCBA633560482DE81174">
    <w:name w:val="0210D40B2A584FCBA633560482DE81174"/>
    <w:rsid w:val="00F66F19"/>
    <w:rPr>
      <w:rFonts w:eastAsiaTheme="minorHAnsi"/>
      <w:lang w:eastAsia="en-US"/>
    </w:rPr>
  </w:style>
  <w:style w:type="paragraph" w:customStyle="1" w:styleId="892685A402E744A3B912652EB18546594">
    <w:name w:val="892685A402E744A3B912652EB18546594"/>
    <w:rsid w:val="00F66F19"/>
    <w:rPr>
      <w:rFonts w:eastAsiaTheme="minorHAnsi"/>
      <w:lang w:eastAsia="en-US"/>
    </w:rPr>
  </w:style>
  <w:style w:type="paragraph" w:customStyle="1" w:styleId="2E24C21D43364CFCA164806473D07C9929">
    <w:name w:val="2E24C21D43364CFCA164806473D07C9929"/>
    <w:rsid w:val="00F66F19"/>
    <w:rPr>
      <w:rFonts w:eastAsiaTheme="minorHAnsi"/>
      <w:lang w:eastAsia="en-US"/>
    </w:rPr>
  </w:style>
  <w:style w:type="paragraph" w:customStyle="1" w:styleId="5DAEE2694BFD4E018C4B5254C149BCDD29">
    <w:name w:val="5DAEE2694BFD4E018C4B5254C149BCDD29"/>
    <w:rsid w:val="00F66F19"/>
    <w:rPr>
      <w:rFonts w:eastAsiaTheme="minorHAnsi"/>
      <w:lang w:eastAsia="en-US"/>
    </w:rPr>
  </w:style>
  <w:style w:type="paragraph" w:customStyle="1" w:styleId="B907F8C187F74D2E9C6C90AB750B1B8229">
    <w:name w:val="B907F8C187F74D2E9C6C90AB750B1B8229"/>
    <w:rsid w:val="00F66F19"/>
    <w:rPr>
      <w:rFonts w:eastAsiaTheme="minorHAnsi"/>
      <w:lang w:eastAsia="en-US"/>
    </w:rPr>
  </w:style>
  <w:style w:type="paragraph" w:customStyle="1" w:styleId="E6ABCB03BCA34BC68E6FC10D1BB54BC229">
    <w:name w:val="E6ABCB03BCA34BC68E6FC10D1BB54BC229"/>
    <w:rsid w:val="00F66F19"/>
    <w:rPr>
      <w:rFonts w:eastAsiaTheme="minorHAnsi"/>
      <w:lang w:eastAsia="en-US"/>
    </w:rPr>
  </w:style>
  <w:style w:type="paragraph" w:customStyle="1" w:styleId="3257AEB145224DE083184B691CB1873229">
    <w:name w:val="3257AEB145224DE083184B691CB1873229"/>
    <w:rsid w:val="00F66F19"/>
    <w:rPr>
      <w:rFonts w:eastAsiaTheme="minorHAnsi"/>
      <w:lang w:eastAsia="en-US"/>
    </w:rPr>
  </w:style>
  <w:style w:type="paragraph" w:customStyle="1" w:styleId="7DED05F2F6D04B9D83C2BA3B5CA5760A29">
    <w:name w:val="7DED05F2F6D04B9D83C2BA3B5CA5760A29"/>
    <w:rsid w:val="00F66F19"/>
    <w:rPr>
      <w:rFonts w:eastAsiaTheme="minorHAnsi"/>
      <w:lang w:eastAsia="en-US"/>
    </w:rPr>
  </w:style>
  <w:style w:type="paragraph" w:customStyle="1" w:styleId="A50A318F3DE5405991AD1B96D312500D9">
    <w:name w:val="A50A318F3DE5405991AD1B96D312500D9"/>
    <w:rsid w:val="00F66F19"/>
    <w:rPr>
      <w:rFonts w:eastAsiaTheme="minorHAnsi"/>
      <w:lang w:eastAsia="en-US"/>
    </w:rPr>
  </w:style>
  <w:style w:type="paragraph" w:customStyle="1" w:styleId="53A8279E22094AAAB68B44783037A67C42">
    <w:name w:val="53A8279E22094AAAB68B44783037A67C42"/>
    <w:rsid w:val="00F66F19"/>
    <w:rPr>
      <w:rFonts w:eastAsiaTheme="minorHAnsi"/>
      <w:lang w:eastAsia="en-US"/>
    </w:rPr>
  </w:style>
  <w:style w:type="paragraph" w:customStyle="1" w:styleId="9B6CC1FE21814EC281B19EC6E15BC40C2">
    <w:name w:val="9B6CC1FE21814EC281B19EC6E15BC40C2"/>
    <w:rsid w:val="00F66F19"/>
    <w:rPr>
      <w:rFonts w:eastAsiaTheme="minorHAnsi"/>
      <w:lang w:eastAsia="en-US"/>
    </w:rPr>
  </w:style>
  <w:style w:type="paragraph" w:customStyle="1" w:styleId="6B0DE4B19DA2462A931F68B10F7A0AF83">
    <w:name w:val="6B0DE4B19DA2462A931F68B10F7A0AF83"/>
    <w:rsid w:val="00F66F19"/>
    <w:rPr>
      <w:rFonts w:eastAsiaTheme="minorHAnsi"/>
      <w:lang w:eastAsia="en-US"/>
    </w:rPr>
  </w:style>
  <w:style w:type="paragraph" w:customStyle="1" w:styleId="0689EAD7FAFB4DD7B865F9B055D609CA37">
    <w:name w:val="0689EAD7FAFB4DD7B865F9B055D609CA37"/>
    <w:rsid w:val="00F66F19"/>
    <w:rPr>
      <w:rFonts w:eastAsiaTheme="minorHAnsi"/>
      <w:lang w:eastAsia="en-US"/>
    </w:rPr>
  </w:style>
  <w:style w:type="paragraph" w:customStyle="1" w:styleId="749DF4927582494C84421A7F1C849A7C37">
    <w:name w:val="749DF4927582494C84421A7F1C849A7C37"/>
    <w:rsid w:val="00F66F19"/>
    <w:rPr>
      <w:rFonts w:eastAsiaTheme="minorHAnsi"/>
      <w:lang w:eastAsia="en-US"/>
    </w:rPr>
  </w:style>
  <w:style w:type="paragraph" w:customStyle="1" w:styleId="FD203BD2EE3F4545B25B0E56144473573">
    <w:name w:val="FD203BD2EE3F4545B25B0E56144473573"/>
    <w:rsid w:val="00F66F19"/>
    <w:rPr>
      <w:rFonts w:eastAsiaTheme="minorHAnsi"/>
      <w:lang w:eastAsia="en-US"/>
    </w:rPr>
  </w:style>
  <w:style w:type="paragraph" w:customStyle="1" w:styleId="CBB3EDA7F109490FB6D714243122F1BD1">
    <w:name w:val="CBB3EDA7F109490FB6D714243122F1BD1"/>
    <w:rsid w:val="00F66F19"/>
    <w:rPr>
      <w:rFonts w:eastAsiaTheme="minorHAnsi"/>
      <w:lang w:eastAsia="en-US"/>
    </w:rPr>
  </w:style>
  <w:style w:type="paragraph" w:customStyle="1" w:styleId="00CB7C676348437EA269929A1F9013611">
    <w:name w:val="00CB7C676348437EA269929A1F9013611"/>
    <w:rsid w:val="00F66F19"/>
    <w:rPr>
      <w:rFonts w:eastAsiaTheme="minorHAnsi"/>
      <w:lang w:eastAsia="en-US"/>
    </w:rPr>
  </w:style>
  <w:style w:type="paragraph" w:customStyle="1" w:styleId="8E98B29CC68E40F2BFA121876974E4831">
    <w:name w:val="8E98B29CC68E40F2BFA121876974E4831"/>
    <w:rsid w:val="00F66F19"/>
    <w:rPr>
      <w:rFonts w:eastAsiaTheme="minorHAnsi"/>
      <w:lang w:eastAsia="en-US"/>
    </w:rPr>
  </w:style>
  <w:style w:type="paragraph" w:customStyle="1" w:styleId="4B3FEFD1BAA24D099AC68627F8C88EF91">
    <w:name w:val="4B3FEFD1BAA24D099AC68627F8C88EF91"/>
    <w:rsid w:val="00F66F19"/>
    <w:rPr>
      <w:rFonts w:eastAsiaTheme="minorHAnsi"/>
      <w:lang w:eastAsia="en-US"/>
    </w:rPr>
  </w:style>
  <w:style w:type="paragraph" w:customStyle="1" w:styleId="FD7C930874ED45DDB4799BCACCF6888514">
    <w:name w:val="FD7C930874ED45DDB4799BCACCF6888514"/>
    <w:rsid w:val="00F66F19"/>
    <w:rPr>
      <w:rFonts w:eastAsiaTheme="minorHAnsi"/>
      <w:lang w:eastAsia="en-US"/>
    </w:rPr>
  </w:style>
  <w:style w:type="paragraph" w:customStyle="1" w:styleId="D6C8ECFBA55449A88393F3E2FCCFB95A40">
    <w:name w:val="D6C8ECFBA55449A88393F3E2FCCFB95A40"/>
    <w:rsid w:val="00F66F19"/>
    <w:rPr>
      <w:rFonts w:eastAsiaTheme="minorHAnsi"/>
      <w:lang w:eastAsia="en-US"/>
    </w:rPr>
  </w:style>
  <w:style w:type="paragraph" w:customStyle="1" w:styleId="0CAD54B5739C451891CA26DC83E20DCD40">
    <w:name w:val="0CAD54B5739C451891CA26DC83E20DCD40"/>
    <w:rsid w:val="00F66F19"/>
    <w:rPr>
      <w:rFonts w:eastAsiaTheme="minorHAnsi"/>
      <w:lang w:eastAsia="en-US"/>
    </w:rPr>
  </w:style>
  <w:style w:type="paragraph" w:customStyle="1" w:styleId="9935DF7FA2A14EFF89051635E2FA8D5C40">
    <w:name w:val="9935DF7FA2A14EFF89051635E2FA8D5C40"/>
    <w:rsid w:val="00F66F19"/>
    <w:rPr>
      <w:rFonts w:eastAsiaTheme="minorHAnsi"/>
      <w:lang w:eastAsia="en-US"/>
    </w:rPr>
  </w:style>
  <w:style w:type="paragraph" w:customStyle="1" w:styleId="080D28DBF799413BAD72FC9F72A1BFA040">
    <w:name w:val="080D28DBF799413BAD72FC9F72A1BFA040"/>
    <w:rsid w:val="00F66F19"/>
    <w:rPr>
      <w:rFonts w:eastAsiaTheme="minorHAnsi"/>
      <w:lang w:eastAsia="en-US"/>
    </w:rPr>
  </w:style>
  <w:style w:type="paragraph" w:customStyle="1" w:styleId="31DEC9A4B58A4F90B1783840B7FDF93740">
    <w:name w:val="31DEC9A4B58A4F90B1783840B7FDF93740"/>
    <w:rsid w:val="00F66F19"/>
    <w:rPr>
      <w:rFonts w:eastAsiaTheme="minorHAnsi"/>
      <w:lang w:eastAsia="en-US"/>
    </w:rPr>
  </w:style>
  <w:style w:type="paragraph" w:customStyle="1" w:styleId="8481087C84FB4461984FD2A4266F774F40">
    <w:name w:val="8481087C84FB4461984FD2A4266F774F40"/>
    <w:rsid w:val="00F66F19"/>
    <w:rPr>
      <w:rFonts w:eastAsiaTheme="minorHAnsi"/>
      <w:lang w:eastAsia="en-US"/>
    </w:rPr>
  </w:style>
  <w:style w:type="paragraph" w:customStyle="1" w:styleId="46A8A41C13884DA894D327C361B4839A40">
    <w:name w:val="46A8A41C13884DA894D327C361B4839A40"/>
    <w:rsid w:val="00F66F19"/>
    <w:rPr>
      <w:rFonts w:eastAsiaTheme="minorHAnsi"/>
      <w:lang w:eastAsia="en-US"/>
    </w:rPr>
  </w:style>
  <w:style w:type="paragraph" w:customStyle="1" w:styleId="1193CCBB90274463A70C30DF17F99DA940">
    <w:name w:val="1193CCBB90274463A70C30DF17F99DA940"/>
    <w:rsid w:val="00F66F19"/>
    <w:rPr>
      <w:rFonts w:eastAsiaTheme="minorHAnsi"/>
      <w:lang w:eastAsia="en-US"/>
    </w:rPr>
  </w:style>
  <w:style w:type="paragraph" w:customStyle="1" w:styleId="6155F5ADBC044B07A1890C7AABEC8D8A40">
    <w:name w:val="6155F5ADBC044B07A1890C7AABEC8D8A40"/>
    <w:rsid w:val="00F66F19"/>
    <w:rPr>
      <w:rFonts w:eastAsiaTheme="minorHAnsi"/>
      <w:lang w:eastAsia="en-US"/>
    </w:rPr>
  </w:style>
  <w:style w:type="paragraph" w:customStyle="1" w:styleId="7DD655BA05DB4BC9B583D333809A936040">
    <w:name w:val="7DD655BA05DB4BC9B583D333809A936040"/>
    <w:rsid w:val="00F66F19"/>
    <w:rPr>
      <w:rFonts w:eastAsiaTheme="minorHAnsi"/>
      <w:lang w:eastAsia="en-US"/>
    </w:rPr>
  </w:style>
  <w:style w:type="paragraph" w:customStyle="1" w:styleId="010D02412F8C48D981215A700A8DC74253">
    <w:name w:val="010D02412F8C48D981215A700A8DC74253"/>
    <w:rsid w:val="00F66F19"/>
    <w:rPr>
      <w:rFonts w:eastAsiaTheme="minorHAnsi"/>
      <w:lang w:eastAsia="en-US"/>
    </w:rPr>
  </w:style>
  <w:style w:type="paragraph" w:customStyle="1" w:styleId="59450865BE8748748C92C9EF5901E9D442">
    <w:name w:val="59450865BE8748748C92C9EF5901E9D442"/>
    <w:rsid w:val="00F66F19"/>
    <w:rPr>
      <w:rFonts w:eastAsiaTheme="minorHAnsi"/>
      <w:lang w:eastAsia="en-US"/>
    </w:rPr>
  </w:style>
  <w:style w:type="paragraph" w:customStyle="1" w:styleId="18BAD06767F443F19FCBA985B8CDF74442">
    <w:name w:val="18BAD06767F443F19FCBA985B8CDF74442"/>
    <w:rsid w:val="00F66F19"/>
    <w:rPr>
      <w:rFonts w:eastAsiaTheme="minorHAnsi"/>
      <w:lang w:eastAsia="en-US"/>
    </w:rPr>
  </w:style>
  <w:style w:type="paragraph" w:customStyle="1" w:styleId="B123A605143D4A09B494E3769F89ACD8">
    <w:name w:val="B123A605143D4A09B494E3769F89ACD8"/>
    <w:rsid w:val="00F66F19"/>
  </w:style>
  <w:style w:type="paragraph" w:customStyle="1" w:styleId="DE7F004F939D4D948AA01E968E7EA2FE">
    <w:name w:val="DE7F004F939D4D948AA01E968E7EA2FE"/>
    <w:rsid w:val="00F66F19"/>
  </w:style>
  <w:style w:type="paragraph" w:customStyle="1" w:styleId="57AF0335C8F644CC9AB090B47407C704">
    <w:name w:val="57AF0335C8F644CC9AB090B47407C704"/>
    <w:rsid w:val="00F66F19"/>
  </w:style>
  <w:style w:type="paragraph" w:customStyle="1" w:styleId="4E40FEBA30DF42B59C9F2AA67BDE45BC">
    <w:name w:val="4E40FEBA30DF42B59C9F2AA67BDE45BC"/>
    <w:rsid w:val="00F66F19"/>
  </w:style>
  <w:style w:type="paragraph" w:customStyle="1" w:styleId="15D04BA63CCC4F97A4786033E4A9CCA4">
    <w:name w:val="15D04BA63CCC4F97A4786033E4A9CCA4"/>
    <w:rsid w:val="00F66F19"/>
  </w:style>
  <w:style w:type="paragraph" w:customStyle="1" w:styleId="D6E0970607F4480F8184DF4239CABA067">
    <w:name w:val="D6E0970607F4480F8184DF4239CABA067"/>
    <w:rsid w:val="00276108"/>
    <w:rPr>
      <w:rFonts w:eastAsiaTheme="minorHAnsi"/>
      <w:lang w:eastAsia="en-US"/>
    </w:rPr>
  </w:style>
  <w:style w:type="paragraph" w:customStyle="1" w:styleId="844216995332432F85AA94B4CAEC822F7">
    <w:name w:val="844216995332432F85AA94B4CAEC822F7"/>
    <w:rsid w:val="00276108"/>
    <w:pPr>
      <w:spacing w:after="0" w:line="240" w:lineRule="auto"/>
    </w:pPr>
    <w:rPr>
      <w:rFonts w:eastAsiaTheme="minorHAnsi"/>
      <w:lang w:eastAsia="en-US"/>
    </w:rPr>
  </w:style>
  <w:style w:type="paragraph" w:customStyle="1" w:styleId="B8AEA21A7815402288BB358B45E8F17C7">
    <w:name w:val="B8AEA21A7815402288BB358B45E8F17C7"/>
    <w:rsid w:val="00276108"/>
    <w:pPr>
      <w:spacing w:after="0" w:line="240" w:lineRule="auto"/>
    </w:pPr>
    <w:rPr>
      <w:rFonts w:eastAsiaTheme="minorHAnsi"/>
      <w:lang w:eastAsia="en-US"/>
    </w:rPr>
  </w:style>
  <w:style w:type="paragraph" w:customStyle="1" w:styleId="0857BCAFBB0F483B970C2A5C7E96469562">
    <w:name w:val="0857BCAFBB0F483B970C2A5C7E96469562"/>
    <w:rsid w:val="00276108"/>
    <w:rPr>
      <w:rFonts w:eastAsiaTheme="minorHAnsi"/>
      <w:lang w:eastAsia="en-US"/>
    </w:rPr>
  </w:style>
  <w:style w:type="paragraph" w:customStyle="1" w:styleId="89AA13D8712742CFB038B648A7C8EFC262">
    <w:name w:val="89AA13D8712742CFB038B648A7C8EFC262"/>
    <w:rsid w:val="00276108"/>
    <w:rPr>
      <w:rFonts w:eastAsiaTheme="minorHAnsi"/>
      <w:lang w:eastAsia="en-US"/>
    </w:rPr>
  </w:style>
  <w:style w:type="paragraph" w:customStyle="1" w:styleId="CFB957C2A795404EA8ED782ADECA32C462">
    <w:name w:val="CFB957C2A795404EA8ED782ADECA32C462"/>
    <w:rsid w:val="00276108"/>
    <w:rPr>
      <w:rFonts w:eastAsiaTheme="minorHAnsi"/>
      <w:lang w:eastAsia="en-US"/>
    </w:rPr>
  </w:style>
  <w:style w:type="paragraph" w:customStyle="1" w:styleId="17BA32DB98454602AEB92820A27CF0C062">
    <w:name w:val="17BA32DB98454602AEB92820A27CF0C062"/>
    <w:rsid w:val="00276108"/>
    <w:rPr>
      <w:rFonts w:eastAsiaTheme="minorHAnsi"/>
      <w:lang w:eastAsia="en-US"/>
    </w:rPr>
  </w:style>
  <w:style w:type="paragraph" w:customStyle="1" w:styleId="8E1AD51136FE4FEBA838BAE419EA248762">
    <w:name w:val="8E1AD51136FE4FEBA838BAE419EA248762"/>
    <w:rsid w:val="00276108"/>
    <w:rPr>
      <w:rFonts w:eastAsiaTheme="minorHAnsi"/>
      <w:lang w:eastAsia="en-US"/>
    </w:rPr>
  </w:style>
  <w:style w:type="paragraph" w:customStyle="1" w:styleId="3A14C3A7019345FEBA6810ABF923A99C62">
    <w:name w:val="3A14C3A7019345FEBA6810ABF923A99C62"/>
    <w:rsid w:val="00276108"/>
    <w:rPr>
      <w:rFonts w:eastAsiaTheme="minorHAnsi"/>
      <w:lang w:eastAsia="en-US"/>
    </w:rPr>
  </w:style>
  <w:style w:type="paragraph" w:customStyle="1" w:styleId="3DDA27DE2A9F426A99DB712F002BEAE66">
    <w:name w:val="3DDA27DE2A9F426A99DB712F002BEAE66"/>
    <w:rsid w:val="00276108"/>
    <w:rPr>
      <w:rFonts w:eastAsiaTheme="minorHAnsi"/>
      <w:lang w:eastAsia="en-US"/>
    </w:rPr>
  </w:style>
  <w:style w:type="paragraph" w:customStyle="1" w:styleId="C506FD8A0BDC4300BDD938A595BB3FA65">
    <w:name w:val="C506FD8A0BDC4300BDD938A595BB3FA65"/>
    <w:rsid w:val="00276108"/>
    <w:rPr>
      <w:rFonts w:eastAsiaTheme="minorHAnsi"/>
      <w:lang w:eastAsia="en-US"/>
    </w:rPr>
  </w:style>
  <w:style w:type="paragraph" w:customStyle="1" w:styleId="EC3479F8503E43E198AD4641C0F4CE455">
    <w:name w:val="EC3479F8503E43E198AD4641C0F4CE455"/>
    <w:rsid w:val="00276108"/>
    <w:rPr>
      <w:rFonts w:eastAsiaTheme="minorHAnsi"/>
      <w:lang w:eastAsia="en-US"/>
    </w:rPr>
  </w:style>
  <w:style w:type="paragraph" w:customStyle="1" w:styleId="0210D40B2A584FCBA633560482DE81175">
    <w:name w:val="0210D40B2A584FCBA633560482DE81175"/>
    <w:rsid w:val="00276108"/>
    <w:rPr>
      <w:rFonts w:eastAsiaTheme="minorHAnsi"/>
      <w:lang w:eastAsia="en-US"/>
    </w:rPr>
  </w:style>
  <w:style w:type="paragraph" w:customStyle="1" w:styleId="892685A402E744A3B912652EB18546595">
    <w:name w:val="892685A402E744A3B912652EB18546595"/>
    <w:rsid w:val="00276108"/>
    <w:rPr>
      <w:rFonts w:eastAsiaTheme="minorHAnsi"/>
      <w:lang w:eastAsia="en-US"/>
    </w:rPr>
  </w:style>
  <w:style w:type="paragraph" w:customStyle="1" w:styleId="2E24C21D43364CFCA164806473D07C9930">
    <w:name w:val="2E24C21D43364CFCA164806473D07C9930"/>
    <w:rsid w:val="00276108"/>
    <w:rPr>
      <w:rFonts w:eastAsiaTheme="minorHAnsi"/>
      <w:lang w:eastAsia="en-US"/>
    </w:rPr>
  </w:style>
  <w:style w:type="paragraph" w:customStyle="1" w:styleId="5DAEE2694BFD4E018C4B5254C149BCDD30">
    <w:name w:val="5DAEE2694BFD4E018C4B5254C149BCDD30"/>
    <w:rsid w:val="00276108"/>
    <w:rPr>
      <w:rFonts w:eastAsiaTheme="minorHAnsi"/>
      <w:lang w:eastAsia="en-US"/>
    </w:rPr>
  </w:style>
  <w:style w:type="paragraph" w:customStyle="1" w:styleId="B907F8C187F74D2E9C6C90AB750B1B8230">
    <w:name w:val="B907F8C187F74D2E9C6C90AB750B1B8230"/>
    <w:rsid w:val="00276108"/>
    <w:rPr>
      <w:rFonts w:eastAsiaTheme="minorHAnsi"/>
      <w:lang w:eastAsia="en-US"/>
    </w:rPr>
  </w:style>
  <w:style w:type="paragraph" w:customStyle="1" w:styleId="E6ABCB03BCA34BC68E6FC10D1BB54BC230">
    <w:name w:val="E6ABCB03BCA34BC68E6FC10D1BB54BC230"/>
    <w:rsid w:val="00276108"/>
    <w:rPr>
      <w:rFonts w:eastAsiaTheme="minorHAnsi"/>
      <w:lang w:eastAsia="en-US"/>
    </w:rPr>
  </w:style>
  <w:style w:type="paragraph" w:customStyle="1" w:styleId="3257AEB145224DE083184B691CB1873230">
    <w:name w:val="3257AEB145224DE083184B691CB1873230"/>
    <w:rsid w:val="00276108"/>
    <w:rPr>
      <w:rFonts w:eastAsiaTheme="minorHAnsi"/>
      <w:lang w:eastAsia="en-US"/>
    </w:rPr>
  </w:style>
  <w:style w:type="paragraph" w:customStyle="1" w:styleId="7DED05F2F6D04B9D83C2BA3B5CA5760A30">
    <w:name w:val="7DED05F2F6D04B9D83C2BA3B5CA5760A30"/>
    <w:rsid w:val="00276108"/>
    <w:rPr>
      <w:rFonts w:eastAsiaTheme="minorHAnsi"/>
      <w:lang w:eastAsia="en-US"/>
    </w:rPr>
  </w:style>
  <w:style w:type="paragraph" w:customStyle="1" w:styleId="A50A318F3DE5405991AD1B96D312500D10">
    <w:name w:val="A50A318F3DE5405991AD1B96D312500D10"/>
    <w:rsid w:val="00276108"/>
    <w:rPr>
      <w:rFonts w:eastAsiaTheme="minorHAnsi"/>
      <w:lang w:eastAsia="en-US"/>
    </w:rPr>
  </w:style>
  <w:style w:type="paragraph" w:customStyle="1" w:styleId="53A8279E22094AAAB68B44783037A67C43">
    <w:name w:val="53A8279E22094AAAB68B44783037A67C43"/>
    <w:rsid w:val="00276108"/>
    <w:rPr>
      <w:rFonts w:eastAsiaTheme="minorHAnsi"/>
      <w:lang w:eastAsia="en-US"/>
    </w:rPr>
  </w:style>
  <w:style w:type="paragraph" w:customStyle="1" w:styleId="9B6CC1FE21814EC281B19EC6E15BC40C3">
    <w:name w:val="9B6CC1FE21814EC281B19EC6E15BC40C3"/>
    <w:rsid w:val="00276108"/>
    <w:rPr>
      <w:rFonts w:eastAsiaTheme="minorHAnsi"/>
      <w:lang w:eastAsia="en-US"/>
    </w:rPr>
  </w:style>
  <w:style w:type="paragraph" w:customStyle="1" w:styleId="6B0DE4B19DA2462A931F68B10F7A0AF84">
    <w:name w:val="6B0DE4B19DA2462A931F68B10F7A0AF84"/>
    <w:rsid w:val="00276108"/>
    <w:rPr>
      <w:rFonts w:eastAsiaTheme="minorHAnsi"/>
      <w:lang w:eastAsia="en-US"/>
    </w:rPr>
  </w:style>
  <w:style w:type="paragraph" w:customStyle="1" w:styleId="0689EAD7FAFB4DD7B865F9B055D609CA38">
    <w:name w:val="0689EAD7FAFB4DD7B865F9B055D609CA38"/>
    <w:rsid w:val="00276108"/>
    <w:rPr>
      <w:rFonts w:eastAsiaTheme="minorHAnsi"/>
      <w:lang w:eastAsia="en-US"/>
    </w:rPr>
  </w:style>
  <w:style w:type="paragraph" w:customStyle="1" w:styleId="749DF4927582494C84421A7F1C849A7C38">
    <w:name w:val="749DF4927582494C84421A7F1C849A7C38"/>
    <w:rsid w:val="00276108"/>
    <w:rPr>
      <w:rFonts w:eastAsiaTheme="minorHAnsi"/>
      <w:lang w:eastAsia="en-US"/>
    </w:rPr>
  </w:style>
  <w:style w:type="paragraph" w:customStyle="1" w:styleId="FD203BD2EE3F4545B25B0E56144473574">
    <w:name w:val="FD203BD2EE3F4545B25B0E56144473574"/>
    <w:rsid w:val="00276108"/>
    <w:rPr>
      <w:rFonts w:eastAsiaTheme="minorHAnsi"/>
      <w:lang w:eastAsia="en-US"/>
    </w:rPr>
  </w:style>
  <w:style w:type="paragraph" w:customStyle="1" w:styleId="B123A605143D4A09B494E3769F89ACD81">
    <w:name w:val="B123A605143D4A09B494E3769F89ACD81"/>
    <w:rsid w:val="00276108"/>
    <w:rPr>
      <w:rFonts w:eastAsiaTheme="minorHAnsi"/>
      <w:lang w:eastAsia="en-US"/>
    </w:rPr>
  </w:style>
  <w:style w:type="paragraph" w:customStyle="1" w:styleId="DE7F004F939D4D948AA01E968E7EA2FE1">
    <w:name w:val="DE7F004F939D4D948AA01E968E7EA2FE1"/>
    <w:rsid w:val="00276108"/>
    <w:rPr>
      <w:rFonts w:eastAsiaTheme="minorHAnsi"/>
      <w:lang w:eastAsia="en-US"/>
    </w:rPr>
  </w:style>
  <w:style w:type="paragraph" w:customStyle="1" w:styleId="57AF0335C8F644CC9AB090B47407C7041">
    <w:name w:val="57AF0335C8F644CC9AB090B47407C7041"/>
    <w:rsid w:val="00276108"/>
    <w:rPr>
      <w:rFonts w:eastAsiaTheme="minorHAnsi"/>
      <w:lang w:eastAsia="en-US"/>
    </w:rPr>
  </w:style>
  <w:style w:type="paragraph" w:customStyle="1" w:styleId="4E40FEBA30DF42B59C9F2AA67BDE45BC1">
    <w:name w:val="4E40FEBA30DF42B59C9F2AA67BDE45BC1"/>
    <w:rsid w:val="00276108"/>
    <w:rPr>
      <w:rFonts w:eastAsiaTheme="minorHAnsi"/>
      <w:lang w:eastAsia="en-US"/>
    </w:rPr>
  </w:style>
  <w:style w:type="paragraph" w:customStyle="1" w:styleId="15D04BA63CCC4F97A4786033E4A9CCA41">
    <w:name w:val="15D04BA63CCC4F97A4786033E4A9CCA41"/>
    <w:rsid w:val="00276108"/>
    <w:rPr>
      <w:rFonts w:eastAsiaTheme="minorHAnsi"/>
      <w:lang w:eastAsia="en-US"/>
    </w:rPr>
  </w:style>
  <w:style w:type="paragraph" w:customStyle="1" w:styleId="D6C8ECFBA55449A88393F3E2FCCFB95A41">
    <w:name w:val="D6C8ECFBA55449A88393F3E2FCCFB95A41"/>
    <w:rsid w:val="00276108"/>
    <w:rPr>
      <w:rFonts w:eastAsiaTheme="minorHAnsi"/>
      <w:lang w:eastAsia="en-US"/>
    </w:rPr>
  </w:style>
  <w:style w:type="paragraph" w:customStyle="1" w:styleId="0CAD54B5739C451891CA26DC83E20DCD41">
    <w:name w:val="0CAD54B5739C451891CA26DC83E20DCD41"/>
    <w:rsid w:val="00276108"/>
    <w:rPr>
      <w:rFonts w:eastAsiaTheme="minorHAnsi"/>
      <w:lang w:eastAsia="en-US"/>
    </w:rPr>
  </w:style>
  <w:style w:type="paragraph" w:customStyle="1" w:styleId="9935DF7FA2A14EFF89051635E2FA8D5C41">
    <w:name w:val="9935DF7FA2A14EFF89051635E2FA8D5C41"/>
    <w:rsid w:val="00276108"/>
    <w:rPr>
      <w:rFonts w:eastAsiaTheme="minorHAnsi"/>
      <w:lang w:eastAsia="en-US"/>
    </w:rPr>
  </w:style>
  <w:style w:type="paragraph" w:customStyle="1" w:styleId="080D28DBF799413BAD72FC9F72A1BFA041">
    <w:name w:val="080D28DBF799413BAD72FC9F72A1BFA041"/>
    <w:rsid w:val="00276108"/>
    <w:rPr>
      <w:rFonts w:eastAsiaTheme="minorHAnsi"/>
      <w:lang w:eastAsia="en-US"/>
    </w:rPr>
  </w:style>
  <w:style w:type="paragraph" w:customStyle="1" w:styleId="31DEC9A4B58A4F90B1783840B7FDF93741">
    <w:name w:val="31DEC9A4B58A4F90B1783840B7FDF93741"/>
    <w:rsid w:val="00276108"/>
    <w:rPr>
      <w:rFonts w:eastAsiaTheme="minorHAnsi"/>
      <w:lang w:eastAsia="en-US"/>
    </w:rPr>
  </w:style>
  <w:style w:type="paragraph" w:customStyle="1" w:styleId="8481087C84FB4461984FD2A4266F774F41">
    <w:name w:val="8481087C84FB4461984FD2A4266F774F41"/>
    <w:rsid w:val="00276108"/>
    <w:rPr>
      <w:rFonts w:eastAsiaTheme="minorHAnsi"/>
      <w:lang w:eastAsia="en-US"/>
    </w:rPr>
  </w:style>
  <w:style w:type="paragraph" w:customStyle="1" w:styleId="46A8A41C13884DA894D327C361B4839A41">
    <w:name w:val="46A8A41C13884DA894D327C361B4839A41"/>
    <w:rsid w:val="00276108"/>
    <w:rPr>
      <w:rFonts w:eastAsiaTheme="minorHAnsi"/>
      <w:lang w:eastAsia="en-US"/>
    </w:rPr>
  </w:style>
  <w:style w:type="paragraph" w:customStyle="1" w:styleId="1193CCBB90274463A70C30DF17F99DA941">
    <w:name w:val="1193CCBB90274463A70C30DF17F99DA941"/>
    <w:rsid w:val="00276108"/>
    <w:rPr>
      <w:rFonts w:eastAsiaTheme="minorHAnsi"/>
      <w:lang w:eastAsia="en-US"/>
    </w:rPr>
  </w:style>
  <w:style w:type="paragraph" w:customStyle="1" w:styleId="6155F5ADBC044B07A1890C7AABEC8D8A41">
    <w:name w:val="6155F5ADBC044B07A1890C7AABEC8D8A41"/>
    <w:rsid w:val="00276108"/>
    <w:rPr>
      <w:rFonts w:eastAsiaTheme="minorHAnsi"/>
      <w:lang w:eastAsia="en-US"/>
    </w:rPr>
  </w:style>
  <w:style w:type="paragraph" w:customStyle="1" w:styleId="7DD655BA05DB4BC9B583D333809A936041">
    <w:name w:val="7DD655BA05DB4BC9B583D333809A936041"/>
    <w:rsid w:val="00276108"/>
    <w:rPr>
      <w:rFonts w:eastAsiaTheme="minorHAnsi"/>
      <w:lang w:eastAsia="en-US"/>
    </w:rPr>
  </w:style>
  <w:style w:type="paragraph" w:customStyle="1" w:styleId="010D02412F8C48D981215A700A8DC74254">
    <w:name w:val="010D02412F8C48D981215A700A8DC74254"/>
    <w:rsid w:val="00276108"/>
    <w:rPr>
      <w:rFonts w:eastAsiaTheme="minorHAnsi"/>
      <w:lang w:eastAsia="en-US"/>
    </w:rPr>
  </w:style>
  <w:style w:type="paragraph" w:customStyle="1" w:styleId="59450865BE8748748C92C9EF5901E9D443">
    <w:name w:val="59450865BE8748748C92C9EF5901E9D443"/>
    <w:rsid w:val="00276108"/>
    <w:rPr>
      <w:rFonts w:eastAsiaTheme="minorHAnsi"/>
      <w:lang w:eastAsia="en-US"/>
    </w:rPr>
  </w:style>
  <w:style w:type="paragraph" w:customStyle="1" w:styleId="18BAD06767F443F19FCBA985B8CDF74443">
    <w:name w:val="18BAD06767F443F19FCBA985B8CDF74443"/>
    <w:rsid w:val="00276108"/>
    <w:rPr>
      <w:rFonts w:eastAsiaTheme="minorHAnsi"/>
      <w:lang w:eastAsia="en-US"/>
    </w:rPr>
  </w:style>
  <w:style w:type="paragraph" w:customStyle="1" w:styleId="D6E0970607F4480F8184DF4239CABA068">
    <w:name w:val="D6E0970607F4480F8184DF4239CABA068"/>
    <w:rsid w:val="00EB627B"/>
    <w:rPr>
      <w:rFonts w:eastAsiaTheme="minorHAnsi"/>
      <w:lang w:eastAsia="en-US"/>
    </w:rPr>
  </w:style>
  <w:style w:type="paragraph" w:customStyle="1" w:styleId="844216995332432F85AA94B4CAEC822F8">
    <w:name w:val="844216995332432F85AA94B4CAEC822F8"/>
    <w:rsid w:val="00EB627B"/>
    <w:pPr>
      <w:spacing w:after="0" w:line="240" w:lineRule="auto"/>
    </w:pPr>
    <w:rPr>
      <w:rFonts w:eastAsiaTheme="minorHAnsi"/>
      <w:lang w:eastAsia="en-US"/>
    </w:rPr>
  </w:style>
  <w:style w:type="paragraph" w:customStyle="1" w:styleId="B8AEA21A7815402288BB358B45E8F17C8">
    <w:name w:val="B8AEA21A7815402288BB358B45E8F17C8"/>
    <w:rsid w:val="00EB627B"/>
    <w:pPr>
      <w:spacing w:after="0" w:line="240" w:lineRule="auto"/>
    </w:pPr>
    <w:rPr>
      <w:rFonts w:eastAsiaTheme="minorHAnsi"/>
      <w:lang w:eastAsia="en-US"/>
    </w:rPr>
  </w:style>
  <w:style w:type="paragraph" w:customStyle="1" w:styleId="0857BCAFBB0F483B970C2A5C7E96469563">
    <w:name w:val="0857BCAFBB0F483B970C2A5C7E96469563"/>
    <w:rsid w:val="00EB627B"/>
    <w:rPr>
      <w:rFonts w:eastAsiaTheme="minorHAnsi"/>
      <w:lang w:eastAsia="en-US"/>
    </w:rPr>
  </w:style>
  <w:style w:type="paragraph" w:customStyle="1" w:styleId="89AA13D8712742CFB038B648A7C8EFC263">
    <w:name w:val="89AA13D8712742CFB038B648A7C8EFC263"/>
    <w:rsid w:val="00EB627B"/>
    <w:rPr>
      <w:rFonts w:eastAsiaTheme="minorHAnsi"/>
      <w:lang w:eastAsia="en-US"/>
    </w:rPr>
  </w:style>
  <w:style w:type="paragraph" w:customStyle="1" w:styleId="CFB957C2A795404EA8ED782ADECA32C463">
    <w:name w:val="CFB957C2A795404EA8ED782ADECA32C463"/>
    <w:rsid w:val="00EB627B"/>
    <w:rPr>
      <w:rFonts w:eastAsiaTheme="minorHAnsi"/>
      <w:lang w:eastAsia="en-US"/>
    </w:rPr>
  </w:style>
  <w:style w:type="paragraph" w:customStyle="1" w:styleId="17BA32DB98454602AEB92820A27CF0C063">
    <w:name w:val="17BA32DB98454602AEB92820A27CF0C063"/>
    <w:rsid w:val="00EB627B"/>
    <w:rPr>
      <w:rFonts w:eastAsiaTheme="minorHAnsi"/>
      <w:lang w:eastAsia="en-US"/>
    </w:rPr>
  </w:style>
  <w:style w:type="paragraph" w:customStyle="1" w:styleId="8E1AD51136FE4FEBA838BAE419EA248763">
    <w:name w:val="8E1AD51136FE4FEBA838BAE419EA248763"/>
    <w:rsid w:val="00EB627B"/>
    <w:rPr>
      <w:rFonts w:eastAsiaTheme="minorHAnsi"/>
      <w:lang w:eastAsia="en-US"/>
    </w:rPr>
  </w:style>
  <w:style w:type="paragraph" w:customStyle="1" w:styleId="3A14C3A7019345FEBA6810ABF923A99C63">
    <w:name w:val="3A14C3A7019345FEBA6810ABF923A99C63"/>
    <w:rsid w:val="00EB627B"/>
    <w:rPr>
      <w:rFonts w:eastAsiaTheme="minorHAnsi"/>
      <w:lang w:eastAsia="en-US"/>
    </w:rPr>
  </w:style>
  <w:style w:type="paragraph" w:customStyle="1" w:styleId="3DDA27DE2A9F426A99DB712F002BEAE67">
    <w:name w:val="3DDA27DE2A9F426A99DB712F002BEAE67"/>
    <w:rsid w:val="00EB627B"/>
    <w:rPr>
      <w:rFonts w:eastAsiaTheme="minorHAnsi"/>
      <w:lang w:eastAsia="en-US"/>
    </w:rPr>
  </w:style>
  <w:style w:type="paragraph" w:customStyle="1" w:styleId="C506FD8A0BDC4300BDD938A595BB3FA66">
    <w:name w:val="C506FD8A0BDC4300BDD938A595BB3FA66"/>
    <w:rsid w:val="00EB627B"/>
    <w:rPr>
      <w:rFonts w:eastAsiaTheme="minorHAnsi"/>
      <w:lang w:eastAsia="en-US"/>
    </w:rPr>
  </w:style>
  <w:style w:type="paragraph" w:customStyle="1" w:styleId="EC3479F8503E43E198AD4641C0F4CE456">
    <w:name w:val="EC3479F8503E43E198AD4641C0F4CE456"/>
    <w:rsid w:val="00EB627B"/>
    <w:rPr>
      <w:rFonts w:eastAsiaTheme="minorHAnsi"/>
      <w:lang w:eastAsia="en-US"/>
    </w:rPr>
  </w:style>
  <w:style w:type="paragraph" w:customStyle="1" w:styleId="0210D40B2A584FCBA633560482DE81176">
    <w:name w:val="0210D40B2A584FCBA633560482DE81176"/>
    <w:rsid w:val="00EB627B"/>
    <w:rPr>
      <w:rFonts w:eastAsiaTheme="minorHAnsi"/>
      <w:lang w:eastAsia="en-US"/>
    </w:rPr>
  </w:style>
  <w:style w:type="paragraph" w:customStyle="1" w:styleId="892685A402E744A3B912652EB18546596">
    <w:name w:val="892685A402E744A3B912652EB18546596"/>
    <w:rsid w:val="00EB627B"/>
    <w:rPr>
      <w:rFonts w:eastAsiaTheme="minorHAnsi"/>
      <w:lang w:eastAsia="en-US"/>
    </w:rPr>
  </w:style>
  <w:style w:type="paragraph" w:customStyle="1" w:styleId="2E24C21D43364CFCA164806473D07C9931">
    <w:name w:val="2E24C21D43364CFCA164806473D07C9931"/>
    <w:rsid w:val="00EB627B"/>
    <w:rPr>
      <w:rFonts w:eastAsiaTheme="minorHAnsi"/>
      <w:lang w:eastAsia="en-US"/>
    </w:rPr>
  </w:style>
  <w:style w:type="paragraph" w:customStyle="1" w:styleId="5DAEE2694BFD4E018C4B5254C149BCDD31">
    <w:name w:val="5DAEE2694BFD4E018C4B5254C149BCDD31"/>
    <w:rsid w:val="00EB627B"/>
    <w:rPr>
      <w:rFonts w:eastAsiaTheme="minorHAnsi"/>
      <w:lang w:eastAsia="en-US"/>
    </w:rPr>
  </w:style>
  <w:style w:type="paragraph" w:customStyle="1" w:styleId="B907F8C187F74D2E9C6C90AB750B1B8231">
    <w:name w:val="B907F8C187F74D2E9C6C90AB750B1B8231"/>
    <w:rsid w:val="00EB627B"/>
    <w:rPr>
      <w:rFonts w:eastAsiaTheme="minorHAnsi"/>
      <w:lang w:eastAsia="en-US"/>
    </w:rPr>
  </w:style>
  <w:style w:type="paragraph" w:customStyle="1" w:styleId="E6ABCB03BCA34BC68E6FC10D1BB54BC231">
    <w:name w:val="E6ABCB03BCA34BC68E6FC10D1BB54BC231"/>
    <w:rsid w:val="00EB627B"/>
    <w:rPr>
      <w:rFonts w:eastAsiaTheme="minorHAnsi"/>
      <w:lang w:eastAsia="en-US"/>
    </w:rPr>
  </w:style>
  <w:style w:type="paragraph" w:customStyle="1" w:styleId="3257AEB145224DE083184B691CB1873231">
    <w:name w:val="3257AEB145224DE083184B691CB1873231"/>
    <w:rsid w:val="00EB627B"/>
    <w:rPr>
      <w:rFonts w:eastAsiaTheme="minorHAnsi"/>
      <w:lang w:eastAsia="en-US"/>
    </w:rPr>
  </w:style>
  <w:style w:type="paragraph" w:customStyle="1" w:styleId="7DED05F2F6D04B9D83C2BA3B5CA5760A31">
    <w:name w:val="7DED05F2F6D04B9D83C2BA3B5CA5760A31"/>
    <w:rsid w:val="00EB627B"/>
    <w:rPr>
      <w:rFonts w:eastAsiaTheme="minorHAnsi"/>
      <w:lang w:eastAsia="en-US"/>
    </w:rPr>
  </w:style>
  <w:style w:type="paragraph" w:customStyle="1" w:styleId="A50A318F3DE5405991AD1B96D312500D11">
    <w:name w:val="A50A318F3DE5405991AD1B96D312500D11"/>
    <w:rsid w:val="00EB627B"/>
    <w:rPr>
      <w:rFonts w:eastAsiaTheme="minorHAnsi"/>
      <w:lang w:eastAsia="en-US"/>
    </w:rPr>
  </w:style>
  <w:style w:type="paragraph" w:customStyle="1" w:styleId="53A8279E22094AAAB68B44783037A67C44">
    <w:name w:val="53A8279E22094AAAB68B44783037A67C44"/>
    <w:rsid w:val="00EB627B"/>
    <w:rPr>
      <w:rFonts w:eastAsiaTheme="minorHAnsi"/>
      <w:lang w:eastAsia="en-US"/>
    </w:rPr>
  </w:style>
  <w:style w:type="paragraph" w:customStyle="1" w:styleId="9B6CC1FE21814EC281B19EC6E15BC40C4">
    <w:name w:val="9B6CC1FE21814EC281B19EC6E15BC40C4"/>
    <w:rsid w:val="00EB627B"/>
    <w:rPr>
      <w:rFonts w:eastAsiaTheme="minorHAnsi"/>
      <w:lang w:eastAsia="en-US"/>
    </w:rPr>
  </w:style>
  <w:style w:type="paragraph" w:customStyle="1" w:styleId="6B0DE4B19DA2462A931F68B10F7A0AF85">
    <w:name w:val="6B0DE4B19DA2462A931F68B10F7A0AF85"/>
    <w:rsid w:val="00EB627B"/>
    <w:rPr>
      <w:rFonts w:eastAsiaTheme="minorHAnsi"/>
      <w:lang w:eastAsia="en-US"/>
    </w:rPr>
  </w:style>
  <w:style w:type="paragraph" w:customStyle="1" w:styleId="0689EAD7FAFB4DD7B865F9B055D609CA39">
    <w:name w:val="0689EAD7FAFB4DD7B865F9B055D609CA39"/>
    <w:rsid w:val="00EB627B"/>
    <w:rPr>
      <w:rFonts w:eastAsiaTheme="minorHAnsi"/>
      <w:lang w:eastAsia="en-US"/>
    </w:rPr>
  </w:style>
  <w:style w:type="paragraph" w:customStyle="1" w:styleId="749DF4927582494C84421A7F1C849A7C39">
    <w:name w:val="749DF4927582494C84421A7F1C849A7C39"/>
    <w:rsid w:val="00EB627B"/>
    <w:rPr>
      <w:rFonts w:eastAsiaTheme="minorHAnsi"/>
      <w:lang w:eastAsia="en-US"/>
    </w:rPr>
  </w:style>
  <w:style w:type="paragraph" w:customStyle="1" w:styleId="FD203BD2EE3F4545B25B0E56144473575">
    <w:name w:val="FD203BD2EE3F4545B25B0E56144473575"/>
    <w:rsid w:val="00EB627B"/>
    <w:rPr>
      <w:rFonts w:eastAsiaTheme="minorHAnsi"/>
      <w:lang w:eastAsia="en-US"/>
    </w:rPr>
  </w:style>
  <w:style w:type="paragraph" w:customStyle="1" w:styleId="B123A605143D4A09B494E3769F89ACD82">
    <w:name w:val="B123A605143D4A09B494E3769F89ACD82"/>
    <w:rsid w:val="00EB627B"/>
    <w:rPr>
      <w:rFonts w:eastAsiaTheme="minorHAnsi"/>
      <w:lang w:eastAsia="en-US"/>
    </w:rPr>
  </w:style>
  <w:style w:type="paragraph" w:customStyle="1" w:styleId="DE7F004F939D4D948AA01E968E7EA2FE2">
    <w:name w:val="DE7F004F939D4D948AA01E968E7EA2FE2"/>
    <w:rsid w:val="00EB627B"/>
    <w:rPr>
      <w:rFonts w:eastAsiaTheme="minorHAnsi"/>
      <w:lang w:eastAsia="en-US"/>
    </w:rPr>
  </w:style>
  <w:style w:type="paragraph" w:customStyle="1" w:styleId="57AF0335C8F644CC9AB090B47407C7042">
    <w:name w:val="57AF0335C8F644CC9AB090B47407C7042"/>
    <w:rsid w:val="00EB627B"/>
    <w:rPr>
      <w:rFonts w:eastAsiaTheme="minorHAnsi"/>
      <w:lang w:eastAsia="en-US"/>
    </w:rPr>
  </w:style>
  <w:style w:type="paragraph" w:customStyle="1" w:styleId="4E40FEBA30DF42B59C9F2AA67BDE45BC2">
    <w:name w:val="4E40FEBA30DF42B59C9F2AA67BDE45BC2"/>
    <w:rsid w:val="00EB627B"/>
    <w:rPr>
      <w:rFonts w:eastAsiaTheme="minorHAnsi"/>
      <w:lang w:eastAsia="en-US"/>
    </w:rPr>
  </w:style>
  <w:style w:type="paragraph" w:customStyle="1" w:styleId="C28244D2AF7A48B5A7948CF3BA02DA3D">
    <w:name w:val="C28244D2AF7A48B5A7948CF3BA02DA3D"/>
    <w:rsid w:val="00EB627B"/>
    <w:rPr>
      <w:rFonts w:eastAsiaTheme="minorHAnsi"/>
      <w:lang w:eastAsia="en-US"/>
    </w:rPr>
  </w:style>
  <w:style w:type="paragraph" w:customStyle="1" w:styleId="D6C8ECFBA55449A88393F3E2FCCFB95A42">
    <w:name w:val="D6C8ECFBA55449A88393F3E2FCCFB95A42"/>
    <w:rsid w:val="00EB627B"/>
    <w:rPr>
      <w:rFonts w:eastAsiaTheme="minorHAnsi"/>
      <w:lang w:eastAsia="en-US"/>
    </w:rPr>
  </w:style>
  <w:style w:type="paragraph" w:customStyle="1" w:styleId="0CAD54B5739C451891CA26DC83E20DCD42">
    <w:name w:val="0CAD54B5739C451891CA26DC83E20DCD42"/>
    <w:rsid w:val="00EB627B"/>
    <w:rPr>
      <w:rFonts w:eastAsiaTheme="minorHAnsi"/>
      <w:lang w:eastAsia="en-US"/>
    </w:rPr>
  </w:style>
  <w:style w:type="paragraph" w:customStyle="1" w:styleId="9935DF7FA2A14EFF89051635E2FA8D5C42">
    <w:name w:val="9935DF7FA2A14EFF89051635E2FA8D5C42"/>
    <w:rsid w:val="00EB627B"/>
    <w:rPr>
      <w:rFonts w:eastAsiaTheme="minorHAnsi"/>
      <w:lang w:eastAsia="en-US"/>
    </w:rPr>
  </w:style>
  <w:style w:type="paragraph" w:customStyle="1" w:styleId="080D28DBF799413BAD72FC9F72A1BFA042">
    <w:name w:val="080D28DBF799413BAD72FC9F72A1BFA042"/>
    <w:rsid w:val="00EB627B"/>
    <w:rPr>
      <w:rFonts w:eastAsiaTheme="minorHAnsi"/>
      <w:lang w:eastAsia="en-US"/>
    </w:rPr>
  </w:style>
  <w:style w:type="paragraph" w:customStyle="1" w:styleId="31DEC9A4B58A4F90B1783840B7FDF93742">
    <w:name w:val="31DEC9A4B58A4F90B1783840B7FDF93742"/>
    <w:rsid w:val="00EB627B"/>
    <w:rPr>
      <w:rFonts w:eastAsiaTheme="minorHAnsi"/>
      <w:lang w:eastAsia="en-US"/>
    </w:rPr>
  </w:style>
  <w:style w:type="paragraph" w:customStyle="1" w:styleId="8481087C84FB4461984FD2A4266F774F42">
    <w:name w:val="8481087C84FB4461984FD2A4266F774F42"/>
    <w:rsid w:val="00EB627B"/>
    <w:rPr>
      <w:rFonts w:eastAsiaTheme="minorHAnsi"/>
      <w:lang w:eastAsia="en-US"/>
    </w:rPr>
  </w:style>
  <w:style w:type="paragraph" w:customStyle="1" w:styleId="46A8A41C13884DA894D327C361B4839A42">
    <w:name w:val="46A8A41C13884DA894D327C361B4839A42"/>
    <w:rsid w:val="00EB627B"/>
    <w:rPr>
      <w:rFonts w:eastAsiaTheme="minorHAnsi"/>
      <w:lang w:eastAsia="en-US"/>
    </w:rPr>
  </w:style>
  <w:style w:type="paragraph" w:customStyle="1" w:styleId="1193CCBB90274463A70C30DF17F99DA942">
    <w:name w:val="1193CCBB90274463A70C30DF17F99DA942"/>
    <w:rsid w:val="00EB627B"/>
    <w:rPr>
      <w:rFonts w:eastAsiaTheme="minorHAnsi"/>
      <w:lang w:eastAsia="en-US"/>
    </w:rPr>
  </w:style>
  <w:style w:type="paragraph" w:customStyle="1" w:styleId="6155F5ADBC044B07A1890C7AABEC8D8A42">
    <w:name w:val="6155F5ADBC044B07A1890C7AABEC8D8A42"/>
    <w:rsid w:val="00EB627B"/>
    <w:rPr>
      <w:rFonts w:eastAsiaTheme="minorHAnsi"/>
      <w:lang w:eastAsia="en-US"/>
    </w:rPr>
  </w:style>
  <w:style w:type="paragraph" w:customStyle="1" w:styleId="7DD655BA05DB4BC9B583D333809A936042">
    <w:name w:val="7DD655BA05DB4BC9B583D333809A936042"/>
    <w:rsid w:val="00EB627B"/>
    <w:rPr>
      <w:rFonts w:eastAsiaTheme="minorHAnsi"/>
      <w:lang w:eastAsia="en-US"/>
    </w:rPr>
  </w:style>
  <w:style w:type="paragraph" w:customStyle="1" w:styleId="010D02412F8C48D981215A700A8DC74255">
    <w:name w:val="010D02412F8C48D981215A700A8DC74255"/>
    <w:rsid w:val="00EB627B"/>
    <w:rPr>
      <w:rFonts w:eastAsiaTheme="minorHAnsi"/>
      <w:lang w:eastAsia="en-US"/>
    </w:rPr>
  </w:style>
  <w:style w:type="paragraph" w:customStyle="1" w:styleId="59450865BE8748748C92C9EF5901E9D444">
    <w:name w:val="59450865BE8748748C92C9EF5901E9D444"/>
    <w:rsid w:val="00EB627B"/>
    <w:rPr>
      <w:rFonts w:eastAsiaTheme="minorHAnsi"/>
      <w:lang w:eastAsia="en-US"/>
    </w:rPr>
  </w:style>
  <w:style w:type="paragraph" w:customStyle="1" w:styleId="18BAD06767F443F19FCBA985B8CDF74444">
    <w:name w:val="18BAD06767F443F19FCBA985B8CDF74444"/>
    <w:rsid w:val="00EB627B"/>
    <w:rPr>
      <w:rFonts w:eastAsiaTheme="minorHAnsi"/>
      <w:lang w:eastAsia="en-US"/>
    </w:rPr>
  </w:style>
  <w:style w:type="paragraph" w:customStyle="1" w:styleId="D6E0970607F4480F8184DF4239CABA069">
    <w:name w:val="D6E0970607F4480F8184DF4239CABA069"/>
    <w:rsid w:val="00DF6A62"/>
    <w:rPr>
      <w:rFonts w:eastAsiaTheme="minorHAnsi"/>
      <w:lang w:eastAsia="en-US"/>
    </w:rPr>
  </w:style>
  <w:style w:type="paragraph" w:customStyle="1" w:styleId="844216995332432F85AA94B4CAEC822F9">
    <w:name w:val="844216995332432F85AA94B4CAEC822F9"/>
    <w:rsid w:val="00DF6A62"/>
    <w:pPr>
      <w:spacing w:after="0" w:line="240" w:lineRule="auto"/>
    </w:pPr>
    <w:rPr>
      <w:rFonts w:eastAsiaTheme="minorHAnsi"/>
      <w:lang w:eastAsia="en-US"/>
    </w:rPr>
  </w:style>
  <w:style w:type="paragraph" w:customStyle="1" w:styleId="B8AEA21A7815402288BB358B45E8F17C9">
    <w:name w:val="B8AEA21A7815402288BB358B45E8F17C9"/>
    <w:rsid w:val="00DF6A62"/>
    <w:pPr>
      <w:spacing w:after="0" w:line="240" w:lineRule="auto"/>
    </w:pPr>
    <w:rPr>
      <w:rFonts w:eastAsiaTheme="minorHAnsi"/>
      <w:lang w:eastAsia="en-US"/>
    </w:rPr>
  </w:style>
  <w:style w:type="paragraph" w:customStyle="1" w:styleId="0857BCAFBB0F483B970C2A5C7E96469564">
    <w:name w:val="0857BCAFBB0F483B970C2A5C7E96469564"/>
    <w:rsid w:val="00DF6A62"/>
    <w:rPr>
      <w:rFonts w:eastAsiaTheme="minorHAnsi"/>
      <w:lang w:eastAsia="en-US"/>
    </w:rPr>
  </w:style>
  <w:style w:type="paragraph" w:customStyle="1" w:styleId="89AA13D8712742CFB038B648A7C8EFC264">
    <w:name w:val="89AA13D8712742CFB038B648A7C8EFC264"/>
    <w:rsid w:val="00DF6A62"/>
    <w:rPr>
      <w:rFonts w:eastAsiaTheme="minorHAnsi"/>
      <w:lang w:eastAsia="en-US"/>
    </w:rPr>
  </w:style>
  <w:style w:type="paragraph" w:customStyle="1" w:styleId="CFB957C2A795404EA8ED782ADECA32C464">
    <w:name w:val="CFB957C2A795404EA8ED782ADECA32C464"/>
    <w:rsid w:val="00DF6A62"/>
    <w:rPr>
      <w:rFonts w:eastAsiaTheme="minorHAnsi"/>
      <w:lang w:eastAsia="en-US"/>
    </w:rPr>
  </w:style>
  <w:style w:type="paragraph" w:customStyle="1" w:styleId="17BA32DB98454602AEB92820A27CF0C064">
    <w:name w:val="17BA32DB98454602AEB92820A27CF0C064"/>
    <w:rsid w:val="00DF6A62"/>
    <w:rPr>
      <w:rFonts w:eastAsiaTheme="minorHAnsi"/>
      <w:lang w:eastAsia="en-US"/>
    </w:rPr>
  </w:style>
  <w:style w:type="paragraph" w:customStyle="1" w:styleId="8E1AD51136FE4FEBA838BAE419EA248764">
    <w:name w:val="8E1AD51136FE4FEBA838BAE419EA248764"/>
    <w:rsid w:val="00DF6A62"/>
    <w:rPr>
      <w:rFonts w:eastAsiaTheme="minorHAnsi"/>
      <w:lang w:eastAsia="en-US"/>
    </w:rPr>
  </w:style>
  <w:style w:type="paragraph" w:customStyle="1" w:styleId="3A14C3A7019345FEBA6810ABF923A99C64">
    <w:name w:val="3A14C3A7019345FEBA6810ABF923A99C64"/>
    <w:rsid w:val="00DF6A62"/>
    <w:rPr>
      <w:rFonts w:eastAsiaTheme="minorHAnsi"/>
      <w:lang w:eastAsia="en-US"/>
    </w:rPr>
  </w:style>
  <w:style w:type="paragraph" w:customStyle="1" w:styleId="3DDA27DE2A9F426A99DB712F002BEAE68">
    <w:name w:val="3DDA27DE2A9F426A99DB712F002BEAE68"/>
    <w:rsid w:val="00DF6A62"/>
    <w:rPr>
      <w:rFonts w:eastAsiaTheme="minorHAnsi"/>
      <w:lang w:eastAsia="en-US"/>
    </w:rPr>
  </w:style>
  <w:style w:type="paragraph" w:customStyle="1" w:styleId="C506FD8A0BDC4300BDD938A595BB3FA67">
    <w:name w:val="C506FD8A0BDC4300BDD938A595BB3FA67"/>
    <w:rsid w:val="00DF6A62"/>
    <w:rPr>
      <w:rFonts w:eastAsiaTheme="minorHAnsi"/>
      <w:lang w:eastAsia="en-US"/>
    </w:rPr>
  </w:style>
  <w:style w:type="paragraph" w:customStyle="1" w:styleId="EC3479F8503E43E198AD4641C0F4CE457">
    <w:name w:val="EC3479F8503E43E198AD4641C0F4CE457"/>
    <w:rsid w:val="00DF6A62"/>
    <w:rPr>
      <w:rFonts w:eastAsiaTheme="minorHAnsi"/>
      <w:lang w:eastAsia="en-US"/>
    </w:rPr>
  </w:style>
  <w:style w:type="paragraph" w:customStyle="1" w:styleId="0210D40B2A584FCBA633560482DE81177">
    <w:name w:val="0210D40B2A584FCBA633560482DE81177"/>
    <w:rsid w:val="00DF6A62"/>
    <w:rPr>
      <w:rFonts w:eastAsiaTheme="minorHAnsi"/>
      <w:lang w:eastAsia="en-US"/>
    </w:rPr>
  </w:style>
  <w:style w:type="paragraph" w:customStyle="1" w:styleId="892685A402E744A3B912652EB18546597">
    <w:name w:val="892685A402E744A3B912652EB18546597"/>
    <w:rsid w:val="00DF6A62"/>
    <w:rPr>
      <w:rFonts w:eastAsiaTheme="minorHAnsi"/>
      <w:lang w:eastAsia="en-US"/>
    </w:rPr>
  </w:style>
  <w:style w:type="paragraph" w:customStyle="1" w:styleId="2E24C21D43364CFCA164806473D07C9932">
    <w:name w:val="2E24C21D43364CFCA164806473D07C9932"/>
    <w:rsid w:val="00DF6A62"/>
    <w:rPr>
      <w:rFonts w:eastAsiaTheme="minorHAnsi"/>
      <w:lang w:eastAsia="en-US"/>
    </w:rPr>
  </w:style>
  <w:style w:type="paragraph" w:customStyle="1" w:styleId="5DAEE2694BFD4E018C4B5254C149BCDD32">
    <w:name w:val="5DAEE2694BFD4E018C4B5254C149BCDD32"/>
    <w:rsid w:val="00DF6A62"/>
    <w:rPr>
      <w:rFonts w:eastAsiaTheme="minorHAnsi"/>
      <w:lang w:eastAsia="en-US"/>
    </w:rPr>
  </w:style>
  <w:style w:type="paragraph" w:customStyle="1" w:styleId="B907F8C187F74D2E9C6C90AB750B1B8232">
    <w:name w:val="B907F8C187F74D2E9C6C90AB750B1B8232"/>
    <w:rsid w:val="00DF6A62"/>
    <w:rPr>
      <w:rFonts w:eastAsiaTheme="minorHAnsi"/>
      <w:lang w:eastAsia="en-US"/>
    </w:rPr>
  </w:style>
  <w:style w:type="paragraph" w:customStyle="1" w:styleId="E6ABCB03BCA34BC68E6FC10D1BB54BC232">
    <w:name w:val="E6ABCB03BCA34BC68E6FC10D1BB54BC232"/>
    <w:rsid w:val="00DF6A62"/>
    <w:rPr>
      <w:rFonts w:eastAsiaTheme="minorHAnsi"/>
      <w:lang w:eastAsia="en-US"/>
    </w:rPr>
  </w:style>
  <w:style w:type="paragraph" w:customStyle="1" w:styleId="3257AEB145224DE083184B691CB1873232">
    <w:name w:val="3257AEB145224DE083184B691CB1873232"/>
    <w:rsid w:val="00DF6A62"/>
    <w:rPr>
      <w:rFonts w:eastAsiaTheme="minorHAnsi"/>
      <w:lang w:eastAsia="en-US"/>
    </w:rPr>
  </w:style>
  <w:style w:type="paragraph" w:customStyle="1" w:styleId="7DED05F2F6D04B9D83C2BA3B5CA5760A32">
    <w:name w:val="7DED05F2F6D04B9D83C2BA3B5CA5760A32"/>
    <w:rsid w:val="00DF6A62"/>
    <w:rPr>
      <w:rFonts w:eastAsiaTheme="minorHAnsi"/>
      <w:lang w:eastAsia="en-US"/>
    </w:rPr>
  </w:style>
  <w:style w:type="paragraph" w:customStyle="1" w:styleId="A50A318F3DE5405991AD1B96D312500D12">
    <w:name w:val="A50A318F3DE5405991AD1B96D312500D12"/>
    <w:rsid w:val="00DF6A62"/>
    <w:rPr>
      <w:rFonts w:eastAsiaTheme="minorHAnsi"/>
      <w:lang w:eastAsia="en-US"/>
    </w:rPr>
  </w:style>
  <w:style w:type="paragraph" w:customStyle="1" w:styleId="53A8279E22094AAAB68B44783037A67C45">
    <w:name w:val="53A8279E22094AAAB68B44783037A67C45"/>
    <w:rsid w:val="00DF6A62"/>
    <w:rPr>
      <w:rFonts w:eastAsiaTheme="minorHAnsi"/>
      <w:lang w:eastAsia="en-US"/>
    </w:rPr>
  </w:style>
  <w:style w:type="paragraph" w:customStyle="1" w:styleId="9B6CC1FE21814EC281B19EC6E15BC40C5">
    <w:name w:val="9B6CC1FE21814EC281B19EC6E15BC40C5"/>
    <w:rsid w:val="00DF6A62"/>
    <w:rPr>
      <w:rFonts w:eastAsiaTheme="minorHAnsi"/>
      <w:lang w:eastAsia="en-US"/>
    </w:rPr>
  </w:style>
  <w:style w:type="paragraph" w:customStyle="1" w:styleId="6B0DE4B19DA2462A931F68B10F7A0AF86">
    <w:name w:val="6B0DE4B19DA2462A931F68B10F7A0AF86"/>
    <w:rsid w:val="00DF6A62"/>
    <w:rPr>
      <w:rFonts w:eastAsiaTheme="minorHAnsi"/>
      <w:lang w:eastAsia="en-US"/>
    </w:rPr>
  </w:style>
  <w:style w:type="paragraph" w:customStyle="1" w:styleId="0689EAD7FAFB4DD7B865F9B055D609CA40">
    <w:name w:val="0689EAD7FAFB4DD7B865F9B055D609CA40"/>
    <w:rsid w:val="00DF6A62"/>
    <w:rPr>
      <w:rFonts w:eastAsiaTheme="minorHAnsi"/>
      <w:lang w:eastAsia="en-US"/>
    </w:rPr>
  </w:style>
  <w:style w:type="paragraph" w:customStyle="1" w:styleId="749DF4927582494C84421A7F1C849A7C40">
    <w:name w:val="749DF4927582494C84421A7F1C849A7C40"/>
    <w:rsid w:val="00DF6A62"/>
    <w:rPr>
      <w:rFonts w:eastAsiaTheme="minorHAnsi"/>
      <w:lang w:eastAsia="en-US"/>
    </w:rPr>
  </w:style>
  <w:style w:type="paragraph" w:customStyle="1" w:styleId="FD203BD2EE3F4545B25B0E56144473576">
    <w:name w:val="FD203BD2EE3F4545B25B0E56144473576"/>
    <w:rsid w:val="00DF6A62"/>
    <w:rPr>
      <w:rFonts w:eastAsiaTheme="minorHAnsi"/>
      <w:lang w:eastAsia="en-US"/>
    </w:rPr>
  </w:style>
  <w:style w:type="paragraph" w:customStyle="1" w:styleId="B123A605143D4A09B494E3769F89ACD83">
    <w:name w:val="B123A605143D4A09B494E3769F89ACD83"/>
    <w:rsid w:val="00DF6A62"/>
    <w:rPr>
      <w:rFonts w:eastAsiaTheme="minorHAnsi"/>
      <w:lang w:eastAsia="en-US"/>
    </w:rPr>
  </w:style>
  <w:style w:type="paragraph" w:customStyle="1" w:styleId="1E2A0F1EF9964F4BBF724C85407F2057">
    <w:name w:val="1E2A0F1EF9964F4BBF724C85407F2057"/>
    <w:rsid w:val="00DF6A62"/>
    <w:rPr>
      <w:rFonts w:eastAsiaTheme="minorHAnsi"/>
      <w:lang w:eastAsia="en-US"/>
    </w:rPr>
  </w:style>
  <w:style w:type="paragraph" w:customStyle="1" w:styleId="7EB92BE5224B4EB2B4E8B164CD1233C9">
    <w:name w:val="7EB92BE5224B4EB2B4E8B164CD1233C9"/>
    <w:rsid w:val="00DF6A62"/>
    <w:rPr>
      <w:rFonts w:eastAsiaTheme="minorHAnsi"/>
      <w:lang w:eastAsia="en-US"/>
    </w:rPr>
  </w:style>
  <w:style w:type="paragraph" w:customStyle="1" w:styleId="4E40FEBA30DF42B59C9F2AA67BDE45BC3">
    <w:name w:val="4E40FEBA30DF42B59C9F2AA67BDE45BC3"/>
    <w:rsid w:val="00DF6A62"/>
    <w:rPr>
      <w:rFonts w:eastAsiaTheme="minorHAnsi"/>
      <w:lang w:eastAsia="en-US"/>
    </w:rPr>
  </w:style>
  <w:style w:type="paragraph" w:customStyle="1" w:styleId="C28244D2AF7A48B5A7948CF3BA02DA3D1">
    <w:name w:val="C28244D2AF7A48B5A7948CF3BA02DA3D1"/>
    <w:rsid w:val="00DF6A62"/>
    <w:rPr>
      <w:rFonts w:eastAsiaTheme="minorHAnsi"/>
      <w:lang w:eastAsia="en-US"/>
    </w:rPr>
  </w:style>
  <w:style w:type="paragraph" w:customStyle="1" w:styleId="D6C8ECFBA55449A88393F3E2FCCFB95A43">
    <w:name w:val="D6C8ECFBA55449A88393F3E2FCCFB95A43"/>
    <w:rsid w:val="00DF6A62"/>
    <w:rPr>
      <w:rFonts w:eastAsiaTheme="minorHAnsi"/>
      <w:lang w:eastAsia="en-US"/>
    </w:rPr>
  </w:style>
  <w:style w:type="paragraph" w:customStyle="1" w:styleId="0CAD54B5739C451891CA26DC83E20DCD43">
    <w:name w:val="0CAD54B5739C451891CA26DC83E20DCD43"/>
    <w:rsid w:val="00DF6A62"/>
    <w:rPr>
      <w:rFonts w:eastAsiaTheme="minorHAnsi"/>
      <w:lang w:eastAsia="en-US"/>
    </w:rPr>
  </w:style>
  <w:style w:type="paragraph" w:customStyle="1" w:styleId="9935DF7FA2A14EFF89051635E2FA8D5C43">
    <w:name w:val="9935DF7FA2A14EFF89051635E2FA8D5C43"/>
    <w:rsid w:val="00DF6A62"/>
    <w:rPr>
      <w:rFonts w:eastAsiaTheme="minorHAnsi"/>
      <w:lang w:eastAsia="en-US"/>
    </w:rPr>
  </w:style>
  <w:style w:type="paragraph" w:customStyle="1" w:styleId="080D28DBF799413BAD72FC9F72A1BFA043">
    <w:name w:val="080D28DBF799413BAD72FC9F72A1BFA043"/>
    <w:rsid w:val="00DF6A62"/>
    <w:rPr>
      <w:rFonts w:eastAsiaTheme="minorHAnsi"/>
      <w:lang w:eastAsia="en-US"/>
    </w:rPr>
  </w:style>
  <w:style w:type="paragraph" w:customStyle="1" w:styleId="31DEC9A4B58A4F90B1783840B7FDF93743">
    <w:name w:val="31DEC9A4B58A4F90B1783840B7FDF93743"/>
    <w:rsid w:val="00DF6A62"/>
    <w:rPr>
      <w:rFonts w:eastAsiaTheme="minorHAnsi"/>
      <w:lang w:eastAsia="en-US"/>
    </w:rPr>
  </w:style>
  <w:style w:type="paragraph" w:customStyle="1" w:styleId="8481087C84FB4461984FD2A4266F774F43">
    <w:name w:val="8481087C84FB4461984FD2A4266F774F43"/>
    <w:rsid w:val="00DF6A62"/>
    <w:rPr>
      <w:rFonts w:eastAsiaTheme="minorHAnsi"/>
      <w:lang w:eastAsia="en-US"/>
    </w:rPr>
  </w:style>
  <w:style w:type="paragraph" w:customStyle="1" w:styleId="46A8A41C13884DA894D327C361B4839A43">
    <w:name w:val="46A8A41C13884DA894D327C361B4839A43"/>
    <w:rsid w:val="00DF6A62"/>
    <w:rPr>
      <w:rFonts w:eastAsiaTheme="minorHAnsi"/>
      <w:lang w:eastAsia="en-US"/>
    </w:rPr>
  </w:style>
  <w:style w:type="paragraph" w:customStyle="1" w:styleId="1193CCBB90274463A70C30DF17F99DA943">
    <w:name w:val="1193CCBB90274463A70C30DF17F99DA943"/>
    <w:rsid w:val="00DF6A62"/>
    <w:rPr>
      <w:rFonts w:eastAsiaTheme="minorHAnsi"/>
      <w:lang w:eastAsia="en-US"/>
    </w:rPr>
  </w:style>
  <w:style w:type="paragraph" w:customStyle="1" w:styleId="6155F5ADBC044B07A1890C7AABEC8D8A43">
    <w:name w:val="6155F5ADBC044B07A1890C7AABEC8D8A43"/>
    <w:rsid w:val="00DF6A62"/>
    <w:rPr>
      <w:rFonts w:eastAsiaTheme="minorHAnsi"/>
      <w:lang w:eastAsia="en-US"/>
    </w:rPr>
  </w:style>
  <w:style w:type="paragraph" w:customStyle="1" w:styleId="7DD655BA05DB4BC9B583D333809A936043">
    <w:name w:val="7DD655BA05DB4BC9B583D333809A936043"/>
    <w:rsid w:val="00DF6A62"/>
    <w:rPr>
      <w:rFonts w:eastAsiaTheme="minorHAnsi"/>
      <w:lang w:eastAsia="en-US"/>
    </w:rPr>
  </w:style>
  <w:style w:type="paragraph" w:customStyle="1" w:styleId="010D02412F8C48D981215A700A8DC74256">
    <w:name w:val="010D02412F8C48D981215A700A8DC74256"/>
    <w:rsid w:val="00DF6A62"/>
    <w:rPr>
      <w:rFonts w:eastAsiaTheme="minorHAnsi"/>
      <w:lang w:eastAsia="en-US"/>
    </w:rPr>
  </w:style>
  <w:style w:type="paragraph" w:customStyle="1" w:styleId="59450865BE8748748C92C9EF5901E9D445">
    <w:name w:val="59450865BE8748748C92C9EF5901E9D445"/>
    <w:rsid w:val="00DF6A62"/>
    <w:rPr>
      <w:rFonts w:eastAsiaTheme="minorHAnsi"/>
      <w:lang w:eastAsia="en-US"/>
    </w:rPr>
  </w:style>
  <w:style w:type="paragraph" w:customStyle="1" w:styleId="18BAD06767F443F19FCBA985B8CDF74445">
    <w:name w:val="18BAD06767F443F19FCBA985B8CDF74445"/>
    <w:rsid w:val="00DF6A62"/>
    <w:rPr>
      <w:rFonts w:eastAsiaTheme="minorHAnsi"/>
      <w:lang w:eastAsia="en-US"/>
    </w:rPr>
  </w:style>
  <w:style w:type="paragraph" w:customStyle="1" w:styleId="D6E0970607F4480F8184DF4239CABA0610">
    <w:name w:val="D6E0970607F4480F8184DF4239CABA0610"/>
    <w:rsid w:val="00D5422C"/>
    <w:rPr>
      <w:rFonts w:eastAsiaTheme="minorHAnsi"/>
      <w:lang w:eastAsia="en-US"/>
    </w:rPr>
  </w:style>
  <w:style w:type="paragraph" w:customStyle="1" w:styleId="844216995332432F85AA94B4CAEC822F10">
    <w:name w:val="844216995332432F85AA94B4CAEC822F10"/>
    <w:rsid w:val="00D5422C"/>
    <w:pPr>
      <w:spacing w:after="0" w:line="240" w:lineRule="auto"/>
    </w:pPr>
    <w:rPr>
      <w:rFonts w:eastAsiaTheme="minorHAnsi"/>
      <w:lang w:eastAsia="en-US"/>
    </w:rPr>
  </w:style>
  <w:style w:type="paragraph" w:customStyle="1" w:styleId="B8AEA21A7815402288BB358B45E8F17C10">
    <w:name w:val="B8AEA21A7815402288BB358B45E8F17C10"/>
    <w:rsid w:val="00D5422C"/>
    <w:pPr>
      <w:spacing w:after="0" w:line="240" w:lineRule="auto"/>
    </w:pPr>
    <w:rPr>
      <w:rFonts w:eastAsiaTheme="minorHAnsi"/>
      <w:lang w:eastAsia="en-US"/>
    </w:rPr>
  </w:style>
  <w:style w:type="paragraph" w:customStyle="1" w:styleId="0857BCAFBB0F483B970C2A5C7E96469565">
    <w:name w:val="0857BCAFBB0F483B970C2A5C7E96469565"/>
    <w:rsid w:val="00D5422C"/>
    <w:rPr>
      <w:rFonts w:eastAsiaTheme="minorHAnsi"/>
      <w:lang w:eastAsia="en-US"/>
    </w:rPr>
  </w:style>
  <w:style w:type="paragraph" w:customStyle="1" w:styleId="89AA13D8712742CFB038B648A7C8EFC265">
    <w:name w:val="89AA13D8712742CFB038B648A7C8EFC265"/>
    <w:rsid w:val="00D5422C"/>
    <w:rPr>
      <w:rFonts w:eastAsiaTheme="minorHAnsi"/>
      <w:lang w:eastAsia="en-US"/>
    </w:rPr>
  </w:style>
  <w:style w:type="paragraph" w:customStyle="1" w:styleId="CFB957C2A795404EA8ED782ADECA32C465">
    <w:name w:val="CFB957C2A795404EA8ED782ADECA32C465"/>
    <w:rsid w:val="00D5422C"/>
    <w:rPr>
      <w:rFonts w:eastAsiaTheme="minorHAnsi"/>
      <w:lang w:eastAsia="en-US"/>
    </w:rPr>
  </w:style>
  <w:style w:type="paragraph" w:customStyle="1" w:styleId="17BA32DB98454602AEB92820A27CF0C065">
    <w:name w:val="17BA32DB98454602AEB92820A27CF0C065"/>
    <w:rsid w:val="00D5422C"/>
    <w:rPr>
      <w:rFonts w:eastAsiaTheme="minorHAnsi"/>
      <w:lang w:eastAsia="en-US"/>
    </w:rPr>
  </w:style>
  <w:style w:type="paragraph" w:customStyle="1" w:styleId="8E1AD51136FE4FEBA838BAE419EA248765">
    <w:name w:val="8E1AD51136FE4FEBA838BAE419EA248765"/>
    <w:rsid w:val="00D5422C"/>
    <w:rPr>
      <w:rFonts w:eastAsiaTheme="minorHAnsi"/>
      <w:lang w:eastAsia="en-US"/>
    </w:rPr>
  </w:style>
  <w:style w:type="paragraph" w:customStyle="1" w:styleId="3A14C3A7019345FEBA6810ABF923A99C65">
    <w:name w:val="3A14C3A7019345FEBA6810ABF923A99C65"/>
    <w:rsid w:val="00D5422C"/>
    <w:rPr>
      <w:rFonts w:eastAsiaTheme="minorHAnsi"/>
      <w:lang w:eastAsia="en-US"/>
    </w:rPr>
  </w:style>
  <w:style w:type="paragraph" w:customStyle="1" w:styleId="3DDA27DE2A9F426A99DB712F002BEAE69">
    <w:name w:val="3DDA27DE2A9F426A99DB712F002BEAE69"/>
    <w:rsid w:val="00D5422C"/>
    <w:rPr>
      <w:rFonts w:eastAsiaTheme="minorHAnsi"/>
      <w:lang w:eastAsia="en-US"/>
    </w:rPr>
  </w:style>
  <w:style w:type="paragraph" w:customStyle="1" w:styleId="C506FD8A0BDC4300BDD938A595BB3FA68">
    <w:name w:val="C506FD8A0BDC4300BDD938A595BB3FA68"/>
    <w:rsid w:val="00D5422C"/>
    <w:rPr>
      <w:rFonts w:eastAsiaTheme="minorHAnsi"/>
      <w:lang w:eastAsia="en-US"/>
    </w:rPr>
  </w:style>
  <w:style w:type="paragraph" w:customStyle="1" w:styleId="EC3479F8503E43E198AD4641C0F4CE458">
    <w:name w:val="EC3479F8503E43E198AD4641C0F4CE458"/>
    <w:rsid w:val="00D5422C"/>
    <w:rPr>
      <w:rFonts w:eastAsiaTheme="minorHAnsi"/>
      <w:lang w:eastAsia="en-US"/>
    </w:rPr>
  </w:style>
  <w:style w:type="paragraph" w:customStyle="1" w:styleId="0210D40B2A584FCBA633560482DE81178">
    <w:name w:val="0210D40B2A584FCBA633560482DE81178"/>
    <w:rsid w:val="00D5422C"/>
    <w:rPr>
      <w:rFonts w:eastAsiaTheme="minorHAnsi"/>
      <w:lang w:eastAsia="en-US"/>
    </w:rPr>
  </w:style>
  <w:style w:type="paragraph" w:customStyle="1" w:styleId="892685A402E744A3B912652EB18546598">
    <w:name w:val="892685A402E744A3B912652EB18546598"/>
    <w:rsid w:val="00D5422C"/>
    <w:rPr>
      <w:rFonts w:eastAsiaTheme="minorHAnsi"/>
      <w:lang w:eastAsia="en-US"/>
    </w:rPr>
  </w:style>
  <w:style w:type="paragraph" w:customStyle="1" w:styleId="2E24C21D43364CFCA164806473D07C9933">
    <w:name w:val="2E24C21D43364CFCA164806473D07C9933"/>
    <w:rsid w:val="00D5422C"/>
    <w:rPr>
      <w:rFonts w:eastAsiaTheme="minorHAnsi"/>
      <w:lang w:eastAsia="en-US"/>
    </w:rPr>
  </w:style>
  <w:style w:type="paragraph" w:customStyle="1" w:styleId="5DAEE2694BFD4E018C4B5254C149BCDD33">
    <w:name w:val="5DAEE2694BFD4E018C4B5254C149BCDD33"/>
    <w:rsid w:val="00D5422C"/>
    <w:rPr>
      <w:rFonts w:eastAsiaTheme="minorHAnsi"/>
      <w:lang w:eastAsia="en-US"/>
    </w:rPr>
  </w:style>
  <w:style w:type="paragraph" w:customStyle="1" w:styleId="B907F8C187F74D2E9C6C90AB750B1B8233">
    <w:name w:val="B907F8C187F74D2E9C6C90AB750B1B8233"/>
    <w:rsid w:val="00D5422C"/>
    <w:rPr>
      <w:rFonts w:eastAsiaTheme="minorHAnsi"/>
      <w:lang w:eastAsia="en-US"/>
    </w:rPr>
  </w:style>
  <w:style w:type="paragraph" w:customStyle="1" w:styleId="E6ABCB03BCA34BC68E6FC10D1BB54BC233">
    <w:name w:val="E6ABCB03BCA34BC68E6FC10D1BB54BC233"/>
    <w:rsid w:val="00D5422C"/>
    <w:rPr>
      <w:rFonts w:eastAsiaTheme="minorHAnsi"/>
      <w:lang w:eastAsia="en-US"/>
    </w:rPr>
  </w:style>
  <w:style w:type="paragraph" w:customStyle="1" w:styleId="3257AEB145224DE083184B691CB1873233">
    <w:name w:val="3257AEB145224DE083184B691CB1873233"/>
    <w:rsid w:val="00D5422C"/>
    <w:rPr>
      <w:rFonts w:eastAsiaTheme="minorHAnsi"/>
      <w:lang w:eastAsia="en-US"/>
    </w:rPr>
  </w:style>
  <w:style w:type="paragraph" w:customStyle="1" w:styleId="7DED05F2F6D04B9D83C2BA3B5CA5760A33">
    <w:name w:val="7DED05F2F6D04B9D83C2BA3B5CA5760A33"/>
    <w:rsid w:val="00D5422C"/>
    <w:rPr>
      <w:rFonts w:eastAsiaTheme="minorHAnsi"/>
      <w:lang w:eastAsia="en-US"/>
    </w:rPr>
  </w:style>
  <w:style w:type="paragraph" w:customStyle="1" w:styleId="A50A318F3DE5405991AD1B96D312500D13">
    <w:name w:val="A50A318F3DE5405991AD1B96D312500D13"/>
    <w:rsid w:val="00D5422C"/>
    <w:rPr>
      <w:rFonts w:eastAsiaTheme="minorHAnsi"/>
      <w:lang w:eastAsia="en-US"/>
    </w:rPr>
  </w:style>
  <w:style w:type="paragraph" w:customStyle="1" w:styleId="53A8279E22094AAAB68B44783037A67C46">
    <w:name w:val="53A8279E22094AAAB68B44783037A67C46"/>
    <w:rsid w:val="00D5422C"/>
    <w:rPr>
      <w:rFonts w:eastAsiaTheme="minorHAnsi"/>
      <w:lang w:eastAsia="en-US"/>
    </w:rPr>
  </w:style>
  <w:style w:type="paragraph" w:customStyle="1" w:styleId="9B6CC1FE21814EC281B19EC6E15BC40C6">
    <w:name w:val="9B6CC1FE21814EC281B19EC6E15BC40C6"/>
    <w:rsid w:val="00D5422C"/>
    <w:rPr>
      <w:rFonts w:eastAsiaTheme="minorHAnsi"/>
      <w:lang w:eastAsia="en-US"/>
    </w:rPr>
  </w:style>
  <w:style w:type="paragraph" w:customStyle="1" w:styleId="6B0DE4B19DA2462A931F68B10F7A0AF87">
    <w:name w:val="6B0DE4B19DA2462A931F68B10F7A0AF87"/>
    <w:rsid w:val="00D5422C"/>
    <w:rPr>
      <w:rFonts w:eastAsiaTheme="minorHAnsi"/>
      <w:lang w:eastAsia="en-US"/>
    </w:rPr>
  </w:style>
  <w:style w:type="paragraph" w:customStyle="1" w:styleId="0689EAD7FAFB4DD7B865F9B055D609CA41">
    <w:name w:val="0689EAD7FAFB4DD7B865F9B055D609CA41"/>
    <w:rsid w:val="00D5422C"/>
    <w:rPr>
      <w:rFonts w:eastAsiaTheme="minorHAnsi"/>
      <w:lang w:eastAsia="en-US"/>
    </w:rPr>
  </w:style>
  <w:style w:type="paragraph" w:customStyle="1" w:styleId="749DF4927582494C84421A7F1C849A7C41">
    <w:name w:val="749DF4927582494C84421A7F1C849A7C41"/>
    <w:rsid w:val="00D5422C"/>
    <w:rPr>
      <w:rFonts w:eastAsiaTheme="minorHAnsi"/>
      <w:lang w:eastAsia="en-US"/>
    </w:rPr>
  </w:style>
  <w:style w:type="paragraph" w:customStyle="1" w:styleId="FD203BD2EE3F4545B25B0E56144473577">
    <w:name w:val="FD203BD2EE3F4545B25B0E56144473577"/>
    <w:rsid w:val="00D5422C"/>
    <w:rPr>
      <w:rFonts w:eastAsiaTheme="minorHAnsi"/>
      <w:lang w:eastAsia="en-US"/>
    </w:rPr>
  </w:style>
  <w:style w:type="paragraph" w:customStyle="1" w:styleId="B123A605143D4A09B494E3769F89ACD84">
    <w:name w:val="B123A605143D4A09B494E3769F89ACD84"/>
    <w:rsid w:val="00D5422C"/>
    <w:rPr>
      <w:rFonts w:eastAsiaTheme="minorHAnsi"/>
      <w:lang w:eastAsia="en-US"/>
    </w:rPr>
  </w:style>
  <w:style w:type="paragraph" w:customStyle="1" w:styleId="1E2A0F1EF9964F4BBF724C85407F20571">
    <w:name w:val="1E2A0F1EF9964F4BBF724C85407F20571"/>
    <w:rsid w:val="00D5422C"/>
    <w:rPr>
      <w:rFonts w:eastAsiaTheme="minorHAnsi"/>
      <w:lang w:eastAsia="en-US"/>
    </w:rPr>
  </w:style>
  <w:style w:type="paragraph" w:customStyle="1" w:styleId="7EB92BE5224B4EB2B4E8B164CD1233C91">
    <w:name w:val="7EB92BE5224B4EB2B4E8B164CD1233C91"/>
    <w:rsid w:val="00D5422C"/>
    <w:rPr>
      <w:rFonts w:eastAsiaTheme="minorHAnsi"/>
      <w:lang w:eastAsia="en-US"/>
    </w:rPr>
  </w:style>
  <w:style w:type="paragraph" w:customStyle="1" w:styleId="4E40FEBA30DF42B59C9F2AA67BDE45BC4">
    <w:name w:val="4E40FEBA30DF42B59C9F2AA67BDE45BC4"/>
    <w:rsid w:val="00D5422C"/>
    <w:rPr>
      <w:rFonts w:eastAsiaTheme="minorHAnsi"/>
      <w:lang w:eastAsia="en-US"/>
    </w:rPr>
  </w:style>
  <w:style w:type="paragraph" w:customStyle="1" w:styleId="C28244D2AF7A48B5A7948CF3BA02DA3D2">
    <w:name w:val="C28244D2AF7A48B5A7948CF3BA02DA3D2"/>
    <w:rsid w:val="00D5422C"/>
    <w:rPr>
      <w:rFonts w:eastAsiaTheme="minorHAnsi"/>
      <w:lang w:eastAsia="en-US"/>
    </w:rPr>
  </w:style>
  <w:style w:type="paragraph" w:customStyle="1" w:styleId="1A4148529CDC4A4EBA556578903987E0">
    <w:name w:val="1A4148529CDC4A4EBA556578903987E0"/>
    <w:rsid w:val="00D5422C"/>
    <w:rPr>
      <w:rFonts w:eastAsiaTheme="minorHAnsi"/>
      <w:lang w:eastAsia="en-US"/>
    </w:rPr>
  </w:style>
  <w:style w:type="paragraph" w:customStyle="1" w:styleId="C5AAA95ADA6543348BE808642B83F1EF">
    <w:name w:val="C5AAA95ADA6543348BE808642B83F1EF"/>
    <w:rsid w:val="00D5422C"/>
    <w:rPr>
      <w:rFonts w:eastAsiaTheme="minorHAnsi"/>
      <w:lang w:eastAsia="en-US"/>
    </w:rPr>
  </w:style>
  <w:style w:type="paragraph" w:customStyle="1" w:styleId="57EA09E02991459CAFB962D294B47C0D">
    <w:name w:val="57EA09E02991459CAFB962D294B47C0D"/>
    <w:rsid w:val="00D5422C"/>
    <w:rPr>
      <w:rFonts w:eastAsiaTheme="minorHAnsi"/>
      <w:lang w:eastAsia="en-US"/>
    </w:rPr>
  </w:style>
  <w:style w:type="paragraph" w:customStyle="1" w:styleId="8C5097B9C92342DAB9560FF7FF398DB2">
    <w:name w:val="8C5097B9C92342DAB9560FF7FF398DB2"/>
    <w:rsid w:val="00D5422C"/>
    <w:rPr>
      <w:rFonts w:eastAsiaTheme="minorHAnsi"/>
      <w:lang w:eastAsia="en-US"/>
    </w:rPr>
  </w:style>
  <w:style w:type="paragraph" w:customStyle="1" w:styleId="4D570D66AF2A465D842F61D6F47EEB9C">
    <w:name w:val="4D570D66AF2A465D842F61D6F47EEB9C"/>
    <w:rsid w:val="00D5422C"/>
    <w:rPr>
      <w:rFonts w:eastAsiaTheme="minorHAnsi"/>
      <w:lang w:eastAsia="en-US"/>
    </w:rPr>
  </w:style>
  <w:style w:type="paragraph" w:customStyle="1" w:styleId="8EA41BF9D62444B19BD1D1A9ACDFF8D2">
    <w:name w:val="8EA41BF9D62444B19BD1D1A9ACDFF8D2"/>
    <w:rsid w:val="00D5422C"/>
    <w:rPr>
      <w:rFonts w:eastAsiaTheme="minorHAnsi"/>
      <w:lang w:eastAsia="en-US"/>
    </w:rPr>
  </w:style>
  <w:style w:type="paragraph" w:customStyle="1" w:styleId="45B514C8DAC042DA87A2EA0010F03BA4">
    <w:name w:val="45B514C8DAC042DA87A2EA0010F03BA4"/>
    <w:rsid w:val="00D5422C"/>
    <w:rPr>
      <w:rFonts w:eastAsiaTheme="minorHAnsi"/>
      <w:lang w:eastAsia="en-US"/>
    </w:rPr>
  </w:style>
  <w:style w:type="paragraph" w:customStyle="1" w:styleId="389BC92713B74083A61F1F6A0E24E2E2">
    <w:name w:val="389BC92713B74083A61F1F6A0E24E2E2"/>
    <w:rsid w:val="00D5422C"/>
    <w:rPr>
      <w:rFonts w:eastAsiaTheme="minorHAnsi"/>
      <w:lang w:eastAsia="en-US"/>
    </w:rPr>
  </w:style>
  <w:style w:type="paragraph" w:customStyle="1" w:styleId="B516A50022A64A57A9326FB16BC86211">
    <w:name w:val="B516A50022A64A57A9326FB16BC86211"/>
    <w:rsid w:val="00D5422C"/>
    <w:rPr>
      <w:rFonts w:eastAsiaTheme="minorHAnsi"/>
      <w:lang w:eastAsia="en-US"/>
    </w:rPr>
  </w:style>
  <w:style w:type="paragraph" w:customStyle="1" w:styleId="662105E646584235B44D0B12AE6C953A">
    <w:name w:val="662105E646584235B44D0B12AE6C953A"/>
    <w:rsid w:val="00D5422C"/>
    <w:rPr>
      <w:rFonts w:eastAsiaTheme="minorHAnsi"/>
      <w:lang w:eastAsia="en-US"/>
    </w:rPr>
  </w:style>
  <w:style w:type="paragraph" w:customStyle="1" w:styleId="6C17978D54FA440D957F8C724EF17E36">
    <w:name w:val="6C17978D54FA440D957F8C724EF17E36"/>
    <w:rsid w:val="00D5422C"/>
    <w:rPr>
      <w:rFonts w:eastAsiaTheme="minorHAnsi"/>
      <w:lang w:eastAsia="en-US"/>
    </w:rPr>
  </w:style>
  <w:style w:type="paragraph" w:customStyle="1" w:styleId="59450865BE8748748C92C9EF5901E9D446">
    <w:name w:val="59450865BE8748748C92C9EF5901E9D446"/>
    <w:rsid w:val="00D5422C"/>
    <w:rPr>
      <w:rFonts w:eastAsiaTheme="minorHAnsi"/>
      <w:lang w:eastAsia="en-US"/>
    </w:rPr>
  </w:style>
  <w:style w:type="paragraph" w:customStyle="1" w:styleId="18BAD06767F443F19FCBA985B8CDF74446">
    <w:name w:val="18BAD06767F443F19FCBA985B8CDF74446"/>
    <w:rsid w:val="00D5422C"/>
    <w:rPr>
      <w:rFonts w:eastAsiaTheme="minorHAnsi"/>
      <w:lang w:eastAsia="en-US"/>
    </w:rPr>
  </w:style>
  <w:style w:type="paragraph" w:customStyle="1" w:styleId="D6E0970607F4480F8184DF4239CABA0611">
    <w:name w:val="D6E0970607F4480F8184DF4239CABA0611"/>
    <w:rsid w:val="003F191D"/>
    <w:rPr>
      <w:rFonts w:eastAsiaTheme="minorHAnsi"/>
      <w:lang w:eastAsia="en-US"/>
    </w:rPr>
  </w:style>
  <w:style w:type="paragraph" w:customStyle="1" w:styleId="844216995332432F85AA94B4CAEC822F11">
    <w:name w:val="844216995332432F85AA94B4CAEC822F11"/>
    <w:rsid w:val="003F191D"/>
    <w:pPr>
      <w:spacing w:after="0" w:line="240" w:lineRule="auto"/>
    </w:pPr>
    <w:rPr>
      <w:rFonts w:eastAsiaTheme="minorHAnsi"/>
      <w:lang w:eastAsia="en-US"/>
    </w:rPr>
  </w:style>
  <w:style w:type="paragraph" w:customStyle="1" w:styleId="B8AEA21A7815402288BB358B45E8F17C11">
    <w:name w:val="B8AEA21A7815402288BB358B45E8F17C11"/>
    <w:rsid w:val="003F191D"/>
    <w:pPr>
      <w:spacing w:after="0" w:line="240" w:lineRule="auto"/>
    </w:pPr>
    <w:rPr>
      <w:rFonts w:eastAsiaTheme="minorHAnsi"/>
      <w:lang w:eastAsia="en-US"/>
    </w:rPr>
  </w:style>
  <w:style w:type="paragraph" w:customStyle="1" w:styleId="0857BCAFBB0F483B970C2A5C7E96469566">
    <w:name w:val="0857BCAFBB0F483B970C2A5C7E96469566"/>
    <w:rsid w:val="003F191D"/>
    <w:rPr>
      <w:rFonts w:eastAsiaTheme="minorHAnsi"/>
      <w:lang w:eastAsia="en-US"/>
    </w:rPr>
  </w:style>
  <w:style w:type="paragraph" w:customStyle="1" w:styleId="89AA13D8712742CFB038B648A7C8EFC266">
    <w:name w:val="89AA13D8712742CFB038B648A7C8EFC266"/>
    <w:rsid w:val="003F191D"/>
    <w:rPr>
      <w:rFonts w:eastAsiaTheme="minorHAnsi"/>
      <w:lang w:eastAsia="en-US"/>
    </w:rPr>
  </w:style>
  <w:style w:type="paragraph" w:customStyle="1" w:styleId="CFB957C2A795404EA8ED782ADECA32C466">
    <w:name w:val="CFB957C2A795404EA8ED782ADECA32C466"/>
    <w:rsid w:val="003F191D"/>
    <w:rPr>
      <w:rFonts w:eastAsiaTheme="minorHAnsi"/>
      <w:lang w:eastAsia="en-US"/>
    </w:rPr>
  </w:style>
  <w:style w:type="paragraph" w:customStyle="1" w:styleId="17BA32DB98454602AEB92820A27CF0C066">
    <w:name w:val="17BA32DB98454602AEB92820A27CF0C066"/>
    <w:rsid w:val="003F191D"/>
    <w:rPr>
      <w:rFonts w:eastAsiaTheme="minorHAnsi"/>
      <w:lang w:eastAsia="en-US"/>
    </w:rPr>
  </w:style>
  <w:style w:type="paragraph" w:customStyle="1" w:styleId="8E1AD51136FE4FEBA838BAE419EA248766">
    <w:name w:val="8E1AD51136FE4FEBA838BAE419EA248766"/>
    <w:rsid w:val="003F191D"/>
    <w:rPr>
      <w:rFonts w:eastAsiaTheme="minorHAnsi"/>
      <w:lang w:eastAsia="en-US"/>
    </w:rPr>
  </w:style>
  <w:style w:type="paragraph" w:customStyle="1" w:styleId="3A14C3A7019345FEBA6810ABF923A99C66">
    <w:name w:val="3A14C3A7019345FEBA6810ABF923A99C66"/>
    <w:rsid w:val="003F191D"/>
    <w:rPr>
      <w:rFonts w:eastAsiaTheme="minorHAnsi"/>
      <w:lang w:eastAsia="en-US"/>
    </w:rPr>
  </w:style>
  <w:style w:type="paragraph" w:customStyle="1" w:styleId="3DDA27DE2A9F426A99DB712F002BEAE610">
    <w:name w:val="3DDA27DE2A9F426A99DB712F002BEAE610"/>
    <w:rsid w:val="003F191D"/>
    <w:rPr>
      <w:rFonts w:eastAsiaTheme="minorHAnsi"/>
      <w:lang w:eastAsia="en-US"/>
    </w:rPr>
  </w:style>
  <w:style w:type="paragraph" w:customStyle="1" w:styleId="C506FD8A0BDC4300BDD938A595BB3FA69">
    <w:name w:val="C506FD8A0BDC4300BDD938A595BB3FA69"/>
    <w:rsid w:val="003F191D"/>
    <w:rPr>
      <w:rFonts w:eastAsiaTheme="minorHAnsi"/>
      <w:lang w:eastAsia="en-US"/>
    </w:rPr>
  </w:style>
  <w:style w:type="paragraph" w:customStyle="1" w:styleId="EC3479F8503E43E198AD4641C0F4CE459">
    <w:name w:val="EC3479F8503E43E198AD4641C0F4CE459"/>
    <w:rsid w:val="003F191D"/>
    <w:rPr>
      <w:rFonts w:eastAsiaTheme="minorHAnsi"/>
      <w:lang w:eastAsia="en-US"/>
    </w:rPr>
  </w:style>
  <w:style w:type="paragraph" w:customStyle="1" w:styleId="0210D40B2A584FCBA633560482DE81179">
    <w:name w:val="0210D40B2A584FCBA633560482DE81179"/>
    <w:rsid w:val="003F191D"/>
    <w:rPr>
      <w:rFonts w:eastAsiaTheme="minorHAnsi"/>
      <w:lang w:eastAsia="en-US"/>
    </w:rPr>
  </w:style>
  <w:style w:type="paragraph" w:customStyle="1" w:styleId="892685A402E744A3B912652EB18546599">
    <w:name w:val="892685A402E744A3B912652EB18546599"/>
    <w:rsid w:val="003F191D"/>
    <w:rPr>
      <w:rFonts w:eastAsiaTheme="minorHAnsi"/>
      <w:lang w:eastAsia="en-US"/>
    </w:rPr>
  </w:style>
  <w:style w:type="paragraph" w:customStyle="1" w:styleId="2E24C21D43364CFCA164806473D07C9934">
    <w:name w:val="2E24C21D43364CFCA164806473D07C9934"/>
    <w:rsid w:val="003F191D"/>
    <w:rPr>
      <w:rFonts w:eastAsiaTheme="minorHAnsi"/>
      <w:lang w:eastAsia="en-US"/>
    </w:rPr>
  </w:style>
  <w:style w:type="paragraph" w:customStyle="1" w:styleId="5DAEE2694BFD4E018C4B5254C149BCDD34">
    <w:name w:val="5DAEE2694BFD4E018C4B5254C149BCDD34"/>
    <w:rsid w:val="003F191D"/>
    <w:rPr>
      <w:rFonts w:eastAsiaTheme="minorHAnsi"/>
      <w:lang w:eastAsia="en-US"/>
    </w:rPr>
  </w:style>
  <w:style w:type="paragraph" w:customStyle="1" w:styleId="B907F8C187F74D2E9C6C90AB750B1B8234">
    <w:name w:val="B907F8C187F74D2E9C6C90AB750B1B8234"/>
    <w:rsid w:val="003F191D"/>
    <w:rPr>
      <w:rFonts w:eastAsiaTheme="minorHAnsi"/>
      <w:lang w:eastAsia="en-US"/>
    </w:rPr>
  </w:style>
  <w:style w:type="paragraph" w:customStyle="1" w:styleId="E6ABCB03BCA34BC68E6FC10D1BB54BC234">
    <w:name w:val="E6ABCB03BCA34BC68E6FC10D1BB54BC234"/>
    <w:rsid w:val="003F191D"/>
    <w:rPr>
      <w:rFonts w:eastAsiaTheme="minorHAnsi"/>
      <w:lang w:eastAsia="en-US"/>
    </w:rPr>
  </w:style>
  <w:style w:type="paragraph" w:customStyle="1" w:styleId="3257AEB145224DE083184B691CB1873234">
    <w:name w:val="3257AEB145224DE083184B691CB1873234"/>
    <w:rsid w:val="003F191D"/>
    <w:rPr>
      <w:rFonts w:eastAsiaTheme="minorHAnsi"/>
      <w:lang w:eastAsia="en-US"/>
    </w:rPr>
  </w:style>
  <w:style w:type="paragraph" w:customStyle="1" w:styleId="7DED05F2F6D04B9D83C2BA3B5CA5760A34">
    <w:name w:val="7DED05F2F6D04B9D83C2BA3B5CA5760A34"/>
    <w:rsid w:val="003F191D"/>
    <w:rPr>
      <w:rFonts w:eastAsiaTheme="minorHAnsi"/>
      <w:lang w:eastAsia="en-US"/>
    </w:rPr>
  </w:style>
  <w:style w:type="paragraph" w:customStyle="1" w:styleId="A50A318F3DE5405991AD1B96D312500D14">
    <w:name w:val="A50A318F3DE5405991AD1B96D312500D14"/>
    <w:rsid w:val="003F191D"/>
    <w:rPr>
      <w:rFonts w:eastAsiaTheme="minorHAnsi"/>
      <w:lang w:eastAsia="en-US"/>
    </w:rPr>
  </w:style>
  <w:style w:type="paragraph" w:customStyle="1" w:styleId="53A8279E22094AAAB68B44783037A67C47">
    <w:name w:val="53A8279E22094AAAB68B44783037A67C47"/>
    <w:rsid w:val="003F191D"/>
    <w:rPr>
      <w:rFonts w:eastAsiaTheme="minorHAnsi"/>
      <w:lang w:eastAsia="en-US"/>
    </w:rPr>
  </w:style>
  <w:style w:type="paragraph" w:customStyle="1" w:styleId="F737400EB6574CBF944CB58833277552">
    <w:name w:val="F737400EB6574CBF944CB58833277552"/>
    <w:rsid w:val="003F191D"/>
    <w:rPr>
      <w:rFonts w:eastAsiaTheme="minorHAnsi"/>
      <w:lang w:eastAsia="en-US"/>
    </w:rPr>
  </w:style>
  <w:style w:type="paragraph" w:customStyle="1" w:styleId="AEB9793BC4A2413DA4D116C97B4954AC">
    <w:name w:val="AEB9793BC4A2413DA4D116C97B4954AC"/>
    <w:rsid w:val="003F191D"/>
    <w:rPr>
      <w:rFonts w:eastAsiaTheme="minorHAnsi"/>
      <w:lang w:eastAsia="en-US"/>
    </w:rPr>
  </w:style>
  <w:style w:type="paragraph" w:customStyle="1" w:styleId="0689EAD7FAFB4DD7B865F9B055D609CA42">
    <w:name w:val="0689EAD7FAFB4DD7B865F9B055D609CA42"/>
    <w:rsid w:val="003F191D"/>
    <w:rPr>
      <w:rFonts w:eastAsiaTheme="minorHAnsi"/>
      <w:lang w:eastAsia="en-US"/>
    </w:rPr>
  </w:style>
  <w:style w:type="paragraph" w:customStyle="1" w:styleId="749DF4927582494C84421A7F1C849A7C42">
    <w:name w:val="749DF4927582494C84421A7F1C849A7C42"/>
    <w:rsid w:val="003F191D"/>
    <w:rPr>
      <w:rFonts w:eastAsiaTheme="minorHAnsi"/>
      <w:lang w:eastAsia="en-US"/>
    </w:rPr>
  </w:style>
  <w:style w:type="paragraph" w:customStyle="1" w:styleId="FD203BD2EE3F4545B25B0E56144473578">
    <w:name w:val="FD203BD2EE3F4545B25B0E56144473578"/>
    <w:rsid w:val="003F191D"/>
    <w:rPr>
      <w:rFonts w:eastAsiaTheme="minorHAnsi"/>
      <w:lang w:eastAsia="en-US"/>
    </w:rPr>
  </w:style>
  <w:style w:type="paragraph" w:customStyle="1" w:styleId="B123A605143D4A09B494E3769F89ACD85">
    <w:name w:val="B123A605143D4A09B494E3769F89ACD85"/>
    <w:rsid w:val="003F191D"/>
    <w:rPr>
      <w:rFonts w:eastAsiaTheme="minorHAnsi"/>
      <w:lang w:eastAsia="en-US"/>
    </w:rPr>
  </w:style>
  <w:style w:type="paragraph" w:customStyle="1" w:styleId="1E2A0F1EF9964F4BBF724C85407F20572">
    <w:name w:val="1E2A0F1EF9964F4BBF724C85407F20572"/>
    <w:rsid w:val="003F191D"/>
    <w:rPr>
      <w:rFonts w:eastAsiaTheme="minorHAnsi"/>
      <w:lang w:eastAsia="en-US"/>
    </w:rPr>
  </w:style>
  <w:style w:type="paragraph" w:customStyle="1" w:styleId="7EB92BE5224B4EB2B4E8B164CD1233C92">
    <w:name w:val="7EB92BE5224B4EB2B4E8B164CD1233C92"/>
    <w:rsid w:val="003F191D"/>
    <w:rPr>
      <w:rFonts w:eastAsiaTheme="minorHAnsi"/>
      <w:lang w:eastAsia="en-US"/>
    </w:rPr>
  </w:style>
  <w:style w:type="paragraph" w:customStyle="1" w:styleId="4E40FEBA30DF42B59C9F2AA67BDE45BC5">
    <w:name w:val="4E40FEBA30DF42B59C9F2AA67BDE45BC5"/>
    <w:rsid w:val="003F191D"/>
    <w:rPr>
      <w:rFonts w:eastAsiaTheme="minorHAnsi"/>
      <w:lang w:eastAsia="en-US"/>
    </w:rPr>
  </w:style>
  <w:style w:type="paragraph" w:customStyle="1" w:styleId="C28244D2AF7A48B5A7948CF3BA02DA3D3">
    <w:name w:val="C28244D2AF7A48B5A7948CF3BA02DA3D3"/>
    <w:rsid w:val="003F191D"/>
    <w:rPr>
      <w:rFonts w:eastAsiaTheme="minorHAnsi"/>
      <w:lang w:eastAsia="en-US"/>
    </w:rPr>
  </w:style>
  <w:style w:type="paragraph" w:customStyle="1" w:styleId="1A4148529CDC4A4EBA556578903987E01">
    <w:name w:val="1A4148529CDC4A4EBA556578903987E01"/>
    <w:rsid w:val="003F191D"/>
    <w:rPr>
      <w:rFonts w:eastAsiaTheme="minorHAnsi"/>
      <w:lang w:eastAsia="en-US"/>
    </w:rPr>
  </w:style>
  <w:style w:type="paragraph" w:customStyle="1" w:styleId="C5AAA95ADA6543348BE808642B83F1EF1">
    <w:name w:val="C5AAA95ADA6543348BE808642B83F1EF1"/>
    <w:rsid w:val="003F191D"/>
    <w:rPr>
      <w:rFonts w:eastAsiaTheme="minorHAnsi"/>
      <w:lang w:eastAsia="en-US"/>
    </w:rPr>
  </w:style>
  <w:style w:type="paragraph" w:customStyle="1" w:styleId="57EA09E02991459CAFB962D294B47C0D1">
    <w:name w:val="57EA09E02991459CAFB962D294B47C0D1"/>
    <w:rsid w:val="003F191D"/>
    <w:rPr>
      <w:rFonts w:eastAsiaTheme="minorHAnsi"/>
      <w:lang w:eastAsia="en-US"/>
    </w:rPr>
  </w:style>
  <w:style w:type="paragraph" w:customStyle="1" w:styleId="8C5097B9C92342DAB9560FF7FF398DB21">
    <w:name w:val="8C5097B9C92342DAB9560FF7FF398DB21"/>
    <w:rsid w:val="003F191D"/>
    <w:rPr>
      <w:rFonts w:eastAsiaTheme="minorHAnsi"/>
      <w:lang w:eastAsia="en-US"/>
    </w:rPr>
  </w:style>
  <w:style w:type="paragraph" w:customStyle="1" w:styleId="4D570D66AF2A465D842F61D6F47EEB9C1">
    <w:name w:val="4D570D66AF2A465D842F61D6F47EEB9C1"/>
    <w:rsid w:val="003F191D"/>
    <w:rPr>
      <w:rFonts w:eastAsiaTheme="minorHAnsi"/>
      <w:lang w:eastAsia="en-US"/>
    </w:rPr>
  </w:style>
  <w:style w:type="paragraph" w:customStyle="1" w:styleId="8EA41BF9D62444B19BD1D1A9ACDFF8D21">
    <w:name w:val="8EA41BF9D62444B19BD1D1A9ACDFF8D21"/>
    <w:rsid w:val="003F191D"/>
    <w:rPr>
      <w:rFonts w:eastAsiaTheme="minorHAnsi"/>
      <w:lang w:eastAsia="en-US"/>
    </w:rPr>
  </w:style>
  <w:style w:type="paragraph" w:customStyle="1" w:styleId="45B514C8DAC042DA87A2EA0010F03BA41">
    <w:name w:val="45B514C8DAC042DA87A2EA0010F03BA41"/>
    <w:rsid w:val="003F191D"/>
    <w:rPr>
      <w:rFonts w:eastAsiaTheme="minorHAnsi"/>
      <w:lang w:eastAsia="en-US"/>
    </w:rPr>
  </w:style>
  <w:style w:type="paragraph" w:customStyle="1" w:styleId="389BC92713B74083A61F1F6A0E24E2E21">
    <w:name w:val="389BC92713B74083A61F1F6A0E24E2E21"/>
    <w:rsid w:val="003F191D"/>
    <w:rPr>
      <w:rFonts w:eastAsiaTheme="minorHAnsi"/>
      <w:lang w:eastAsia="en-US"/>
    </w:rPr>
  </w:style>
  <w:style w:type="paragraph" w:customStyle="1" w:styleId="B516A50022A64A57A9326FB16BC862111">
    <w:name w:val="B516A50022A64A57A9326FB16BC862111"/>
    <w:rsid w:val="003F191D"/>
    <w:rPr>
      <w:rFonts w:eastAsiaTheme="minorHAnsi"/>
      <w:lang w:eastAsia="en-US"/>
    </w:rPr>
  </w:style>
  <w:style w:type="paragraph" w:customStyle="1" w:styleId="662105E646584235B44D0B12AE6C953A1">
    <w:name w:val="662105E646584235B44D0B12AE6C953A1"/>
    <w:rsid w:val="003F191D"/>
    <w:rPr>
      <w:rFonts w:eastAsiaTheme="minorHAnsi"/>
      <w:lang w:eastAsia="en-US"/>
    </w:rPr>
  </w:style>
  <w:style w:type="paragraph" w:customStyle="1" w:styleId="6C17978D54FA440D957F8C724EF17E361">
    <w:name w:val="6C17978D54FA440D957F8C724EF17E361"/>
    <w:rsid w:val="003F191D"/>
    <w:rPr>
      <w:rFonts w:eastAsiaTheme="minorHAnsi"/>
      <w:lang w:eastAsia="en-US"/>
    </w:rPr>
  </w:style>
  <w:style w:type="paragraph" w:customStyle="1" w:styleId="59450865BE8748748C92C9EF5901E9D447">
    <w:name w:val="59450865BE8748748C92C9EF5901E9D447"/>
    <w:rsid w:val="003F191D"/>
    <w:rPr>
      <w:rFonts w:eastAsiaTheme="minorHAnsi"/>
      <w:lang w:eastAsia="en-US"/>
    </w:rPr>
  </w:style>
  <w:style w:type="paragraph" w:customStyle="1" w:styleId="18BAD06767F443F19FCBA985B8CDF74447">
    <w:name w:val="18BAD06767F443F19FCBA985B8CDF74447"/>
    <w:rsid w:val="003F191D"/>
    <w:rPr>
      <w:rFonts w:eastAsiaTheme="minorHAnsi"/>
      <w:lang w:eastAsia="en-US"/>
    </w:rPr>
  </w:style>
  <w:style w:type="paragraph" w:customStyle="1" w:styleId="D6E0970607F4480F8184DF4239CABA0612">
    <w:name w:val="D6E0970607F4480F8184DF4239CABA0612"/>
    <w:rsid w:val="00BC462C"/>
    <w:rPr>
      <w:rFonts w:eastAsiaTheme="minorHAnsi"/>
      <w:lang w:eastAsia="en-US"/>
    </w:rPr>
  </w:style>
  <w:style w:type="paragraph" w:customStyle="1" w:styleId="844216995332432F85AA94B4CAEC822F12">
    <w:name w:val="844216995332432F85AA94B4CAEC822F12"/>
    <w:rsid w:val="00BC462C"/>
    <w:pPr>
      <w:spacing w:after="0" w:line="240" w:lineRule="auto"/>
    </w:pPr>
    <w:rPr>
      <w:rFonts w:eastAsiaTheme="minorHAnsi"/>
      <w:lang w:eastAsia="en-US"/>
    </w:rPr>
  </w:style>
  <w:style w:type="paragraph" w:customStyle="1" w:styleId="B8AEA21A7815402288BB358B45E8F17C12">
    <w:name w:val="B8AEA21A7815402288BB358B45E8F17C12"/>
    <w:rsid w:val="00BC462C"/>
    <w:pPr>
      <w:spacing w:after="0" w:line="240" w:lineRule="auto"/>
    </w:pPr>
    <w:rPr>
      <w:rFonts w:eastAsiaTheme="minorHAnsi"/>
      <w:lang w:eastAsia="en-US"/>
    </w:rPr>
  </w:style>
  <w:style w:type="paragraph" w:customStyle="1" w:styleId="0857BCAFBB0F483B970C2A5C7E96469567">
    <w:name w:val="0857BCAFBB0F483B970C2A5C7E96469567"/>
    <w:rsid w:val="00BC462C"/>
    <w:rPr>
      <w:rFonts w:eastAsiaTheme="minorHAnsi"/>
      <w:lang w:eastAsia="en-US"/>
    </w:rPr>
  </w:style>
  <w:style w:type="paragraph" w:customStyle="1" w:styleId="89AA13D8712742CFB038B648A7C8EFC267">
    <w:name w:val="89AA13D8712742CFB038B648A7C8EFC267"/>
    <w:rsid w:val="00BC462C"/>
    <w:rPr>
      <w:rFonts w:eastAsiaTheme="minorHAnsi"/>
      <w:lang w:eastAsia="en-US"/>
    </w:rPr>
  </w:style>
  <w:style w:type="paragraph" w:customStyle="1" w:styleId="CFB957C2A795404EA8ED782ADECA32C467">
    <w:name w:val="CFB957C2A795404EA8ED782ADECA32C467"/>
    <w:rsid w:val="00BC462C"/>
    <w:rPr>
      <w:rFonts w:eastAsiaTheme="minorHAnsi"/>
      <w:lang w:eastAsia="en-US"/>
    </w:rPr>
  </w:style>
  <w:style w:type="paragraph" w:customStyle="1" w:styleId="17BA32DB98454602AEB92820A27CF0C067">
    <w:name w:val="17BA32DB98454602AEB92820A27CF0C067"/>
    <w:rsid w:val="00BC462C"/>
    <w:rPr>
      <w:rFonts w:eastAsiaTheme="minorHAnsi"/>
      <w:lang w:eastAsia="en-US"/>
    </w:rPr>
  </w:style>
  <w:style w:type="paragraph" w:customStyle="1" w:styleId="8E1AD51136FE4FEBA838BAE419EA248767">
    <w:name w:val="8E1AD51136FE4FEBA838BAE419EA248767"/>
    <w:rsid w:val="00BC462C"/>
    <w:rPr>
      <w:rFonts w:eastAsiaTheme="minorHAnsi"/>
      <w:lang w:eastAsia="en-US"/>
    </w:rPr>
  </w:style>
  <w:style w:type="paragraph" w:customStyle="1" w:styleId="3A14C3A7019345FEBA6810ABF923A99C67">
    <w:name w:val="3A14C3A7019345FEBA6810ABF923A99C67"/>
    <w:rsid w:val="00BC462C"/>
    <w:rPr>
      <w:rFonts w:eastAsiaTheme="minorHAnsi"/>
      <w:lang w:eastAsia="en-US"/>
    </w:rPr>
  </w:style>
  <w:style w:type="paragraph" w:customStyle="1" w:styleId="3DDA27DE2A9F426A99DB712F002BEAE611">
    <w:name w:val="3DDA27DE2A9F426A99DB712F002BEAE611"/>
    <w:rsid w:val="00BC462C"/>
    <w:rPr>
      <w:rFonts w:eastAsiaTheme="minorHAnsi"/>
      <w:lang w:eastAsia="en-US"/>
    </w:rPr>
  </w:style>
  <w:style w:type="paragraph" w:customStyle="1" w:styleId="C506FD8A0BDC4300BDD938A595BB3FA610">
    <w:name w:val="C506FD8A0BDC4300BDD938A595BB3FA610"/>
    <w:rsid w:val="00BC462C"/>
    <w:rPr>
      <w:rFonts w:eastAsiaTheme="minorHAnsi"/>
      <w:lang w:eastAsia="en-US"/>
    </w:rPr>
  </w:style>
  <w:style w:type="paragraph" w:customStyle="1" w:styleId="EC3479F8503E43E198AD4641C0F4CE4510">
    <w:name w:val="EC3479F8503E43E198AD4641C0F4CE4510"/>
    <w:rsid w:val="00BC462C"/>
    <w:rPr>
      <w:rFonts w:eastAsiaTheme="minorHAnsi"/>
      <w:lang w:eastAsia="en-US"/>
    </w:rPr>
  </w:style>
  <w:style w:type="paragraph" w:customStyle="1" w:styleId="0210D40B2A584FCBA633560482DE811710">
    <w:name w:val="0210D40B2A584FCBA633560482DE811710"/>
    <w:rsid w:val="00BC462C"/>
    <w:rPr>
      <w:rFonts w:eastAsiaTheme="minorHAnsi"/>
      <w:lang w:eastAsia="en-US"/>
    </w:rPr>
  </w:style>
  <w:style w:type="paragraph" w:customStyle="1" w:styleId="892685A402E744A3B912652EB185465910">
    <w:name w:val="892685A402E744A3B912652EB185465910"/>
    <w:rsid w:val="00BC462C"/>
    <w:rPr>
      <w:rFonts w:eastAsiaTheme="minorHAnsi"/>
      <w:lang w:eastAsia="en-US"/>
    </w:rPr>
  </w:style>
  <w:style w:type="paragraph" w:customStyle="1" w:styleId="2E24C21D43364CFCA164806473D07C9935">
    <w:name w:val="2E24C21D43364CFCA164806473D07C9935"/>
    <w:rsid w:val="00BC462C"/>
    <w:rPr>
      <w:rFonts w:eastAsiaTheme="minorHAnsi"/>
      <w:lang w:eastAsia="en-US"/>
    </w:rPr>
  </w:style>
  <w:style w:type="paragraph" w:customStyle="1" w:styleId="5DAEE2694BFD4E018C4B5254C149BCDD35">
    <w:name w:val="5DAEE2694BFD4E018C4B5254C149BCDD35"/>
    <w:rsid w:val="00BC462C"/>
    <w:rPr>
      <w:rFonts w:eastAsiaTheme="minorHAnsi"/>
      <w:lang w:eastAsia="en-US"/>
    </w:rPr>
  </w:style>
  <w:style w:type="paragraph" w:customStyle="1" w:styleId="B907F8C187F74D2E9C6C90AB750B1B8235">
    <w:name w:val="B907F8C187F74D2E9C6C90AB750B1B8235"/>
    <w:rsid w:val="00BC462C"/>
    <w:rPr>
      <w:rFonts w:eastAsiaTheme="minorHAnsi"/>
      <w:lang w:eastAsia="en-US"/>
    </w:rPr>
  </w:style>
  <w:style w:type="paragraph" w:customStyle="1" w:styleId="E6ABCB03BCA34BC68E6FC10D1BB54BC235">
    <w:name w:val="E6ABCB03BCA34BC68E6FC10D1BB54BC235"/>
    <w:rsid w:val="00BC462C"/>
    <w:rPr>
      <w:rFonts w:eastAsiaTheme="minorHAnsi"/>
      <w:lang w:eastAsia="en-US"/>
    </w:rPr>
  </w:style>
  <w:style w:type="paragraph" w:customStyle="1" w:styleId="3257AEB145224DE083184B691CB1873235">
    <w:name w:val="3257AEB145224DE083184B691CB1873235"/>
    <w:rsid w:val="00BC462C"/>
    <w:rPr>
      <w:rFonts w:eastAsiaTheme="minorHAnsi"/>
      <w:lang w:eastAsia="en-US"/>
    </w:rPr>
  </w:style>
  <w:style w:type="paragraph" w:customStyle="1" w:styleId="7DED05F2F6D04B9D83C2BA3B5CA5760A35">
    <w:name w:val="7DED05F2F6D04B9D83C2BA3B5CA5760A35"/>
    <w:rsid w:val="00BC462C"/>
    <w:rPr>
      <w:rFonts w:eastAsiaTheme="minorHAnsi"/>
      <w:lang w:eastAsia="en-US"/>
    </w:rPr>
  </w:style>
  <w:style w:type="paragraph" w:customStyle="1" w:styleId="A50A318F3DE5405991AD1B96D312500D15">
    <w:name w:val="A50A318F3DE5405991AD1B96D312500D15"/>
    <w:rsid w:val="00BC462C"/>
    <w:rPr>
      <w:rFonts w:eastAsiaTheme="minorHAnsi"/>
      <w:lang w:eastAsia="en-US"/>
    </w:rPr>
  </w:style>
  <w:style w:type="paragraph" w:customStyle="1" w:styleId="53A8279E22094AAAB68B44783037A67C48">
    <w:name w:val="53A8279E22094AAAB68B44783037A67C48"/>
    <w:rsid w:val="00BC462C"/>
    <w:rPr>
      <w:rFonts w:eastAsiaTheme="minorHAnsi"/>
      <w:lang w:eastAsia="en-US"/>
    </w:rPr>
  </w:style>
  <w:style w:type="paragraph" w:customStyle="1" w:styleId="F737400EB6574CBF944CB588332775521">
    <w:name w:val="F737400EB6574CBF944CB588332775521"/>
    <w:rsid w:val="00BC462C"/>
    <w:rPr>
      <w:rFonts w:eastAsiaTheme="minorHAnsi"/>
      <w:lang w:eastAsia="en-US"/>
    </w:rPr>
  </w:style>
  <w:style w:type="paragraph" w:customStyle="1" w:styleId="AEB9793BC4A2413DA4D116C97B4954AC1">
    <w:name w:val="AEB9793BC4A2413DA4D116C97B4954AC1"/>
    <w:rsid w:val="00BC462C"/>
    <w:rPr>
      <w:rFonts w:eastAsiaTheme="minorHAnsi"/>
      <w:lang w:eastAsia="en-US"/>
    </w:rPr>
  </w:style>
  <w:style w:type="paragraph" w:customStyle="1" w:styleId="0689EAD7FAFB4DD7B865F9B055D609CA43">
    <w:name w:val="0689EAD7FAFB4DD7B865F9B055D609CA43"/>
    <w:rsid w:val="00BC462C"/>
    <w:rPr>
      <w:rFonts w:eastAsiaTheme="minorHAnsi"/>
      <w:lang w:eastAsia="en-US"/>
    </w:rPr>
  </w:style>
  <w:style w:type="paragraph" w:customStyle="1" w:styleId="749DF4927582494C84421A7F1C849A7C43">
    <w:name w:val="749DF4927582494C84421A7F1C849A7C43"/>
    <w:rsid w:val="00BC462C"/>
    <w:rPr>
      <w:rFonts w:eastAsiaTheme="minorHAnsi"/>
      <w:lang w:eastAsia="en-US"/>
    </w:rPr>
  </w:style>
  <w:style w:type="paragraph" w:customStyle="1" w:styleId="FD203BD2EE3F4545B25B0E56144473579">
    <w:name w:val="FD203BD2EE3F4545B25B0E56144473579"/>
    <w:rsid w:val="00BC462C"/>
    <w:rPr>
      <w:rFonts w:eastAsiaTheme="minorHAnsi"/>
      <w:lang w:eastAsia="en-US"/>
    </w:rPr>
  </w:style>
  <w:style w:type="paragraph" w:customStyle="1" w:styleId="B123A605143D4A09B494E3769F89ACD86">
    <w:name w:val="B123A605143D4A09B494E3769F89ACD86"/>
    <w:rsid w:val="00BC462C"/>
    <w:rPr>
      <w:rFonts w:eastAsiaTheme="minorHAnsi"/>
      <w:lang w:eastAsia="en-US"/>
    </w:rPr>
  </w:style>
  <w:style w:type="paragraph" w:customStyle="1" w:styleId="1E2A0F1EF9964F4BBF724C85407F20573">
    <w:name w:val="1E2A0F1EF9964F4BBF724C85407F20573"/>
    <w:rsid w:val="00BC462C"/>
    <w:rPr>
      <w:rFonts w:eastAsiaTheme="minorHAnsi"/>
      <w:lang w:eastAsia="en-US"/>
    </w:rPr>
  </w:style>
  <w:style w:type="paragraph" w:customStyle="1" w:styleId="7EB92BE5224B4EB2B4E8B164CD1233C93">
    <w:name w:val="7EB92BE5224B4EB2B4E8B164CD1233C93"/>
    <w:rsid w:val="00BC462C"/>
    <w:rPr>
      <w:rFonts w:eastAsiaTheme="minorHAnsi"/>
      <w:lang w:eastAsia="en-US"/>
    </w:rPr>
  </w:style>
  <w:style w:type="paragraph" w:customStyle="1" w:styleId="4E40FEBA30DF42B59C9F2AA67BDE45BC6">
    <w:name w:val="4E40FEBA30DF42B59C9F2AA67BDE45BC6"/>
    <w:rsid w:val="00BC462C"/>
    <w:rPr>
      <w:rFonts w:eastAsiaTheme="minorHAnsi"/>
      <w:lang w:eastAsia="en-US"/>
    </w:rPr>
  </w:style>
  <w:style w:type="paragraph" w:customStyle="1" w:styleId="C28244D2AF7A48B5A7948CF3BA02DA3D4">
    <w:name w:val="C28244D2AF7A48B5A7948CF3BA02DA3D4"/>
    <w:rsid w:val="00BC462C"/>
    <w:rPr>
      <w:rFonts w:eastAsiaTheme="minorHAnsi"/>
      <w:lang w:eastAsia="en-US"/>
    </w:rPr>
  </w:style>
  <w:style w:type="paragraph" w:customStyle="1" w:styleId="1A4148529CDC4A4EBA556578903987E02">
    <w:name w:val="1A4148529CDC4A4EBA556578903987E02"/>
    <w:rsid w:val="00BC462C"/>
    <w:rPr>
      <w:rFonts w:eastAsiaTheme="minorHAnsi"/>
      <w:lang w:eastAsia="en-US"/>
    </w:rPr>
  </w:style>
  <w:style w:type="paragraph" w:customStyle="1" w:styleId="C5AAA95ADA6543348BE808642B83F1EF2">
    <w:name w:val="C5AAA95ADA6543348BE808642B83F1EF2"/>
    <w:rsid w:val="00BC462C"/>
    <w:rPr>
      <w:rFonts w:eastAsiaTheme="minorHAnsi"/>
      <w:lang w:eastAsia="en-US"/>
    </w:rPr>
  </w:style>
  <w:style w:type="paragraph" w:customStyle="1" w:styleId="57EA09E02991459CAFB962D294B47C0D2">
    <w:name w:val="57EA09E02991459CAFB962D294B47C0D2"/>
    <w:rsid w:val="00BC462C"/>
    <w:rPr>
      <w:rFonts w:eastAsiaTheme="minorHAnsi"/>
      <w:lang w:eastAsia="en-US"/>
    </w:rPr>
  </w:style>
  <w:style w:type="paragraph" w:customStyle="1" w:styleId="8C5097B9C92342DAB9560FF7FF398DB22">
    <w:name w:val="8C5097B9C92342DAB9560FF7FF398DB22"/>
    <w:rsid w:val="00BC462C"/>
    <w:rPr>
      <w:rFonts w:eastAsiaTheme="minorHAnsi"/>
      <w:lang w:eastAsia="en-US"/>
    </w:rPr>
  </w:style>
  <w:style w:type="paragraph" w:customStyle="1" w:styleId="4D570D66AF2A465D842F61D6F47EEB9C2">
    <w:name w:val="4D570D66AF2A465D842F61D6F47EEB9C2"/>
    <w:rsid w:val="00BC462C"/>
    <w:rPr>
      <w:rFonts w:eastAsiaTheme="minorHAnsi"/>
      <w:lang w:eastAsia="en-US"/>
    </w:rPr>
  </w:style>
  <w:style w:type="paragraph" w:customStyle="1" w:styleId="8EA41BF9D62444B19BD1D1A9ACDFF8D22">
    <w:name w:val="8EA41BF9D62444B19BD1D1A9ACDFF8D22"/>
    <w:rsid w:val="00BC462C"/>
    <w:rPr>
      <w:rFonts w:eastAsiaTheme="minorHAnsi"/>
      <w:lang w:eastAsia="en-US"/>
    </w:rPr>
  </w:style>
  <w:style w:type="paragraph" w:customStyle="1" w:styleId="45B514C8DAC042DA87A2EA0010F03BA42">
    <w:name w:val="45B514C8DAC042DA87A2EA0010F03BA42"/>
    <w:rsid w:val="00BC462C"/>
    <w:rPr>
      <w:rFonts w:eastAsiaTheme="minorHAnsi"/>
      <w:lang w:eastAsia="en-US"/>
    </w:rPr>
  </w:style>
  <w:style w:type="paragraph" w:customStyle="1" w:styleId="389BC92713B74083A61F1F6A0E24E2E22">
    <w:name w:val="389BC92713B74083A61F1F6A0E24E2E22"/>
    <w:rsid w:val="00BC462C"/>
    <w:rPr>
      <w:rFonts w:eastAsiaTheme="minorHAnsi"/>
      <w:lang w:eastAsia="en-US"/>
    </w:rPr>
  </w:style>
  <w:style w:type="paragraph" w:customStyle="1" w:styleId="B516A50022A64A57A9326FB16BC862112">
    <w:name w:val="B516A50022A64A57A9326FB16BC862112"/>
    <w:rsid w:val="00BC462C"/>
    <w:rPr>
      <w:rFonts w:eastAsiaTheme="minorHAnsi"/>
      <w:lang w:eastAsia="en-US"/>
    </w:rPr>
  </w:style>
  <w:style w:type="paragraph" w:customStyle="1" w:styleId="662105E646584235B44D0B12AE6C953A2">
    <w:name w:val="662105E646584235B44D0B12AE6C953A2"/>
    <w:rsid w:val="00BC462C"/>
    <w:rPr>
      <w:rFonts w:eastAsiaTheme="minorHAnsi"/>
      <w:lang w:eastAsia="en-US"/>
    </w:rPr>
  </w:style>
  <w:style w:type="paragraph" w:customStyle="1" w:styleId="6C17978D54FA440D957F8C724EF17E362">
    <w:name w:val="6C17978D54FA440D957F8C724EF17E362"/>
    <w:rsid w:val="00BC462C"/>
    <w:rPr>
      <w:rFonts w:eastAsiaTheme="minorHAnsi"/>
      <w:lang w:eastAsia="en-US"/>
    </w:rPr>
  </w:style>
  <w:style w:type="paragraph" w:customStyle="1" w:styleId="59450865BE8748748C92C9EF5901E9D448">
    <w:name w:val="59450865BE8748748C92C9EF5901E9D448"/>
    <w:rsid w:val="00BC462C"/>
    <w:rPr>
      <w:rFonts w:eastAsiaTheme="minorHAnsi"/>
      <w:lang w:eastAsia="en-US"/>
    </w:rPr>
  </w:style>
  <w:style w:type="paragraph" w:customStyle="1" w:styleId="18BAD06767F443F19FCBA985B8CDF74448">
    <w:name w:val="18BAD06767F443F19FCBA985B8CDF74448"/>
    <w:rsid w:val="00BC462C"/>
    <w:rPr>
      <w:rFonts w:eastAsiaTheme="minorHAnsi"/>
      <w:lang w:eastAsia="en-US"/>
    </w:rPr>
  </w:style>
  <w:style w:type="paragraph" w:customStyle="1" w:styleId="E2F60D2477AA4E4BA72C5EF26010271D">
    <w:name w:val="E2F60D2477AA4E4BA72C5EF26010271D"/>
    <w:rsid w:val="00BC462C"/>
  </w:style>
  <w:style w:type="paragraph" w:customStyle="1" w:styleId="47C422A77E6C4CEC8A5DC4CD32CA0565">
    <w:name w:val="47C422A77E6C4CEC8A5DC4CD32CA0565"/>
    <w:rsid w:val="00BC462C"/>
  </w:style>
  <w:style w:type="paragraph" w:customStyle="1" w:styleId="14DDBA930FE8432D80CCC4BF7F8F5345">
    <w:name w:val="14DDBA930FE8432D80CCC4BF7F8F5345"/>
    <w:rsid w:val="00BC462C"/>
  </w:style>
  <w:style w:type="paragraph" w:customStyle="1" w:styleId="11807C0465B740C38DF7D0C339E1602F">
    <w:name w:val="11807C0465B740C38DF7D0C339E1602F"/>
    <w:rsid w:val="00BC462C"/>
  </w:style>
  <w:style w:type="paragraph" w:customStyle="1" w:styleId="BF0E630049E64586AAA3AC326EE9825E">
    <w:name w:val="BF0E630049E64586AAA3AC326EE9825E"/>
    <w:rsid w:val="00BC462C"/>
  </w:style>
  <w:style w:type="paragraph" w:customStyle="1" w:styleId="7DDAFC3FDE6642DBB8AE30BCF7E958BE">
    <w:name w:val="7DDAFC3FDE6642DBB8AE30BCF7E958BE"/>
    <w:rsid w:val="00BC462C"/>
  </w:style>
  <w:style w:type="paragraph" w:customStyle="1" w:styleId="E77205B044144E3DA6E67CB437610B92">
    <w:name w:val="E77205B044144E3DA6E67CB437610B92"/>
    <w:rsid w:val="00BC462C"/>
  </w:style>
  <w:style w:type="paragraph" w:customStyle="1" w:styleId="B6EA5CFC36B4439A99F849C21E45ED2B">
    <w:name w:val="B6EA5CFC36B4439A99F849C21E45ED2B"/>
    <w:rsid w:val="00BC462C"/>
  </w:style>
  <w:style w:type="paragraph" w:customStyle="1" w:styleId="C8A816AAC9984AF8B437D71090CF7D7D">
    <w:name w:val="C8A816AAC9984AF8B437D71090CF7D7D"/>
    <w:rsid w:val="00BC462C"/>
  </w:style>
  <w:style w:type="paragraph" w:customStyle="1" w:styleId="C1167BBCFF424653B7DDC2AE4C1215E8">
    <w:name w:val="C1167BBCFF424653B7DDC2AE4C1215E8"/>
    <w:rsid w:val="00BC462C"/>
  </w:style>
  <w:style w:type="paragraph" w:customStyle="1" w:styleId="622F51997B4E4FBCBE79AD119CBAE1A5">
    <w:name w:val="622F51997B4E4FBCBE79AD119CBAE1A5"/>
    <w:rsid w:val="00BC462C"/>
  </w:style>
  <w:style w:type="paragraph" w:customStyle="1" w:styleId="31EE516B84DA41B98ACA7385DB7506B0">
    <w:name w:val="31EE516B84DA41B98ACA7385DB7506B0"/>
    <w:rsid w:val="00BC462C"/>
  </w:style>
  <w:style w:type="paragraph" w:customStyle="1" w:styleId="CE350B9A7E334CFFB6E6EFBDB0AFCC6B">
    <w:name w:val="CE350B9A7E334CFFB6E6EFBDB0AFCC6B"/>
    <w:rsid w:val="00BC462C"/>
  </w:style>
  <w:style w:type="paragraph" w:customStyle="1" w:styleId="BF41041FC00042428314744690569114">
    <w:name w:val="BF41041FC00042428314744690569114"/>
    <w:rsid w:val="00BC462C"/>
  </w:style>
  <w:style w:type="paragraph" w:customStyle="1" w:styleId="038DF3A18C264AF3BF7380DA893A02E9">
    <w:name w:val="038DF3A18C264AF3BF7380DA893A02E9"/>
    <w:rsid w:val="00BC462C"/>
  </w:style>
  <w:style w:type="paragraph" w:customStyle="1" w:styleId="E70F0AF0A6B245A2890A09D5C0B7CC3B">
    <w:name w:val="E70F0AF0A6B245A2890A09D5C0B7CC3B"/>
    <w:rsid w:val="00BC462C"/>
  </w:style>
  <w:style w:type="paragraph" w:customStyle="1" w:styleId="81685FEA274A4BDF9569A97C183FCBBB">
    <w:name w:val="81685FEA274A4BDF9569A97C183FCBBB"/>
    <w:rsid w:val="00BC462C"/>
  </w:style>
  <w:style w:type="paragraph" w:customStyle="1" w:styleId="B7AD97D9902D413595D55305EDF046B5">
    <w:name w:val="B7AD97D9902D413595D55305EDF046B5"/>
    <w:rsid w:val="00BC462C"/>
  </w:style>
  <w:style w:type="paragraph" w:customStyle="1" w:styleId="673FDC9306A9437C83FD71FB7876FEDC">
    <w:name w:val="673FDC9306A9437C83FD71FB7876FEDC"/>
    <w:rsid w:val="00BC462C"/>
  </w:style>
  <w:style w:type="paragraph" w:customStyle="1" w:styleId="F6920AAE55C54EE3BF2F7171170B2F22">
    <w:name w:val="F6920AAE55C54EE3BF2F7171170B2F22"/>
    <w:rsid w:val="00BC462C"/>
  </w:style>
  <w:style w:type="paragraph" w:customStyle="1" w:styleId="383E15C2BB5C4BE9A3F5AD12A6FBD588">
    <w:name w:val="383E15C2BB5C4BE9A3F5AD12A6FBD588"/>
    <w:rsid w:val="00BC462C"/>
  </w:style>
  <w:style w:type="paragraph" w:customStyle="1" w:styleId="FADFA6C0ACF7481881FF2D1CAE53405A">
    <w:name w:val="FADFA6C0ACF7481881FF2D1CAE53405A"/>
    <w:rsid w:val="00BC462C"/>
  </w:style>
  <w:style w:type="paragraph" w:customStyle="1" w:styleId="97BC300787D34B14820A90DF61B4E1FF">
    <w:name w:val="97BC300787D34B14820A90DF61B4E1FF"/>
    <w:rsid w:val="00BC462C"/>
  </w:style>
  <w:style w:type="paragraph" w:customStyle="1" w:styleId="78083133B17A41C8A047849D6BBB6A6F">
    <w:name w:val="78083133B17A41C8A047849D6BBB6A6F"/>
    <w:rsid w:val="00BC462C"/>
  </w:style>
  <w:style w:type="paragraph" w:customStyle="1" w:styleId="55B9094C958B4CE182EA35ABBA7B5F26">
    <w:name w:val="55B9094C958B4CE182EA35ABBA7B5F26"/>
    <w:rsid w:val="00BC462C"/>
  </w:style>
  <w:style w:type="paragraph" w:customStyle="1" w:styleId="D1D6657A3A3741399FE849A2907F6700">
    <w:name w:val="D1D6657A3A3741399FE849A2907F6700"/>
    <w:rsid w:val="00BC462C"/>
  </w:style>
  <w:style w:type="paragraph" w:customStyle="1" w:styleId="519927B651AB407E98EE21F2CDC42235">
    <w:name w:val="519927B651AB407E98EE21F2CDC42235"/>
    <w:rsid w:val="00BC462C"/>
  </w:style>
  <w:style w:type="paragraph" w:customStyle="1" w:styleId="55B9094C958B4CE182EA35ABBA7B5F261">
    <w:name w:val="55B9094C958B4CE182EA35ABBA7B5F261"/>
    <w:rsid w:val="00BC462C"/>
    <w:rPr>
      <w:rFonts w:eastAsiaTheme="minorHAnsi"/>
      <w:lang w:eastAsia="en-US"/>
    </w:rPr>
  </w:style>
  <w:style w:type="paragraph" w:customStyle="1" w:styleId="519927B651AB407E98EE21F2CDC422351">
    <w:name w:val="519927B651AB407E98EE21F2CDC422351"/>
    <w:rsid w:val="00BC462C"/>
    <w:rPr>
      <w:rFonts w:eastAsiaTheme="minorHAnsi"/>
      <w:lang w:eastAsia="en-US"/>
    </w:rPr>
  </w:style>
  <w:style w:type="paragraph" w:customStyle="1" w:styleId="844216995332432F85AA94B4CAEC822F13">
    <w:name w:val="844216995332432F85AA94B4CAEC822F13"/>
    <w:rsid w:val="00BC462C"/>
    <w:pPr>
      <w:spacing w:after="0" w:line="240" w:lineRule="auto"/>
    </w:pPr>
    <w:rPr>
      <w:rFonts w:eastAsiaTheme="minorHAnsi"/>
      <w:lang w:eastAsia="en-US"/>
    </w:rPr>
  </w:style>
  <w:style w:type="paragraph" w:customStyle="1" w:styleId="B8AEA21A7815402288BB358B45E8F17C13">
    <w:name w:val="B8AEA21A7815402288BB358B45E8F17C13"/>
    <w:rsid w:val="00BC462C"/>
    <w:pPr>
      <w:spacing w:after="0" w:line="240" w:lineRule="auto"/>
    </w:pPr>
    <w:rPr>
      <w:rFonts w:eastAsiaTheme="minorHAnsi"/>
      <w:lang w:eastAsia="en-US"/>
    </w:rPr>
  </w:style>
  <w:style w:type="paragraph" w:customStyle="1" w:styleId="C8A816AAC9984AF8B437D71090CF7D7D1">
    <w:name w:val="C8A816AAC9984AF8B437D71090CF7D7D1"/>
    <w:rsid w:val="00BC462C"/>
    <w:rPr>
      <w:rFonts w:eastAsiaTheme="minorHAnsi"/>
      <w:lang w:eastAsia="en-US"/>
    </w:rPr>
  </w:style>
  <w:style w:type="paragraph" w:customStyle="1" w:styleId="C1167BBCFF424653B7DDC2AE4C1215E81">
    <w:name w:val="C1167BBCFF424653B7DDC2AE4C1215E81"/>
    <w:rsid w:val="00BC462C"/>
    <w:rPr>
      <w:rFonts w:eastAsiaTheme="minorHAnsi"/>
      <w:lang w:eastAsia="en-US"/>
    </w:rPr>
  </w:style>
  <w:style w:type="paragraph" w:customStyle="1" w:styleId="622F51997B4E4FBCBE79AD119CBAE1A51">
    <w:name w:val="622F51997B4E4FBCBE79AD119CBAE1A51"/>
    <w:rsid w:val="00BC462C"/>
    <w:rPr>
      <w:rFonts w:eastAsiaTheme="minorHAnsi"/>
      <w:lang w:eastAsia="en-US"/>
    </w:rPr>
  </w:style>
  <w:style w:type="paragraph" w:customStyle="1" w:styleId="31EE516B84DA41B98ACA7385DB7506B01">
    <w:name w:val="31EE516B84DA41B98ACA7385DB7506B01"/>
    <w:rsid w:val="00BC462C"/>
    <w:rPr>
      <w:rFonts w:eastAsiaTheme="minorHAnsi"/>
      <w:lang w:eastAsia="en-US"/>
    </w:rPr>
  </w:style>
  <w:style w:type="paragraph" w:customStyle="1" w:styleId="CE350B9A7E334CFFB6E6EFBDB0AFCC6B1">
    <w:name w:val="CE350B9A7E334CFFB6E6EFBDB0AFCC6B1"/>
    <w:rsid w:val="00BC462C"/>
    <w:rPr>
      <w:rFonts w:eastAsiaTheme="minorHAnsi"/>
      <w:lang w:eastAsia="en-US"/>
    </w:rPr>
  </w:style>
  <w:style w:type="paragraph" w:customStyle="1" w:styleId="BF41041FC000424283147446905691141">
    <w:name w:val="BF41041FC000424283147446905691141"/>
    <w:rsid w:val="00BC462C"/>
    <w:rPr>
      <w:rFonts w:eastAsiaTheme="minorHAnsi"/>
      <w:lang w:eastAsia="en-US"/>
    </w:rPr>
  </w:style>
  <w:style w:type="paragraph" w:customStyle="1" w:styleId="038DF3A18C264AF3BF7380DA893A02E91">
    <w:name w:val="038DF3A18C264AF3BF7380DA893A02E91"/>
    <w:rsid w:val="00BC462C"/>
    <w:rPr>
      <w:rFonts w:eastAsiaTheme="minorHAnsi"/>
      <w:lang w:eastAsia="en-US"/>
    </w:rPr>
  </w:style>
  <w:style w:type="paragraph" w:customStyle="1" w:styleId="E70F0AF0A6B245A2890A09D5C0B7CC3B1">
    <w:name w:val="E70F0AF0A6B245A2890A09D5C0B7CC3B1"/>
    <w:rsid w:val="00BC462C"/>
    <w:rPr>
      <w:rFonts w:eastAsiaTheme="minorHAnsi"/>
      <w:lang w:eastAsia="en-US"/>
    </w:rPr>
  </w:style>
  <w:style w:type="paragraph" w:customStyle="1" w:styleId="81685FEA274A4BDF9569A97C183FCBBB1">
    <w:name w:val="81685FEA274A4BDF9569A97C183FCBBB1"/>
    <w:rsid w:val="00BC462C"/>
    <w:rPr>
      <w:rFonts w:eastAsiaTheme="minorHAnsi"/>
      <w:lang w:eastAsia="en-US"/>
    </w:rPr>
  </w:style>
  <w:style w:type="paragraph" w:customStyle="1" w:styleId="B7AD97D9902D413595D55305EDF046B51">
    <w:name w:val="B7AD97D9902D413595D55305EDF046B51"/>
    <w:rsid w:val="00BC462C"/>
    <w:rPr>
      <w:rFonts w:eastAsiaTheme="minorHAnsi"/>
      <w:lang w:eastAsia="en-US"/>
    </w:rPr>
  </w:style>
  <w:style w:type="paragraph" w:customStyle="1" w:styleId="673FDC9306A9437C83FD71FB7876FEDC1">
    <w:name w:val="673FDC9306A9437C83FD71FB7876FEDC1"/>
    <w:rsid w:val="00BC462C"/>
    <w:rPr>
      <w:rFonts w:eastAsiaTheme="minorHAnsi"/>
      <w:lang w:eastAsia="en-US"/>
    </w:rPr>
  </w:style>
  <w:style w:type="paragraph" w:customStyle="1" w:styleId="2E24C21D43364CFCA164806473D07C9936">
    <w:name w:val="2E24C21D43364CFCA164806473D07C9936"/>
    <w:rsid w:val="00BC462C"/>
    <w:rPr>
      <w:rFonts w:eastAsiaTheme="minorHAnsi"/>
      <w:lang w:eastAsia="en-US"/>
    </w:rPr>
  </w:style>
  <w:style w:type="paragraph" w:customStyle="1" w:styleId="5DAEE2694BFD4E018C4B5254C149BCDD36">
    <w:name w:val="5DAEE2694BFD4E018C4B5254C149BCDD36"/>
    <w:rsid w:val="00BC462C"/>
    <w:rPr>
      <w:rFonts w:eastAsiaTheme="minorHAnsi"/>
      <w:lang w:eastAsia="en-US"/>
    </w:rPr>
  </w:style>
  <w:style w:type="paragraph" w:customStyle="1" w:styleId="B907F8C187F74D2E9C6C90AB750B1B8236">
    <w:name w:val="B907F8C187F74D2E9C6C90AB750B1B8236"/>
    <w:rsid w:val="00BC462C"/>
    <w:rPr>
      <w:rFonts w:eastAsiaTheme="minorHAnsi"/>
      <w:lang w:eastAsia="en-US"/>
    </w:rPr>
  </w:style>
  <w:style w:type="paragraph" w:customStyle="1" w:styleId="E6ABCB03BCA34BC68E6FC10D1BB54BC236">
    <w:name w:val="E6ABCB03BCA34BC68E6FC10D1BB54BC236"/>
    <w:rsid w:val="00BC462C"/>
    <w:rPr>
      <w:rFonts w:eastAsiaTheme="minorHAnsi"/>
      <w:lang w:eastAsia="en-US"/>
    </w:rPr>
  </w:style>
  <w:style w:type="paragraph" w:customStyle="1" w:styleId="3257AEB145224DE083184B691CB1873236">
    <w:name w:val="3257AEB145224DE083184B691CB1873236"/>
    <w:rsid w:val="00BC462C"/>
    <w:rPr>
      <w:rFonts w:eastAsiaTheme="minorHAnsi"/>
      <w:lang w:eastAsia="en-US"/>
    </w:rPr>
  </w:style>
  <w:style w:type="paragraph" w:customStyle="1" w:styleId="7DED05F2F6D04B9D83C2BA3B5CA5760A36">
    <w:name w:val="7DED05F2F6D04B9D83C2BA3B5CA5760A36"/>
    <w:rsid w:val="00BC462C"/>
    <w:rPr>
      <w:rFonts w:eastAsiaTheme="minorHAnsi"/>
      <w:lang w:eastAsia="en-US"/>
    </w:rPr>
  </w:style>
  <w:style w:type="paragraph" w:customStyle="1" w:styleId="A50A318F3DE5405991AD1B96D312500D16">
    <w:name w:val="A50A318F3DE5405991AD1B96D312500D16"/>
    <w:rsid w:val="00BC462C"/>
    <w:rPr>
      <w:rFonts w:eastAsiaTheme="minorHAnsi"/>
      <w:lang w:eastAsia="en-US"/>
    </w:rPr>
  </w:style>
  <w:style w:type="paragraph" w:customStyle="1" w:styleId="53A8279E22094AAAB68B44783037A67C49">
    <w:name w:val="53A8279E22094AAAB68B44783037A67C49"/>
    <w:rsid w:val="00BC462C"/>
    <w:rPr>
      <w:rFonts w:eastAsiaTheme="minorHAnsi"/>
      <w:lang w:eastAsia="en-US"/>
    </w:rPr>
  </w:style>
  <w:style w:type="paragraph" w:customStyle="1" w:styleId="F737400EB6574CBF944CB588332775522">
    <w:name w:val="F737400EB6574CBF944CB588332775522"/>
    <w:rsid w:val="00BC462C"/>
    <w:rPr>
      <w:rFonts w:eastAsiaTheme="minorHAnsi"/>
      <w:lang w:eastAsia="en-US"/>
    </w:rPr>
  </w:style>
  <w:style w:type="paragraph" w:customStyle="1" w:styleId="AEB9793BC4A2413DA4D116C97B4954AC2">
    <w:name w:val="AEB9793BC4A2413DA4D116C97B4954AC2"/>
    <w:rsid w:val="00BC462C"/>
    <w:rPr>
      <w:rFonts w:eastAsiaTheme="minorHAnsi"/>
      <w:lang w:eastAsia="en-US"/>
    </w:rPr>
  </w:style>
  <w:style w:type="paragraph" w:customStyle="1" w:styleId="0689EAD7FAFB4DD7B865F9B055D609CA44">
    <w:name w:val="0689EAD7FAFB4DD7B865F9B055D609CA44"/>
    <w:rsid w:val="00BC462C"/>
    <w:rPr>
      <w:rFonts w:eastAsiaTheme="minorHAnsi"/>
      <w:lang w:eastAsia="en-US"/>
    </w:rPr>
  </w:style>
  <w:style w:type="paragraph" w:customStyle="1" w:styleId="749DF4927582494C84421A7F1C849A7C44">
    <w:name w:val="749DF4927582494C84421A7F1C849A7C44"/>
    <w:rsid w:val="00BC462C"/>
    <w:rPr>
      <w:rFonts w:eastAsiaTheme="minorHAnsi"/>
      <w:lang w:eastAsia="en-US"/>
    </w:rPr>
  </w:style>
  <w:style w:type="paragraph" w:customStyle="1" w:styleId="FD203BD2EE3F4545B25B0E561444735710">
    <w:name w:val="FD203BD2EE3F4545B25B0E561444735710"/>
    <w:rsid w:val="00BC462C"/>
    <w:rPr>
      <w:rFonts w:eastAsiaTheme="minorHAnsi"/>
      <w:lang w:eastAsia="en-US"/>
    </w:rPr>
  </w:style>
  <w:style w:type="paragraph" w:customStyle="1" w:styleId="B123A605143D4A09B494E3769F89ACD87">
    <w:name w:val="B123A605143D4A09B494E3769F89ACD87"/>
    <w:rsid w:val="00BC462C"/>
    <w:rPr>
      <w:rFonts w:eastAsiaTheme="minorHAnsi"/>
      <w:lang w:eastAsia="en-US"/>
    </w:rPr>
  </w:style>
  <w:style w:type="paragraph" w:customStyle="1" w:styleId="1E2A0F1EF9964F4BBF724C85407F20574">
    <w:name w:val="1E2A0F1EF9964F4BBF724C85407F20574"/>
    <w:rsid w:val="00BC462C"/>
    <w:rPr>
      <w:rFonts w:eastAsiaTheme="minorHAnsi"/>
      <w:lang w:eastAsia="en-US"/>
    </w:rPr>
  </w:style>
  <w:style w:type="paragraph" w:customStyle="1" w:styleId="7EB92BE5224B4EB2B4E8B164CD1233C94">
    <w:name w:val="7EB92BE5224B4EB2B4E8B164CD1233C94"/>
    <w:rsid w:val="00BC462C"/>
    <w:rPr>
      <w:rFonts w:eastAsiaTheme="minorHAnsi"/>
      <w:lang w:eastAsia="en-US"/>
    </w:rPr>
  </w:style>
  <w:style w:type="paragraph" w:customStyle="1" w:styleId="4E40FEBA30DF42B59C9F2AA67BDE45BC7">
    <w:name w:val="4E40FEBA30DF42B59C9F2AA67BDE45BC7"/>
    <w:rsid w:val="00BC462C"/>
    <w:rPr>
      <w:rFonts w:eastAsiaTheme="minorHAnsi"/>
      <w:lang w:eastAsia="en-US"/>
    </w:rPr>
  </w:style>
  <w:style w:type="paragraph" w:customStyle="1" w:styleId="C28244D2AF7A48B5A7948CF3BA02DA3D5">
    <w:name w:val="C28244D2AF7A48B5A7948CF3BA02DA3D5"/>
    <w:rsid w:val="00BC462C"/>
    <w:rPr>
      <w:rFonts w:eastAsiaTheme="minorHAnsi"/>
      <w:lang w:eastAsia="en-US"/>
    </w:rPr>
  </w:style>
  <w:style w:type="paragraph" w:customStyle="1" w:styleId="1A4148529CDC4A4EBA556578903987E03">
    <w:name w:val="1A4148529CDC4A4EBA556578903987E03"/>
    <w:rsid w:val="00BC462C"/>
    <w:rPr>
      <w:rFonts w:eastAsiaTheme="minorHAnsi"/>
      <w:lang w:eastAsia="en-US"/>
    </w:rPr>
  </w:style>
  <w:style w:type="paragraph" w:customStyle="1" w:styleId="C5AAA95ADA6543348BE808642B83F1EF3">
    <w:name w:val="C5AAA95ADA6543348BE808642B83F1EF3"/>
    <w:rsid w:val="00BC462C"/>
    <w:rPr>
      <w:rFonts w:eastAsiaTheme="minorHAnsi"/>
      <w:lang w:eastAsia="en-US"/>
    </w:rPr>
  </w:style>
  <w:style w:type="paragraph" w:customStyle="1" w:styleId="57EA09E02991459CAFB962D294B47C0D3">
    <w:name w:val="57EA09E02991459CAFB962D294B47C0D3"/>
    <w:rsid w:val="00BC462C"/>
    <w:rPr>
      <w:rFonts w:eastAsiaTheme="minorHAnsi"/>
      <w:lang w:eastAsia="en-US"/>
    </w:rPr>
  </w:style>
  <w:style w:type="paragraph" w:customStyle="1" w:styleId="8C5097B9C92342DAB9560FF7FF398DB23">
    <w:name w:val="8C5097B9C92342DAB9560FF7FF398DB23"/>
    <w:rsid w:val="00BC462C"/>
    <w:rPr>
      <w:rFonts w:eastAsiaTheme="minorHAnsi"/>
      <w:lang w:eastAsia="en-US"/>
    </w:rPr>
  </w:style>
  <w:style w:type="paragraph" w:customStyle="1" w:styleId="4D570D66AF2A465D842F61D6F47EEB9C3">
    <w:name w:val="4D570D66AF2A465D842F61D6F47EEB9C3"/>
    <w:rsid w:val="00BC462C"/>
    <w:rPr>
      <w:rFonts w:eastAsiaTheme="minorHAnsi"/>
      <w:lang w:eastAsia="en-US"/>
    </w:rPr>
  </w:style>
  <w:style w:type="paragraph" w:customStyle="1" w:styleId="8EA41BF9D62444B19BD1D1A9ACDFF8D23">
    <w:name w:val="8EA41BF9D62444B19BD1D1A9ACDFF8D23"/>
    <w:rsid w:val="00BC462C"/>
    <w:rPr>
      <w:rFonts w:eastAsiaTheme="minorHAnsi"/>
      <w:lang w:eastAsia="en-US"/>
    </w:rPr>
  </w:style>
  <w:style w:type="paragraph" w:customStyle="1" w:styleId="45B514C8DAC042DA87A2EA0010F03BA43">
    <w:name w:val="45B514C8DAC042DA87A2EA0010F03BA43"/>
    <w:rsid w:val="00BC462C"/>
    <w:rPr>
      <w:rFonts w:eastAsiaTheme="minorHAnsi"/>
      <w:lang w:eastAsia="en-US"/>
    </w:rPr>
  </w:style>
  <w:style w:type="paragraph" w:customStyle="1" w:styleId="389BC92713B74083A61F1F6A0E24E2E23">
    <w:name w:val="389BC92713B74083A61F1F6A0E24E2E23"/>
    <w:rsid w:val="00BC462C"/>
    <w:rPr>
      <w:rFonts w:eastAsiaTheme="minorHAnsi"/>
      <w:lang w:eastAsia="en-US"/>
    </w:rPr>
  </w:style>
  <w:style w:type="paragraph" w:customStyle="1" w:styleId="B516A50022A64A57A9326FB16BC862113">
    <w:name w:val="B516A50022A64A57A9326FB16BC862113"/>
    <w:rsid w:val="00BC462C"/>
    <w:rPr>
      <w:rFonts w:eastAsiaTheme="minorHAnsi"/>
      <w:lang w:eastAsia="en-US"/>
    </w:rPr>
  </w:style>
  <w:style w:type="paragraph" w:customStyle="1" w:styleId="662105E646584235B44D0B12AE6C953A3">
    <w:name w:val="662105E646584235B44D0B12AE6C953A3"/>
    <w:rsid w:val="00BC462C"/>
    <w:rPr>
      <w:rFonts w:eastAsiaTheme="minorHAnsi"/>
      <w:lang w:eastAsia="en-US"/>
    </w:rPr>
  </w:style>
  <w:style w:type="paragraph" w:customStyle="1" w:styleId="6C17978D54FA440D957F8C724EF17E363">
    <w:name w:val="6C17978D54FA440D957F8C724EF17E363"/>
    <w:rsid w:val="00BC462C"/>
    <w:rPr>
      <w:rFonts w:eastAsiaTheme="minorHAnsi"/>
      <w:lang w:eastAsia="en-US"/>
    </w:rPr>
  </w:style>
  <w:style w:type="paragraph" w:customStyle="1" w:styleId="59450865BE8748748C92C9EF5901E9D449">
    <w:name w:val="59450865BE8748748C92C9EF5901E9D449"/>
    <w:rsid w:val="00BC462C"/>
    <w:rPr>
      <w:rFonts w:eastAsiaTheme="minorHAnsi"/>
      <w:lang w:eastAsia="en-US"/>
    </w:rPr>
  </w:style>
  <w:style w:type="paragraph" w:customStyle="1" w:styleId="18BAD06767F443F19FCBA985B8CDF74449">
    <w:name w:val="18BAD06767F443F19FCBA985B8CDF74449"/>
    <w:rsid w:val="00BC462C"/>
    <w:rPr>
      <w:rFonts w:eastAsiaTheme="minorHAnsi"/>
      <w:lang w:eastAsia="en-US"/>
    </w:rPr>
  </w:style>
  <w:style w:type="paragraph" w:customStyle="1" w:styleId="93A425E7E9AE47D1B2C101C2732DA24C">
    <w:name w:val="93A425E7E9AE47D1B2C101C2732DA24C"/>
    <w:rsid w:val="00BC462C"/>
  </w:style>
  <w:style w:type="paragraph" w:customStyle="1" w:styleId="55B9094C958B4CE182EA35ABBA7B5F262">
    <w:name w:val="55B9094C958B4CE182EA35ABBA7B5F262"/>
    <w:rsid w:val="00BC462C"/>
    <w:rPr>
      <w:rFonts w:eastAsiaTheme="minorHAnsi"/>
      <w:lang w:eastAsia="en-US"/>
    </w:rPr>
  </w:style>
  <w:style w:type="paragraph" w:customStyle="1" w:styleId="519927B651AB407E98EE21F2CDC422352">
    <w:name w:val="519927B651AB407E98EE21F2CDC422352"/>
    <w:rsid w:val="00BC462C"/>
    <w:rPr>
      <w:rFonts w:eastAsiaTheme="minorHAnsi"/>
      <w:lang w:eastAsia="en-US"/>
    </w:rPr>
  </w:style>
  <w:style w:type="paragraph" w:customStyle="1" w:styleId="844216995332432F85AA94B4CAEC822F14">
    <w:name w:val="844216995332432F85AA94B4CAEC822F14"/>
    <w:rsid w:val="00BC462C"/>
    <w:pPr>
      <w:spacing w:after="0" w:line="240" w:lineRule="auto"/>
    </w:pPr>
    <w:rPr>
      <w:rFonts w:eastAsiaTheme="minorHAnsi"/>
      <w:lang w:eastAsia="en-US"/>
    </w:rPr>
  </w:style>
  <w:style w:type="paragraph" w:customStyle="1" w:styleId="B8AEA21A7815402288BB358B45E8F17C14">
    <w:name w:val="B8AEA21A7815402288BB358B45E8F17C14"/>
    <w:rsid w:val="00BC462C"/>
    <w:pPr>
      <w:spacing w:after="0" w:line="240" w:lineRule="auto"/>
    </w:pPr>
    <w:rPr>
      <w:rFonts w:eastAsiaTheme="minorHAnsi"/>
      <w:lang w:eastAsia="en-US"/>
    </w:rPr>
  </w:style>
  <w:style w:type="paragraph" w:customStyle="1" w:styleId="C8A816AAC9984AF8B437D71090CF7D7D2">
    <w:name w:val="C8A816AAC9984AF8B437D71090CF7D7D2"/>
    <w:rsid w:val="00BC462C"/>
    <w:rPr>
      <w:rFonts w:eastAsiaTheme="minorHAnsi"/>
      <w:lang w:eastAsia="en-US"/>
    </w:rPr>
  </w:style>
  <w:style w:type="paragraph" w:customStyle="1" w:styleId="C1167BBCFF424653B7DDC2AE4C1215E82">
    <w:name w:val="C1167BBCFF424653B7DDC2AE4C1215E82"/>
    <w:rsid w:val="00BC462C"/>
    <w:rPr>
      <w:rFonts w:eastAsiaTheme="minorHAnsi"/>
      <w:lang w:eastAsia="en-US"/>
    </w:rPr>
  </w:style>
  <w:style w:type="paragraph" w:customStyle="1" w:styleId="622F51997B4E4FBCBE79AD119CBAE1A52">
    <w:name w:val="622F51997B4E4FBCBE79AD119CBAE1A52"/>
    <w:rsid w:val="00BC462C"/>
    <w:rPr>
      <w:rFonts w:eastAsiaTheme="minorHAnsi"/>
      <w:lang w:eastAsia="en-US"/>
    </w:rPr>
  </w:style>
  <w:style w:type="paragraph" w:customStyle="1" w:styleId="31EE516B84DA41B98ACA7385DB7506B02">
    <w:name w:val="31EE516B84DA41B98ACA7385DB7506B02"/>
    <w:rsid w:val="00BC462C"/>
    <w:rPr>
      <w:rFonts w:eastAsiaTheme="minorHAnsi"/>
      <w:lang w:eastAsia="en-US"/>
    </w:rPr>
  </w:style>
  <w:style w:type="paragraph" w:customStyle="1" w:styleId="CE350B9A7E334CFFB6E6EFBDB0AFCC6B2">
    <w:name w:val="CE350B9A7E334CFFB6E6EFBDB0AFCC6B2"/>
    <w:rsid w:val="00BC462C"/>
    <w:rPr>
      <w:rFonts w:eastAsiaTheme="minorHAnsi"/>
      <w:lang w:eastAsia="en-US"/>
    </w:rPr>
  </w:style>
  <w:style w:type="paragraph" w:customStyle="1" w:styleId="BF41041FC000424283147446905691142">
    <w:name w:val="BF41041FC000424283147446905691142"/>
    <w:rsid w:val="00BC462C"/>
    <w:rPr>
      <w:rFonts w:eastAsiaTheme="minorHAnsi"/>
      <w:lang w:eastAsia="en-US"/>
    </w:rPr>
  </w:style>
  <w:style w:type="paragraph" w:customStyle="1" w:styleId="038DF3A18C264AF3BF7380DA893A02E92">
    <w:name w:val="038DF3A18C264AF3BF7380DA893A02E92"/>
    <w:rsid w:val="00BC462C"/>
    <w:rPr>
      <w:rFonts w:eastAsiaTheme="minorHAnsi"/>
      <w:lang w:eastAsia="en-US"/>
    </w:rPr>
  </w:style>
  <w:style w:type="paragraph" w:customStyle="1" w:styleId="E70F0AF0A6B245A2890A09D5C0B7CC3B2">
    <w:name w:val="E70F0AF0A6B245A2890A09D5C0B7CC3B2"/>
    <w:rsid w:val="00BC462C"/>
    <w:rPr>
      <w:rFonts w:eastAsiaTheme="minorHAnsi"/>
      <w:lang w:eastAsia="en-US"/>
    </w:rPr>
  </w:style>
  <w:style w:type="paragraph" w:customStyle="1" w:styleId="81685FEA274A4BDF9569A97C183FCBBB2">
    <w:name w:val="81685FEA274A4BDF9569A97C183FCBBB2"/>
    <w:rsid w:val="00BC462C"/>
    <w:rPr>
      <w:rFonts w:eastAsiaTheme="minorHAnsi"/>
      <w:lang w:eastAsia="en-US"/>
    </w:rPr>
  </w:style>
  <w:style w:type="paragraph" w:customStyle="1" w:styleId="B7AD97D9902D413595D55305EDF046B52">
    <w:name w:val="B7AD97D9902D413595D55305EDF046B52"/>
    <w:rsid w:val="00BC462C"/>
    <w:rPr>
      <w:rFonts w:eastAsiaTheme="minorHAnsi"/>
      <w:lang w:eastAsia="en-US"/>
    </w:rPr>
  </w:style>
  <w:style w:type="paragraph" w:customStyle="1" w:styleId="673FDC9306A9437C83FD71FB7876FEDC2">
    <w:name w:val="673FDC9306A9437C83FD71FB7876FEDC2"/>
    <w:rsid w:val="00BC462C"/>
    <w:rPr>
      <w:rFonts w:eastAsiaTheme="minorHAnsi"/>
      <w:lang w:eastAsia="en-US"/>
    </w:rPr>
  </w:style>
  <w:style w:type="paragraph" w:customStyle="1" w:styleId="2E24C21D43364CFCA164806473D07C9937">
    <w:name w:val="2E24C21D43364CFCA164806473D07C9937"/>
    <w:rsid w:val="00BC462C"/>
    <w:rPr>
      <w:rFonts w:eastAsiaTheme="minorHAnsi"/>
      <w:lang w:eastAsia="en-US"/>
    </w:rPr>
  </w:style>
  <w:style w:type="paragraph" w:customStyle="1" w:styleId="5DAEE2694BFD4E018C4B5254C149BCDD37">
    <w:name w:val="5DAEE2694BFD4E018C4B5254C149BCDD37"/>
    <w:rsid w:val="00BC462C"/>
    <w:rPr>
      <w:rFonts w:eastAsiaTheme="minorHAnsi"/>
      <w:lang w:eastAsia="en-US"/>
    </w:rPr>
  </w:style>
  <w:style w:type="paragraph" w:customStyle="1" w:styleId="B907F8C187F74D2E9C6C90AB750B1B8237">
    <w:name w:val="B907F8C187F74D2E9C6C90AB750B1B8237"/>
    <w:rsid w:val="00BC462C"/>
    <w:rPr>
      <w:rFonts w:eastAsiaTheme="minorHAnsi"/>
      <w:lang w:eastAsia="en-US"/>
    </w:rPr>
  </w:style>
  <w:style w:type="paragraph" w:customStyle="1" w:styleId="E6ABCB03BCA34BC68E6FC10D1BB54BC237">
    <w:name w:val="E6ABCB03BCA34BC68E6FC10D1BB54BC237"/>
    <w:rsid w:val="00BC462C"/>
    <w:rPr>
      <w:rFonts w:eastAsiaTheme="minorHAnsi"/>
      <w:lang w:eastAsia="en-US"/>
    </w:rPr>
  </w:style>
  <w:style w:type="paragraph" w:customStyle="1" w:styleId="3257AEB145224DE083184B691CB1873237">
    <w:name w:val="3257AEB145224DE083184B691CB1873237"/>
    <w:rsid w:val="00BC462C"/>
    <w:rPr>
      <w:rFonts w:eastAsiaTheme="minorHAnsi"/>
      <w:lang w:eastAsia="en-US"/>
    </w:rPr>
  </w:style>
  <w:style w:type="paragraph" w:customStyle="1" w:styleId="7DED05F2F6D04B9D83C2BA3B5CA5760A37">
    <w:name w:val="7DED05F2F6D04B9D83C2BA3B5CA5760A37"/>
    <w:rsid w:val="00BC462C"/>
    <w:rPr>
      <w:rFonts w:eastAsiaTheme="minorHAnsi"/>
      <w:lang w:eastAsia="en-US"/>
    </w:rPr>
  </w:style>
  <w:style w:type="paragraph" w:customStyle="1" w:styleId="A50A318F3DE5405991AD1B96D312500D17">
    <w:name w:val="A50A318F3DE5405991AD1B96D312500D17"/>
    <w:rsid w:val="00BC462C"/>
    <w:rPr>
      <w:rFonts w:eastAsiaTheme="minorHAnsi"/>
      <w:lang w:eastAsia="en-US"/>
    </w:rPr>
  </w:style>
  <w:style w:type="paragraph" w:customStyle="1" w:styleId="53A8279E22094AAAB68B44783037A67C50">
    <w:name w:val="53A8279E22094AAAB68B44783037A67C50"/>
    <w:rsid w:val="00BC462C"/>
    <w:rPr>
      <w:rFonts w:eastAsiaTheme="minorHAnsi"/>
      <w:lang w:eastAsia="en-US"/>
    </w:rPr>
  </w:style>
  <w:style w:type="paragraph" w:customStyle="1" w:styleId="F737400EB6574CBF944CB588332775523">
    <w:name w:val="F737400EB6574CBF944CB588332775523"/>
    <w:rsid w:val="00BC462C"/>
    <w:rPr>
      <w:rFonts w:eastAsiaTheme="minorHAnsi"/>
      <w:lang w:eastAsia="en-US"/>
    </w:rPr>
  </w:style>
  <w:style w:type="paragraph" w:customStyle="1" w:styleId="AEB9793BC4A2413DA4D116C97B4954AC3">
    <w:name w:val="AEB9793BC4A2413DA4D116C97B4954AC3"/>
    <w:rsid w:val="00BC462C"/>
    <w:rPr>
      <w:rFonts w:eastAsiaTheme="minorHAnsi"/>
      <w:lang w:eastAsia="en-US"/>
    </w:rPr>
  </w:style>
  <w:style w:type="paragraph" w:customStyle="1" w:styleId="0689EAD7FAFB4DD7B865F9B055D609CA45">
    <w:name w:val="0689EAD7FAFB4DD7B865F9B055D609CA45"/>
    <w:rsid w:val="00BC462C"/>
    <w:rPr>
      <w:rFonts w:eastAsiaTheme="minorHAnsi"/>
      <w:lang w:eastAsia="en-US"/>
    </w:rPr>
  </w:style>
  <w:style w:type="paragraph" w:customStyle="1" w:styleId="749DF4927582494C84421A7F1C849A7C45">
    <w:name w:val="749DF4927582494C84421A7F1C849A7C45"/>
    <w:rsid w:val="00BC462C"/>
    <w:rPr>
      <w:rFonts w:eastAsiaTheme="minorHAnsi"/>
      <w:lang w:eastAsia="en-US"/>
    </w:rPr>
  </w:style>
  <w:style w:type="paragraph" w:customStyle="1" w:styleId="FD203BD2EE3F4545B25B0E561444735711">
    <w:name w:val="FD203BD2EE3F4545B25B0E561444735711"/>
    <w:rsid w:val="00BC462C"/>
    <w:rPr>
      <w:rFonts w:eastAsiaTheme="minorHAnsi"/>
      <w:lang w:eastAsia="en-US"/>
    </w:rPr>
  </w:style>
  <w:style w:type="paragraph" w:customStyle="1" w:styleId="B123A605143D4A09B494E3769F89ACD88">
    <w:name w:val="B123A605143D4A09B494E3769F89ACD88"/>
    <w:rsid w:val="00BC462C"/>
    <w:rPr>
      <w:rFonts w:eastAsiaTheme="minorHAnsi"/>
      <w:lang w:eastAsia="en-US"/>
    </w:rPr>
  </w:style>
  <w:style w:type="paragraph" w:customStyle="1" w:styleId="1E2A0F1EF9964F4BBF724C85407F20575">
    <w:name w:val="1E2A0F1EF9964F4BBF724C85407F20575"/>
    <w:rsid w:val="00BC462C"/>
    <w:rPr>
      <w:rFonts w:eastAsiaTheme="minorHAnsi"/>
      <w:lang w:eastAsia="en-US"/>
    </w:rPr>
  </w:style>
  <w:style w:type="paragraph" w:customStyle="1" w:styleId="7EB92BE5224B4EB2B4E8B164CD1233C95">
    <w:name w:val="7EB92BE5224B4EB2B4E8B164CD1233C95"/>
    <w:rsid w:val="00BC462C"/>
    <w:rPr>
      <w:rFonts w:eastAsiaTheme="minorHAnsi"/>
      <w:lang w:eastAsia="en-US"/>
    </w:rPr>
  </w:style>
  <w:style w:type="paragraph" w:customStyle="1" w:styleId="4E40FEBA30DF42B59C9F2AA67BDE45BC8">
    <w:name w:val="4E40FEBA30DF42B59C9F2AA67BDE45BC8"/>
    <w:rsid w:val="00BC462C"/>
    <w:rPr>
      <w:rFonts w:eastAsiaTheme="minorHAnsi"/>
      <w:lang w:eastAsia="en-US"/>
    </w:rPr>
  </w:style>
  <w:style w:type="paragraph" w:customStyle="1" w:styleId="C28244D2AF7A48B5A7948CF3BA02DA3D6">
    <w:name w:val="C28244D2AF7A48B5A7948CF3BA02DA3D6"/>
    <w:rsid w:val="00BC462C"/>
    <w:rPr>
      <w:rFonts w:eastAsiaTheme="minorHAnsi"/>
      <w:lang w:eastAsia="en-US"/>
    </w:rPr>
  </w:style>
  <w:style w:type="paragraph" w:customStyle="1" w:styleId="1A4148529CDC4A4EBA556578903987E04">
    <w:name w:val="1A4148529CDC4A4EBA556578903987E04"/>
    <w:rsid w:val="00BC462C"/>
    <w:rPr>
      <w:rFonts w:eastAsiaTheme="minorHAnsi"/>
      <w:lang w:eastAsia="en-US"/>
    </w:rPr>
  </w:style>
  <w:style w:type="paragraph" w:customStyle="1" w:styleId="C5AAA95ADA6543348BE808642B83F1EF4">
    <w:name w:val="C5AAA95ADA6543348BE808642B83F1EF4"/>
    <w:rsid w:val="00BC462C"/>
    <w:rPr>
      <w:rFonts w:eastAsiaTheme="minorHAnsi"/>
      <w:lang w:eastAsia="en-US"/>
    </w:rPr>
  </w:style>
  <w:style w:type="paragraph" w:customStyle="1" w:styleId="57EA09E02991459CAFB962D294B47C0D4">
    <w:name w:val="57EA09E02991459CAFB962D294B47C0D4"/>
    <w:rsid w:val="00BC462C"/>
    <w:rPr>
      <w:rFonts w:eastAsiaTheme="minorHAnsi"/>
      <w:lang w:eastAsia="en-US"/>
    </w:rPr>
  </w:style>
  <w:style w:type="paragraph" w:customStyle="1" w:styleId="8C5097B9C92342DAB9560FF7FF398DB24">
    <w:name w:val="8C5097B9C92342DAB9560FF7FF398DB24"/>
    <w:rsid w:val="00BC462C"/>
    <w:rPr>
      <w:rFonts w:eastAsiaTheme="minorHAnsi"/>
      <w:lang w:eastAsia="en-US"/>
    </w:rPr>
  </w:style>
  <w:style w:type="paragraph" w:customStyle="1" w:styleId="4D570D66AF2A465D842F61D6F47EEB9C4">
    <w:name w:val="4D570D66AF2A465D842F61D6F47EEB9C4"/>
    <w:rsid w:val="00BC462C"/>
    <w:rPr>
      <w:rFonts w:eastAsiaTheme="minorHAnsi"/>
      <w:lang w:eastAsia="en-US"/>
    </w:rPr>
  </w:style>
  <w:style w:type="paragraph" w:customStyle="1" w:styleId="8EA41BF9D62444B19BD1D1A9ACDFF8D24">
    <w:name w:val="8EA41BF9D62444B19BD1D1A9ACDFF8D24"/>
    <w:rsid w:val="00BC462C"/>
    <w:rPr>
      <w:rFonts w:eastAsiaTheme="minorHAnsi"/>
      <w:lang w:eastAsia="en-US"/>
    </w:rPr>
  </w:style>
  <w:style w:type="paragraph" w:customStyle="1" w:styleId="45B514C8DAC042DA87A2EA0010F03BA44">
    <w:name w:val="45B514C8DAC042DA87A2EA0010F03BA44"/>
    <w:rsid w:val="00BC462C"/>
    <w:rPr>
      <w:rFonts w:eastAsiaTheme="minorHAnsi"/>
      <w:lang w:eastAsia="en-US"/>
    </w:rPr>
  </w:style>
  <w:style w:type="paragraph" w:customStyle="1" w:styleId="389BC92713B74083A61F1F6A0E24E2E24">
    <w:name w:val="389BC92713B74083A61F1F6A0E24E2E24"/>
    <w:rsid w:val="00BC462C"/>
    <w:rPr>
      <w:rFonts w:eastAsiaTheme="minorHAnsi"/>
      <w:lang w:eastAsia="en-US"/>
    </w:rPr>
  </w:style>
  <w:style w:type="paragraph" w:customStyle="1" w:styleId="B516A50022A64A57A9326FB16BC862114">
    <w:name w:val="B516A50022A64A57A9326FB16BC862114"/>
    <w:rsid w:val="00BC462C"/>
    <w:rPr>
      <w:rFonts w:eastAsiaTheme="minorHAnsi"/>
      <w:lang w:eastAsia="en-US"/>
    </w:rPr>
  </w:style>
  <w:style w:type="paragraph" w:customStyle="1" w:styleId="662105E646584235B44D0B12AE6C953A4">
    <w:name w:val="662105E646584235B44D0B12AE6C953A4"/>
    <w:rsid w:val="00BC462C"/>
    <w:rPr>
      <w:rFonts w:eastAsiaTheme="minorHAnsi"/>
      <w:lang w:eastAsia="en-US"/>
    </w:rPr>
  </w:style>
  <w:style w:type="paragraph" w:customStyle="1" w:styleId="6C17978D54FA440D957F8C724EF17E364">
    <w:name w:val="6C17978D54FA440D957F8C724EF17E364"/>
    <w:rsid w:val="00BC462C"/>
    <w:rPr>
      <w:rFonts w:eastAsiaTheme="minorHAnsi"/>
      <w:lang w:eastAsia="en-US"/>
    </w:rPr>
  </w:style>
  <w:style w:type="paragraph" w:customStyle="1" w:styleId="59450865BE8748748C92C9EF5901E9D450">
    <w:name w:val="59450865BE8748748C92C9EF5901E9D450"/>
    <w:rsid w:val="00BC462C"/>
    <w:rPr>
      <w:rFonts w:eastAsiaTheme="minorHAnsi"/>
      <w:lang w:eastAsia="en-US"/>
    </w:rPr>
  </w:style>
  <w:style w:type="paragraph" w:customStyle="1" w:styleId="18BAD06767F443F19FCBA985B8CDF74450">
    <w:name w:val="18BAD06767F443F19FCBA985B8CDF74450"/>
    <w:rsid w:val="00BC462C"/>
    <w:rPr>
      <w:rFonts w:eastAsiaTheme="minorHAnsi"/>
      <w:lang w:eastAsia="en-US"/>
    </w:rPr>
  </w:style>
  <w:style w:type="paragraph" w:customStyle="1" w:styleId="55B9094C958B4CE182EA35ABBA7B5F263">
    <w:name w:val="55B9094C958B4CE182EA35ABBA7B5F263"/>
    <w:rsid w:val="00F33E6B"/>
    <w:rPr>
      <w:rFonts w:eastAsiaTheme="minorHAnsi"/>
      <w:lang w:eastAsia="en-US"/>
    </w:rPr>
  </w:style>
  <w:style w:type="paragraph" w:customStyle="1" w:styleId="519927B651AB407E98EE21F2CDC422353">
    <w:name w:val="519927B651AB407E98EE21F2CDC422353"/>
    <w:rsid w:val="00F33E6B"/>
    <w:rPr>
      <w:rFonts w:eastAsiaTheme="minorHAnsi"/>
      <w:lang w:eastAsia="en-US"/>
    </w:rPr>
  </w:style>
  <w:style w:type="paragraph" w:customStyle="1" w:styleId="844216995332432F85AA94B4CAEC822F15">
    <w:name w:val="844216995332432F85AA94B4CAEC822F15"/>
    <w:rsid w:val="00F33E6B"/>
    <w:pPr>
      <w:spacing w:after="0" w:line="240" w:lineRule="auto"/>
    </w:pPr>
    <w:rPr>
      <w:rFonts w:eastAsiaTheme="minorHAnsi"/>
      <w:lang w:eastAsia="en-US"/>
    </w:rPr>
  </w:style>
  <w:style w:type="paragraph" w:customStyle="1" w:styleId="B8AEA21A7815402288BB358B45E8F17C15">
    <w:name w:val="B8AEA21A7815402288BB358B45E8F17C15"/>
    <w:rsid w:val="00F33E6B"/>
    <w:pPr>
      <w:spacing w:after="0" w:line="240" w:lineRule="auto"/>
    </w:pPr>
    <w:rPr>
      <w:rFonts w:eastAsiaTheme="minorHAnsi"/>
      <w:lang w:eastAsia="en-US"/>
    </w:rPr>
  </w:style>
  <w:style w:type="paragraph" w:customStyle="1" w:styleId="C8A816AAC9984AF8B437D71090CF7D7D3">
    <w:name w:val="C8A816AAC9984AF8B437D71090CF7D7D3"/>
    <w:rsid w:val="00F33E6B"/>
    <w:rPr>
      <w:rFonts w:eastAsiaTheme="minorHAnsi"/>
      <w:lang w:eastAsia="en-US"/>
    </w:rPr>
  </w:style>
  <w:style w:type="paragraph" w:customStyle="1" w:styleId="C1167BBCFF424653B7DDC2AE4C1215E83">
    <w:name w:val="C1167BBCFF424653B7DDC2AE4C1215E83"/>
    <w:rsid w:val="00F33E6B"/>
    <w:rPr>
      <w:rFonts w:eastAsiaTheme="minorHAnsi"/>
      <w:lang w:eastAsia="en-US"/>
    </w:rPr>
  </w:style>
  <w:style w:type="paragraph" w:customStyle="1" w:styleId="622F51997B4E4FBCBE79AD119CBAE1A53">
    <w:name w:val="622F51997B4E4FBCBE79AD119CBAE1A53"/>
    <w:rsid w:val="00F33E6B"/>
    <w:rPr>
      <w:rFonts w:eastAsiaTheme="minorHAnsi"/>
      <w:lang w:eastAsia="en-US"/>
    </w:rPr>
  </w:style>
  <w:style w:type="paragraph" w:customStyle="1" w:styleId="31EE516B84DA41B98ACA7385DB7506B03">
    <w:name w:val="31EE516B84DA41B98ACA7385DB7506B03"/>
    <w:rsid w:val="00F33E6B"/>
    <w:rPr>
      <w:rFonts w:eastAsiaTheme="minorHAnsi"/>
      <w:lang w:eastAsia="en-US"/>
    </w:rPr>
  </w:style>
  <w:style w:type="paragraph" w:customStyle="1" w:styleId="CE350B9A7E334CFFB6E6EFBDB0AFCC6B3">
    <w:name w:val="CE350B9A7E334CFFB6E6EFBDB0AFCC6B3"/>
    <w:rsid w:val="00F33E6B"/>
    <w:rPr>
      <w:rFonts w:eastAsiaTheme="minorHAnsi"/>
      <w:lang w:eastAsia="en-US"/>
    </w:rPr>
  </w:style>
  <w:style w:type="paragraph" w:customStyle="1" w:styleId="BF41041FC000424283147446905691143">
    <w:name w:val="BF41041FC000424283147446905691143"/>
    <w:rsid w:val="00F33E6B"/>
    <w:rPr>
      <w:rFonts w:eastAsiaTheme="minorHAnsi"/>
      <w:lang w:eastAsia="en-US"/>
    </w:rPr>
  </w:style>
  <w:style w:type="paragraph" w:customStyle="1" w:styleId="038DF3A18C264AF3BF7380DA893A02E93">
    <w:name w:val="038DF3A18C264AF3BF7380DA893A02E93"/>
    <w:rsid w:val="00F33E6B"/>
    <w:rPr>
      <w:rFonts w:eastAsiaTheme="minorHAnsi"/>
      <w:lang w:eastAsia="en-US"/>
    </w:rPr>
  </w:style>
  <w:style w:type="paragraph" w:customStyle="1" w:styleId="E70F0AF0A6B245A2890A09D5C0B7CC3B3">
    <w:name w:val="E70F0AF0A6B245A2890A09D5C0B7CC3B3"/>
    <w:rsid w:val="00F33E6B"/>
    <w:rPr>
      <w:rFonts w:eastAsiaTheme="minorHAnsi"/>
      <w:lang w:eastAsia="en-US"/>
    </w:rPr>
  </w:style>
  <w:style w:type="paragraph" w:customStyle="1" w:styleId="81685FEA274A4BDF9569A97C183FCBBB3">
    <w:name w:val="81685FEA274A4BDF9569A97C183FCBBB3"/>
    <w:rsid w:val="00F33E6B"/>
    <w:rPr>
      <w:rFonts w:eastAsiaTheme="minorHAnsi"/>
      <w:lang w:eastAsia="en-US"/>
    </w:rPr>
  </w:style>
  <w:style w:type="paragraph" w:customStyle="1" w:styleId="B7AD97D9902D413595D55305EDF046B53">
    <w:name w:val="B7AD97D9902D413595D55305EDF046B53"/>
    <w:rsid w:val="00F33E6B"/>
    <w:rPr>
      <w:rFonts w:eastAsiaTheme="minorHAnsi"/>
      <w:lang w:eastAsia="en-US"/>
    </w:rPr>
  </w:style>
  <w:style w:type="paragraph" w:customStyle="1" w:styleId="673FDC9306A9437C83FD71FB7876FEDC3">
    <w:name w:val="673FDC9306A9437C83FD71FB7876FEDC3"/>
    <w:rsid w:val="00F33E6B"/>
    <w:rPr>
      <w:rFonts w:eastAsiaTheme="minorHAnsi"/>
      <w:lang w:eastAsia="en-US"/>
    </w:rPr>
  </w:style>
  <w:style w:type="paragraph" w:customStyle="1" w:styleId="2E24C21D43364CFCA164806473D07C9938">
    <w:name w:val="2E24C21D43364CFCA164806473D07C9938"/>
    <w:rsid w:val="00F33E6B"/>
    <w:rPr>
      <w:rFonts w:eastAsiaTheme="minorHAnsi"/>
      <w:lang w:eastAsia="en-US"/>
    </w:rPr>
  </w:style>
  <w:style w:type="paragraph" w:customStyle="1" w:styleId="5DAEE2694BFD4E018C4B5254C149BCDD38">
    <w:name w:val="5DAEE2694BFD4E018C4B5254C149BCDD38"/>
    <w:rsid w:val="00F33E6B"/>
    <w:rPr>
      <w:rFonts w:eastAsiaTheme="minorHAnsi"/>
      <w:lang w:eastAsia="en-US"/>
    </w:rPr>
  </w:style>
  <w:style w:type="paragraph" w:customStyle="1" w:styleId="B907F8C187F74D2E9C6C90AB750B1B8238">
    <w:name w:val="B907F8C187F74D2E9C6C90AB750B1B8238"/>
    <w:rsid w:val="00F33E6B"/>
    <w:rPr>
      <w:rFonts w:eastAsiaTheme="minorHAnsi"/>
      <w:lang w:eastAsia="en-US"/>
    </w:rPr>
  </w:style>
  <w:style w:type="paragraph" w:customStyle="1" w:styleId="E6ABCB03BCA34BC68E6FC10D1BB54BC238">
    <w:name w:val="E6ABCB03BCA34BC68E6FC10D1BB54BC238"/>
    <w:rsid w:val="00F33E6B"/>
    <w:rPr>
      <w:rFonts w:eastAsiaTheme="minorHAnsi"/>
      <w:lang w:eastAsia="en-US"/>
    </w:rPr>
  </w:style>
  <w:style w:type="paragraph" w:customStyle="1" w:styleId="3257AEB145224DE083184B691CB1873238">
    <w:name w:val="3257AEB145224DE083184B691CB1873238"/>
    <w:rsid w:val="00F33E6B"/>
    <w:rPr>
      <w:rFonts w:eastAsiaTheme="minorHAnsi"/>
      <w:lang w:eastAsia="en-US"/>
    </w:rPr>
  </w:style>
  <w:style w:type="paragraph" w:customStyle="1" w:styleId="7DED05F2F6D04B9D83C2BA3B5CA5760A38">
    <w:name w:val="7DED05F2F6D04B9D83C2BA3B5CA5760A38"/>
    <w:rsid w:val="00F33E6B"/>
    <w:rPr>
      <w:rFonts w:eastAsiaTheme="minorHAnsi"/>
      <w:lang w:eastAsia="en-US"/>
    </w:rPr>
  </w:style>
  <w:style w:type="paragraph" w:customStyle="1" w:styleId="A50A318F3DE5405991AD1B96D312500D18">
    <w:name w:val="A50A318F3DE5405991AD1B96D312500D18"/>
    <w:rsid w:val="00F33E6B"/>
    <w:rPr>
      <w:rFonts w:eastAsiaTheme="minorHAnsi"/>
      <w:lang w:eastAsia="en-US"/>
    </w:rPr>
  </w:style>
  <w:style w:type="paragraph" w:customStyle="1" w:styleId="53A8279E22094AAAB68B44783037A67C51">
    <w:name w:val="53A8279E22094AAAB68B44783037A67C51"/>
    <w:rsid w:val="00F33E6B"/>
    <w:rPr>
      <w:rFonts w:eastAsiaTheme="minorHAnsi"/>
      <w:lang w:eastAsia="en-US"/>
    </w:rPr>
  </w:style>
  <w:style w:type="paragraph" w:customStyle="1" w:styleId="F737400EB6574CBF944CB588332775524">
    <w:name w:val="F737400EB6574CBF944CB588332775524"/>
    <w:rsid w:val="00F33E6B"/>
    <w:rPr>
      <w:rFonts w:eastAsiaTheme="minorHAnsi"/>
      <w:lang w:eastAsia="en-US"/>
    </w:rPr>
  </w:style>
  <w:style w:type="paragraph" w:customStyle="1" w:styleId="AEB9793BC4A2413DA4D116C97B4954AC4">
    <w:name w:val="AEB9793BC4A2413DA4D116C97B4954AC4"/>
    <w:rsid w:val="00F33E6B"/>
    <w:rPr>
      <w:rFonts w:eastAsiaTheme="minorHAnsi"/>
      <w:lang w:eastAsia="en-US"/>
    </w:rPr>
  </w:style>
  <w:style w:type="paragraph" w:customStyle="1" w:styleId="0689EAD7FAFB4DD7B865F9B055D609CA46">
    <w:name w:val="0689EAD7FAFB4DD7B865F9B055D609CA46"/>
    <w:rsid w:val="00F33E6B"/>
    <w:rPr>
      <w:rFonts w:eastAsiaTheme="minorHAnsi"/>
      <w:lang w:eastAsia="en-US"/>
    </w:rPr>
  </w:style>
  <w:style w:type="paragraph" w:customStyle="1" w:styleId="749DF4927582494C84421A7F1C849A7C46">
    <w:name w:val="749DF4927582494C84421A7F1C849A7C46"/>
    <w:rsid w:val="00F33E6B"/>
    <w:rPr>
      <w:rFonts w:eastAsiaTheme="minorHAnsi"/>
      <w:lang w:eastAsia="en-US"/>
    </w:rPr>
  </w:style>
  <w:style w:type="paragraph" w:customStyle="1" w:styleId="FD203BD2EE3F4545B25B0E561444735712">
    <w:name w:val="FD203BD2EE3F4545B25B0E561444735712"/>
    <w:rsid w:val="00F33E6B"/>
    <w:rPr>
      <w:rFonts w:eastAsiaTheme="minorHAnsi"/>
      <w:lang w:eastAsia="en-US"/>
    </w:rPr>
  </w:style>
  <w:style w:type="paragraph" w:customStyle="1" w:styleId="B123A605143D4A09B494E3769F89ACD89">
    <w:name w:val="B123A605143D4A09B494E3769F89ACD89"/>
    <w:rsid w:val="00F33E6B"/>
    <w:rPr>
      <w:rFonts w:eastAsiaTheme="minorHAnsi"/>
      <w:lang w:eastAsia="en-US"/>
    </w:rPr>
  </w:style>
  <w:style w:type="paragraph" w:customStyle="1" w:styleId="1E2A0F1EF9964F4BBF724C85407F20576">
    <w:name w:val="1E2A0F1EF9964F4BBF724C85407F20576"/>
    <w:rsid w:val="00F33E6B"/>
    <w:rPr>
      <w:rFonts w:eastAsiaTheme="minorHAnsi"/>
      <w:lang w:eastAsia="en-US"/>
    </w:rPr>
  </w:style>
  <w:style w:type="paragraph" w:customStyle="1" w:styleId="7EB92BE5224B4EB2B4E8B164CD1233C96">
    <w:name w:val="7EB92BE5224B4EB2B4E8B164CD1233C96"/>
    <w:rsid w:val="00F33E6B"/>
    <w:rPr>
      <w:rFonts w:eastAsiaTheme="minorHAnsi"/>
      <w:lang w:eastAsia="en-US"/>
    </w:rPr>
  </w:style>
  <w:style w:type="paragraph" w:customStyle="1" w:styleId="4E40FEBA30DF42B59C9F2AA67BDE45BC9">
    <w:name w:val="4E40FEBA30DF42B59C9F2AA67BDE45BC9"/>
    <w:rsid w:val="00F33E6B"/>
    <w:rPr>
      <w:rFonts w:eastAsiaTheme="minorHAnsi"/>
      <w:lang w:eastAsia="en-US"/>
    </w:rPr>
  </w:style>
  <w:style w:type="paragraph" w:customStyle="1" w:styleId="C28244D2AF7A48B5A7948CF3BA02DA3D7">
    <w:name w:val="C28244D2AF7A48B5A7948CF3BA02DA3D7"/>
    <w:rsid w:val="00F33E6B"/>
    <w:rPr>
      <w:rFonts w:eastAsiaTheme="minorHAnsi"/>
      <w:lang w:eastAsia="en-US"/>
    </w:rPr>
  </w:style>
  <w:style w:type="paragraph" w:customStyle="1" w:styleId="1A4148529CDC4A4EBA556578903987E05">
    <w:name w:val="1A4148529CDC4A4EBA556578903987E05"/>
    <w:rsid w:val="00F33E6B"/>
    <w:rPr>
      <w:rFonts w:eastAsiaTheme="minorHAnsi"/>
      <w:lang w:eastAsia="en-US"/>
    </w:rPr>
  </w:style>
  <w:style w:type="paragraph" w:customStyle="1" w:styleId="C5AAA95ADA6543348BE808642B83F1EF5">
    <w:name w:val="C5AAA95ADA6543348BE808642B83F1EF5"/>
    <w:rsid w:val="00F33E6B"/>
    <w:rPr>
      <w:rFonts w:eastAsiaTheme="minorHAnsi"/>
      <w:lang w:eastAsia="en-US"/>
    </w:rPr>
  </w:style>
  <w:style w:type="paragraph" w:customStyle="1" w:styleId="57EA09E02991459CAFB962D294B47C0D5">
    <w:name w:val="57EA09E02991459CAFB962D294B47C0D5"/>
    <w:rsid w:val="00F33E6B"/>
    <w:rPr>
      <w:rFonts w:eastAsiaTheme="minorHAnsi"/>
      <w:lang w:eastAsia="en-US"/>
    </w:rPr>
  </w:style>
  <w:style w:type="paragraph" w:customStyle="1" w:styleId="8C5097B9C92342DAB9560FF7FF398DB25">
    <w:name w:val="8C5097B9C92342DAB9560FF7FF398DB25"/>
    <w:rsid w:val="00F33E6B"/>
    <w:rPr>
      <w:rFonts w:eastAsiaTheme="minorHAnsi"/>
      <w:lang w:eastAsia="en-US"/>
    </w:rPr>
  </w:style>
  <w:style w:type="paragraph" w:customStyle="1" w:styleId="4D570D66AF2A465D842F61D6F47EEB9C5">
    <w:name w:val="4D570D66AF2A465D842F61D6F47EEB9C5"/>
    <w:rsid w:val="00F33E6B"/>
    <w:rPr>
      <w:rFonts w:eastAsiaTheme="minorHAnsi"/>
      <w:lang w:eastAsia="en-US"/>
    </w:rPr>
  </w:style>
  <w:style w:type="paragraph" w:customStyle="1" w:styleId="8EA41BF9D62444B19BD1D1A9ACDFF8D25">
    <w:name w:val="8EA41BF9D62444B19BD1D1A9ACDFF8D25"/>
    <w:rsid w:val="00F33E6B"/>
    <w:rPr>
      <w:rFonts w:eastAsiaTheme="minorHAnsi"/>
      <w:lang w:eastAsia="en-US"/>
    </w:rPr>
  </w:style>
  <w:style w:type="paragraph" w:customStyle="1" w:styleId="45B514C8DAC042DA87A2EA0010F03BA45">
    <w:name w:val="45B514C8DAC042DA87A2EA0010F03BA45"/>
    <w:rsid w:val="00F33E6B"/>
    <w:rPr>
      <w:rFonts w:eastAsiaTheme="minorHAnsi"/>
      <w:lang w:eastAsia="en-US"/>
    </w:rPr>
  </w:style>
  <w:style w:type="paragraph" w:customStyle="1" w:styleId="389BC92713B74083A61F1F6A0E24E2E25">
    <w:name w:val="389BC92713B74083A61F1F6A0E24E2E25"/>
    <w:rsid w:val="00F33E6B"/>
    <w:rPr>
      <w:rFonts w:eastAsiaTheme="minorHAnsi"/>
      <w:lang w:eastAsia="en-US"/>
    </w:rPr>
  </w:style>
  <w:style w:type="paragraph" w:customStyle="1" w:styleId="B516A50022A64A57A9326FB16BC862115">
    <w:name w:val="B516A50022A64A57A9326FB16BC862115"/>
    <w:rsid w:val="00F33E6B"/>
    <w:rPr>
      <w:rFonts w:eastAsiaTheme="minorHAnsi"/>
      <w:lang w:eastAsia="en-US"/>
    </w:rPr>
  </w:style>
  <w:style w:type="paragraph" w:customStyle="1" w:styleId="662105E646584235B44D0B12AE6C953A5">
    <w:name w:val="662105E646584235B44D0B12AE6C953A5"/>
    <w:rsid w:val="00F33E6B"/>
    <w:rPr>
      <w:rFonts w:eastAsiaTheme="minorHAnsi"/>
      <w:lang w:eastAsia="en-US"/>
    </w:rPr>
  </w:style>
  <w:style w:type="paragraph" w:customStyle="1" w:styleId="6C17978D54FA440D957F8C724EF17E365">
    <w:name w:val="6C17978D54FA440D957F8C724EF17E365"/>
    <w:rsid w:val="00F33E6B"/>
    <w:rPr>
      <w:rFonts w:eastAsiaTheme="minorHAnsi"/>
      <w:lang w:eastAsia="en-US"/>
    </w:rPr>
  </w:style>
  <w:style w:type="paragraph" w:customStyle="1" w:styleId="59450865BE8748748C92C9EF5901E9D451">
    <w:name w:val="59450865BE8748748C92C9EF5901E9D451"/>
    <w:rsid w:val="00F33E6B"/>
    <w:rPr>
      <w:rFonts w:eastAsiaTheme="minorHAnsi"/>
      <w:lang w:eastAsia="en-US"/>
    </w:rPr>
  </w:style>
  <w:style w:type="paragraph" w:customStyle="1" w:styleId="18BAD06767F443F19FCBA985B8CDF74451">
    <w:name w:val="18BAD06767F443F19FCBA985B8CDF74451"/>
    <w:rsid w:val="00F33E6B"/>
    <w:rPr>
      <w:rFonts w:eastAsiaTheme="minorHAnsi"/>
      <w:lang w:eastAsia="en-US"/>
    </w:rPr>
  </w:style>
  <w:style w:type="paragraph" w:customStyle="1" w:styleId="55B9094C958B4CE182EA35ABBA7B5F264">
    <w:name w:val="55B9094C958B4CE182EA35ABBA7B5F264"/>
    <w:rsid w:val="00F33E6B"/>
    <w:rPr>
      <w:rFonts w:eastAsiaTheme="minorHAnsi"/>
      <w:lang w:eastAsia="en-US"/>
    </w:rPr>
  </w:style>
  <w:style w:type="paragraph" w:customStyle="1" w:styleId="519927B651AB407E98EE21F2CDC422354">
    <w:name w:val="519927B651AB407E98EE21F2CDC422354"/>
    <w:rsid w:val="00F33E6B"/>
    <w:rPr>
      <w:rFonts w:eastAsiaTheme="minorHAnsi"/>
      <w:lang w:eastAsia="en-US"/>
    </w:rPr>
  </w:style>
  <w:style w:type="paragraph" w:customStyle="1" w:styleId="844216995332432F85AA94B4CAEC822F16">
    <w:name w:val="844216995332432F85AA94B4CAEC822F16"/>
    <w:rsid w:val="00F33E6B"/>
    <w:pPr>
      <w:spacing w:after="0" w:line="240" w:lineRule="auto"/>
    </w:pPr>
    <w:rPr>
      <w:rFonts w:eastAsiaTheme="minorHAnsi"/>
      <w:lang w:eastAsia="en-US"/>
    </w:rPr>
  </w:style>
  <w:style w:type="paragraph" w:customStyle="1" w:styleId="B8AEA21A7815402288BB358B45E8F17C16">
    <w:name w:val="B8AEA21A7815402288BB358B45E8F17C16"/>
    <w:rsid w:val="00F33E6B"/>
    <w:pPr>
      <w:spacing w:after="0" w:line="240" w:lineRule="auto"/>
    </w:pPr>
    <w:rPr>
      <w:rFonts w:eastAsiaTheme="minorHAnsi"/>
      <w:lang w:eastAsia="en-US"/>
    </w:rPr>
  </w:style>
  <w:style w:type="paragraph" w:customStyle="1" w:styleId="C8A816AAC9984AF8B437D71090CF7D7D4">
    <w:name w:val="C8A816AAC9984AF8B437D71090CF7D7D4"/>
    <w:rsid w:val="00F33E6B"/>
    <w:rPr>
      <w:rFonts w:eastAsiaTheme="minorHAnsi"/>
      <w:lang w:eastAsia="en-US"/>
    </w:rPr>
  </w:style>
  <w:style w:type="paragraph" w:customStyle="1" w:styleId="C1167BBCFF424653B7DDC2AE4C1215E84">
    <w:name w:val="C1167BBCFF424653B7DDC2AE4C1215E84"/>
    <w:rsid w:val="00F33E6B"/>
    <w:rPr>
      <w:rFonts w:eastAsiaTheme="minorHAnsi"/>
      <w:lang w:eastAsia="en-US"/>
    </w:rPr>
  </w:style>
  <w:style w:type="paragraph" w:customStyle="1" w:styleId="622F51997B4E4FBCBE79AD119CBAE1A54">
    <w:name w:val="622F51997B4E4FBCBE79AD119CBAE1A54"/>
    <w:rsid w:val="00F33E6B"/>
    <w:rPr>
      <w:rFonts w:eastAsiaTheme="minorHAnsi"/>
      <w:lang w:eastAsia="en-US"/>
    </w:rPr>
  </w:style>
  <w:style w:type="paragraph" w:customStyle="1" w:styleId="31EE516B84DA41B98ACA7385DB7506B04">
    <w:name w:val="31EE516B84DA41B98ACA7385DB7506B04"/>
    <w:rsid w:val="00F33E6B"/>
    <w:rPr>
      <w:rFonts w:eastAsiaTheme="minorHAnsi"/>
      <w:lang w:eastAsia="en-US"/>
    </w:rPr>
  </w:style>
  <w:style w:type="paragraph" w:customStyle="1" w:styleId="CE350B9A7E334CFFB6E6EFBDB0AFCC6B4">
    <w:name w:val="CE350B9A7E334CFFB6E6EFBDB0AFCC6B4"/>
    <w:rsid w:val="00F33E6B"/>
    <w:rPr>
      <w:rFonts w:eastAsiaTheme="minorHAnsi"/>
      <w:lang w:eastAsia="en-US"/>
    </w:rPr>
  </w:style>
  <w:style w:type="paragraph" w:customStyle="1" w:styleId="BF41041FC000424283147446905691144">
    <w:name w:val="BF41041FC000424283147446905691144"/>
    <w:rsid w:val="00F33E6B"/>
    <w:rPr>
      <w:rFonts w:eastAsiaTheme="minorHAnsi"/>
      <w:lang w:eastAsia="en-US"/>
    </w:rPr>
  </w:style>
  <w:style w:type="paragraph" w:customStyle="1" w:styleId="038DF3A18C264AF3BF7380DA893A02E94">
    <w:name w:val="038DF3A18C264AF3BF7380DA893A02E94"/>
    <w:rsid w:val="00F33E6B"/>
    <w:rPr>
      <w:rFonts w:eastAsiaTheme="minorHAnsi"/>
      <w:lang w:eastAsia="en-US"/>
    </w:rPr>
  </w:style>
  <w:style w:type="paragraph" w:customStyle="1" w:styleId="E70F0AF0A6B245A2890A09D5C0B7CC3B4">
    <w:name w:val="E70F0AF0A6B245A2890A09D5C0B7CC3B4"/>
    <w:rsid w:val="00F33E6B"/>
    <w:rPr>
      <w:rFonts w:eastAsiaTheme="minorHAnsi"/>
      <w:lang w:eastAsia="en-US"/>
    </w:rPr>
  </w:style>
  <w:style w:type="paragraph" w:customStyle="1" w:styleId="81685FEA274A4BDF9569A97C183FCBBB4">
    <w:name w:val="81685FEA274A4BDF9569A97C183FCBBB4"/>
    <w:rsid w:val="00F33E6B"/>
    <w:rPr>
      <w:rFonts w:eastAsiaTheme="minorHAnsi"/>
      <w:lang w:eastAsia="en-US"/>
    </w:rPr>
  </w:style>
  <w:style w:type="paragraph" w:customStyle="1" w:styleId="B7AD97D9902D413595D55305EDF046B54">
    <w:name w:val="B7AD97D9902D413595D55305EDF046B54"/>
    <w:rsid w:val="00F33E6B"/>
    <w:rPr>
      <w:rFonts w:eastAsiaTheme="minorHAnsi"/>
      <w:lang w:eastAsia="en-US"/>
    </w:rPr>
  </w:style>
  <w:style w:type="paragraph" w:customStyle="1" w:styleId="673FDC9306A9437C83FD71FB7876FEDC4">
    <w:name w:val="673FDC9306A9437C83FD71FB7876FEDC4"/>
    <w:rsid w:val="00F33E6B"/>
    <w:rPr>
      <w:rFonts w:eastAsiaTheme="minorHAnsi"/>
      <w:lang w:eastAsia="en-US"/>
    </w:rPr>
  </w:style>
  <w:style w:type="paragraph" w:customStyle="1" w:styleId="2E24C21D43364CFCA164806473D07C9939">
    <w:name w:val="2E24C21D43364CFCA164806473D07C9939"/>
    <w:rsid w:val="00F33E6B"/>
    <w:rPr>
      <w:rFonts w:eastAsiaTheme="minorHAnsi"/>
      <w:lang w:eastAsia="en-US"/>
    </w:rPr>
  </w:style>
  <w:style w:type="paragraph" w:customStyle="1" w:styleId="5DAEE2694BFD4E018C4B5254C149BCDD39">
    <w:name w:val="5DAEE2694BFD4E018C4B5254C149BCDD39"/>
    <w:rsid w:val="00F33E6B"/>
    <w:rPr>
      <w:rFonts w:eastAsiaTheme="minorHAnsi"/>
      <w:lang w:eastAsia="en-US"/>
    </w:rPr>
  </w:style>
  <w:style w:type="paragraph" w:customStyle="1" w:styleId="B907F8C187F74D2E9C6C90AB750B1B8239">
    <w:name w:val="B907F8C187F74D2E9C6C90AB750B1B8239"/>
    <w:rsid w:val="00F33E6B"/>
    <w:rPr>
      <w:rFonts w:eastAsiaTheme="minorHAnsi"/>
      <w:lang w:eastAsia="en-US"/>
    </w:rPr>
  </w:style>
  <w:style w:type="paragraph" w:customStyle="1" w:styleId="E6ABCB03BCA34BC68E6FC10D1BB54BC239">
    <w:name w:val="E6ABCB03BCA34BC68E6FC10D1BB54BC239"/>
    <w:rsid w:val="00F33E6B"/>
    <w:rPr>
      <w:rFonts w:eastAsiaTheme="minorHAnsi"/>
      <w:lang w:eastAsia="en-US"/>
    </w:rPr>
  </w:style>
  <w:style w:type="paragraph" w:customStyle="1" w:styleId="3257AEB145224DE083184B691CB1873239">
    <w:name w:val="3257AEB145224DE083184B691CB1873239"/>
    <w:rsid w:val="00F33E6B"/>
    <w:rPr>
      <w:rFonts w:eastAsiaTheme="minorHAnsi"/>
      <w:lang w:eastAsia="en-US"/>
    </w:rPr>
  </w:style>
  <w:style w:type="paragraph" w:customStyle="1" w:styleId="7DED05F2F6D04B9D83C2BA3B5CA5760A39">
    <w:name w:val="7DED05F2F6D04B9D83C2BA3B5CA5760A39"/>
    <w:rsid w:val="00F33E6B"/>
    <w:rPr>
      <w:rFonts w:eastAsiaTheme="minorHAnsi"/>
      <w:lang w:eastAsia="en-US"/>
    </w:rPr>
  </w:style>
  <w:style w:type="paragraph" w:customStyle="1" w:styleId="A50A318F3DE5405991AD1B96D312500D19">
    <w:name w:val="A50A318F3DE5405991AD1B96D312500D19"/>
    <w:rsid w:val="00F33E6B"/>
    <w:rPr>
      <w:rFonts w:eastAsiaTheme="minorHAnsi"/>
      <w:lang w:eastAsia="en-US"/>
    </w:rPr>
  </w:style>
  <w:style w:type="paragraph" w:customStyle="1" w:styleId="53A8279E22094AAAB68B44783037A67C52">
    <w:name w:val="53A8279E22094AAAB68B44783037A67C52"/>
    <w:rsid w:val="00F33E6B"/>
    <w:rPr>
      <w:rFonts w:eastAsiaTheme="minorHAnsi"/>
      <w:lang w:eastAsia="en-US"/>
    </w:rPr>
  </w:style>
  <w:style w:type="paragraph" w:customStyle="1" w:styleId="F737400EB6574CBF944CB588332775525">
    <w:name w:val="F737400EB6574CBF944CB588332775525"/>
    <w:rsid w:val="00F33E6B"/>
    <w:rPr>
      <w:rFonts w:eastAsiaTheme="minorHAnsi"/>
      <w:lang w:eastAsia="en-US"/>
    </w:rPr>
  </w:style>
  <w:style w:type="paragraph" w:customStyle="1" w:styleId="AEB9793BC4A2413DA4D116C97B4954AC5">
    <w:name w:val="AEB9793BC4A2413DA4D116C97B4954AC5"/>
    <w:rsid w:val="00F33E6B"/>
    <w:rPr>
      <w:rFonts w:eastAsiaTheme="minorHAnsi"/>
      <w:lang w:eastAsia="en-US"/>
    </w:rPr>
  </w:style>
  <w:style w:type="paragraph" w:customStyle="1" w:styleId="0689EAD7FAFB4DD7B865F9B055D609CA47">
    <w:name w:val="0689EAD7FAFB4DD7B865F9B055D609CA47"/>
    <w:rsid w:val="00F33E6B"/>
    <w:rPr>
      <w:rFonts w:eastAsiaTheme="minorHAnsi"/>
      <w:lang w:eastAsia="en-US"/>
    </w:rPr>
  </w:style>
  <w:style w:type="paragraph" w:customStyle="1" w:styleId="749DF4927582494C84421A7F1C849A7C47">
    <w:name w:val="749DF4927582494C84421A7F1C849A7C47"/>
    <w:rsid w:val="00F33E6B"/>
    <w:rPr>
      <w:rFonts w:eastAsiaTheme="minorHAnsi"/>
      <w:lang w:eastAsia="en-US"/>
    </w:rPr>
  </w:style>
  <w:style w:type="paragraph" w:customStyle="1" w:styleId="FD203BD2EE3F4545B25B0E561444735713">
    <w:name w:val="FD203BD2EE3F4545B25B0E561444735713"/>
    <w:rsid w:val="00F33E6B"/>
    <w:rPr>
      <w:rFonts w:eastAsiaTheme="minorHAnsi"/>
      <w:lang w:eastAsia="en-US"/>
    </w:rPr>
  </w:style>
  <w:style w:type="paragraph" w:customStyle="1" w:styleId="B123A605143D4A09B494E3769F89ACD810">
    <w:name w:val="B123A605143D4A09B494E3769F89ACD810"/>
    <w:rsid w:val="00F33E6B"/>
    <w:rPr>
      <w:rFonts w:eastAsiaTheme="minorHAnsi"/>
      <w:lang w:eastAsia="en-US"/>
    </w:rPr>
  </w:style>
  <w:style w:type="paragraph" w:customStyle="1" w:styleId="1E2A0F1EF9964F4BBF724C85407F20577">
    <w:name w:val="1E2A0F1EF9964F4BBF724C85407F20577"/>
    <w:rsid w:val="00F33E6B"/>
    <w:rPr>
      <w:rFonts w:eastAsiaTheme="minorHAnsi"/>
      <w:lang w:eastAsia="en-US"/>
    </w:rPr>
  </w:style>
  <w:style w:type="paragraph" w:customStyle="1" w:styleId="7EB92BE5224B4EB2B4E8B164CD1233C97">
    <w:name w:val="7EB92BE5224B4EB2B4E8B164CD1233C97"/>
    <w:rsid w:val="00F33E6B"/>
    <w:rPr>
      <w:rFonts w:eastAsiaTheme="minorHAnsi"/>
      <w:lang w:eastAsia="en-US"/>
    </w:rPr>
  </w:style>
  <w:style w:type="paragraph" w:customStyle="1" w:styleId="4E40FEBA30DF42B59C9F2AA67BDE45BC10">
    <w:name w:val="4E40FEBA30DF42B59C9F2AA67BDE45BC10"/>
    <w:rsid w:val="00F33E6B"/>
    <w:rPr>
      <w:rFonts w:eastAsiaTheme="minorHAnsi"/>
      <w:lang w:eastAsia="en-US"/>
    </w:rPr>
  </w:style>
  <w:style w:type="paragraph" w:customStyle="1" w:styleId="C28244D2AF7A48B5A7948CF3BA02DA3D8">
    <w:name w:val="C28244D2AF7A48B5A7948CF3BA02DA3D8"/>
    <w:rsid w:val="00F33E6B"/>
    <w:rPr>
      <w:rFonts w:eastAsiaTheme="minorHAnsi"/>
      <w:lang w:eastAsia="en-US"/>
    </w:rPr>
  </w:style>
  <w:style w:type="paragraph" w:customStyle="1" w:styleId="1A4148529CDC4A4EBA556578903987E06">
    <w:name w:val="1A4148529CDC4A4EBA556578903987E06"/>
    <w:rsid w:val="00F33E6B"/>
    <w:rPr>
      <w:rFonts w:eastAsiaTheme="minorHAnsi"/>
      <w:lang w:eastAsia="en-US"/>
    </w:rPr>
  </w:style>
  <w:style w:type="paragraph" w:customStyle="1" w:styleId="C5AAA95ADA6543348BE808642B83F1EF6">
    <w:name w:val="C5AAA95ADA6543348BE808642B83F1EF6"/>
    <w:rsid w:val="00F33E6B"/>
    <w:rPr>
      <w:rFonts w:eastAsiaTheme="minorHAnsi"/>
      <w:lang w:eastAsia="en-US"/>
    </w:rPr>
  </w:style>
  <w:style w:type="paragraph" w:customStyle="1" w:styleId="57EA09E02991459CAFB962D294B47C0D6">
    <w:name w:val="57EA09E02991459CAFB962D294B47C0D6"/>
    <w:rsid w:val="00F33E6B"/>
    <w:rPr>
      <w:rFonts w:eastAsiaTheme="minorHAnsi"/>
      <w:lang w:eastAsia="en-US"/>
    </w:rPr>
  </w:style>
  <w:style w:type="paragraph" w:customStyle="1" w:styleId="8C5097B9C92342DAB9560FF7FF398DB26">
    <w:name w:val="8C5097B9C92342DAB9560FF7FF398DB26"/>
    <w:rsid w:val="00F33E6B"/>
    <w:rPr>
      <w:rFonts w:eastAsiaTheme="minorHAnsi"/>
      <w:lang w:eastAsia="en-US"/>
    </w:rPr>
  </w:style>
  <w:style w:type="paragraph" w:customStyle="1" w:styleId="4D570D66AF2A465D842F61D6F47EEB9C6">
    <w:name w:val="4D570D66AF2A465D842F61D6F47EEB9C6"/>
    <w:rsid w:val="00F33E6B"/>
    <w:rPr>
      <w:rFonts w:eastAsiaTheme="minorHAnsi"/>
      <w:lang w:eastAsia="en-US"/>
    </w:rPr>
  </w:style>
  <w:style w:type="paragraph" w:customStyle="1" w:styleId="8EA41BF9D62444B19BD1D1A9ACDFF8D26">
    <w:name w:val="8EA41BF9D62444B19BD1D1A9ACDFF8D26"/>
    <w:rsid w:val="00F33E6B"/>
    <w:rPr>
      <w:rFonts w:eastAsiaTheme="minorHAnsi"/>
      <w:lang w:eastAsia="en-US"/>
    </w:rPr>
  </w:style>
  <w:style w:type="paragraph" w:customStyle="1" w:styleId="45B514C8DAC042DA87A2EA0010F03BA46">
    <w:name w:val="45B514C8DAC042DA87A2EA0010F03BA46"/>
    <w:rsid w:val="00F33E6B"/>
    <w:rPr>
      <w:rFonts w:eastAsiaTheme="minorHAnsi"/>
      <w:lang w:eastAsia="en-US"/>
    </w:rPr>
  </w:style>
  <w:style w:type="paragraph" w:customStyle="1" w:styleId="389BC92713B74083A61F1F6A0E24E2E26">
    <w:name w:val="389BC92713B74083A61F1F6A0E24E2E26"/>
    <w:rsid w:val="00F33E6B"/>
    <w:rPr>
      <w:rFonts w:eastAsiaTheme="minorHAnsi"/>
      <w:lang w:eastAsia="en-US"/>
    </w:rPr>
  </w:style>
  <w:style w:type="paragraph" w:customStyle="1" w:styleId="B516A50022A64A57A9326FB16BC862116">
    <w:name w:val="B516A50022A64A57A9326FB16BC862116"/>
    <w:rsid w:val="00F33E6B"/>
    <w:rPr>
      <w:rFonts w:eastAsiaTheme="minorHAnsi"/>
      <w:lang w:eastAsia="en-US"/>
    </w:rPr>
  </w:style>
  <w:style w:type="paragraph" w:customStyle="1" w:styleId="662105E646584235B44D0B12AE6C953A6">
    <w:name w:val="662105E646584235B44D0B12AE6C953A6"/>
    <w:rsid w:val="00F33E6B"/>
    <w:rPr>
      <w:rFonts w:eastAsiaTheme="minorHAnsi"/>
      <w:lang w:eastAsia="en-US"/>
    </w:rPr>
  </w:style>
  <w:style w:type="paragraph" w:customStyle="1" w:styleId="6C17978D54FA440D957F8C724EF17E366">
    <w:name w:val="6C17978D54FA440D957F8C724EF17E366"/>
    <w:rsid w:val="00F33E6B"/>
    <w:rPr>
      <w:rFonts w:eastAsiaTheme="minorHAnsi"/>
      <w:lang w:eastAsia="en-US"/>
    </w:rPr>
  </w:style>
  <w:style w:type="paragraph" w:customStyle="1" w:styleId="59450865BE8748748C92C9EF5901E9D452">
    <w:name w:val="59450865BE8748748C92C9EF5901E9D452"/>
    <w:rsid w:val="00F33E6B"/>
    <w:rPr>
      <w:rFonts w:eastAsiaTheme="minorHAnsi"/>
      <w:lang w:eastAsia="en-US"/>
    </w:rPr>
  </w:style>
  <w:style w:type="paragraph" w:customStyle="1" w:styleId="18BAD06767F443F19FCBA985B8CDF74452">
    <w:name w:val="18BAD06767F443F19FCBA985B8CDF74452"/>
    <w:rsid w:val="00F33E6B"/>
    <w:rPr>
      <w:rFonts w:eastAsiaTheme="minorHAnsi"/>
      <w:lang w:eastAsia="en-US"/>
    </w:rPr>
  </w:style>
  <w:style w:type="paragraph" w:customStyle="1" w:styleId="55B9094C958B4CE182EA35ABBA7B5F265">
    <w:name w:val="55B9094C958B4CE182EA35ABBA7B5F265"/>
    <w:rsid w:val="00F33E6B"/>
    <w:rPr>
      <w:rFonts w:eastAsiaTheme="minorHAnsi"/>
      <w:lang w:eastAsia="en-US"/>
    </w:rPr>
  </w:style>
  <w:style w:type="paragraph" w:customStyle="1" w:styleId="519927B651AB407E98EE21F2CDC422355">
    <w:name w:val="519927B651AB407E98EE21F2CDC422355"/>
    <w:rsid w:val="00F33E6B"/>
    <w:rPr>
      <w:rFonts w:eastAsiaTheme="minorHAnsi"/>
      <w:lang w:eastAsia="en-US"/>
    </w:rPr>
  </w:style>
  <w:style w:type="paragraph" w:customStyle="1" w:styleId="844216995332432F85AA94B4CAEC822F17">
    <w:name w:val="844216995332432F85AA94B4CAEC822F17"/>
    <w:rsid w:val="00F33E6B"/>
    <w:pPr>
      <w:spacing w:after="0" w:line="240" w:lineRule="auto"/>
    </w:pPr>
    <w:rPr>
      <w:rFonts w:eastAsiaTheme="minorHAnsi"/>
      <w:lang w:eastAsia="en-US"/>
    </w:rPr>
  </w:style>
  <w:style w:type="paragraph" w:customStyle="1" w:styleId="B8AEA21A7815402288BB358B45E8F17C17">
    <w:name w:val="B8AEA21A7815402288BB358B45E8F17C17"/>
    <w:rsid w:val="00F33E6B"/>
    <w:pPr>
      <w:spacing w:after="0" w:line="240" w:lineRule="auto"/>
    </w:pPr>
    <w:rPr>
      <w:rFonts w:eastAsiaTheme="minorHAnsi"/>
      <w:lang w:eastAsia="en-US"/>
    </w:rPr>
  </w:style>
  <w:style w:type="paragraph" w:customStyle="1" w:styleId="C8A816AAC9984AF8B437D71090CF7D7D5">
    <w:name w:val="C8A816AAC9984AF8B437D71090CF7D7D5"/>
    <w:rsid w:val="00F33E6B"/>
    <w:rPr>
      <w:rFonts w:eastAsiaTheme="minorHAnsi"/>
      <w:lang w:eastAsia="en-US"/>
    </w:rPr>
  </w:style>
  <w:style w:type="paragraph" w:customStyle="1" w:styleId="C1167BBCFF424653B7DDC2AE4C1215E85">
    <w:name w:val="C1167BBCFF424653B7DDC2AE4C1215E85"/>
    <w:rsid w:val="00F33E6B"/>
    <w:rPr>
      <w:rFonts w:eastAsiaTheme="minorHAnsi"/>
      <w:lang w:eastAsia="en-US"/>
    </w:rPr>
  </w:style>
  <w:style w:type="paragraph" w:customStyle="1" w:styleId="622F51997B4E4FBCBE79AD119CBAE1A55">
    <w:name w:val="622F51997B4E4FBCBE79AD119CBAE1A55"/>
    <w:rsid w:val="00F33E6B"/>
    <w:rPr>
      <w:rFonts w:eastAsiaTheme="minorHAnsi"/>
      <w:lang w:eastAsia="en-US"/>
    </w:rPr>
  </w:style>
  <w:style w:type="paragraph" w:customStyle="1" w:styleId="31EE516B84DA41B98ACA7385DB7506B05">
    <w:name w:val="31EE516B84DA41B98ACA7385DB7506B05"/>
    <w:rsid w:val="00F33E6B"/>
    <w:rPr>
      <w:rFonts w:eastAsiaTheme="minorHAnsi"/>
      <w:lang w:eastAsia="en-US"/>
    </w:rPr>
  </w:style>
  <w:style w:type="paragraph" w:customStyle="1" w:styleId="CE350B9A7E334CFFB6E6EFBDB0AFCC6B5">
    <w:name w:val="CE350B9A7E334CFFB6E6EFBDB0AFCC6B5"/>
    <w:rsid w:val="00F33E6B"/>
    <w:rPr>
      <w:rFonts w:eastAsiaTheme="minorHAnsi"/>
      <w:lang w:eastAsia="en-US"/>
    </w:rPr>
  </w:style>
  <w:style w:type="paragraph" w:customStyle="1" w:styleId="BF41041FC000424283147446905691145">
    <w:name w:val="BF41041FC000424283147446905691145"/>
    <w:rsid w:val="00F33E6B"/>
    <w:rPr>
      <w:rFonts w:eastAsiaTheme="minorHAnsi"/>
      <w:lang w:eastAsia="en-US"/>
    </w:rPr>
  </w:style>
  <w:style w:type="paragraph" w:customStyle="1" w:styleId="038DF3A18C264AF3BF7380DA893A02E95">
    <w:name w:val="038DF3A18C264AF3BF7380DA893A02E95"/>
    <w:rsid w:val="00F33E6B"/>
    <w:rPr>
      <w:rFonts w:eastAsiaTheme="minorHAnsi"/>
      <w:lang w:eastAsia="en-US"/>
    </w:rPr>
  </w:style>
  <w:style w:type="paragraph" w:customStyle="1" w:styleId="E70F0AF0A6B245A2890A09D5C0B7CC3B5">
    <w:name w:val="E70F0AF0A6B245A2890A09D5C0B7CC3B5"/>
    <w:rsid w:val="00F33E6B"/>
    <w:rPr>
      <w:rFonts w:eastAsiaTheme="minorHAnsi"/>
      <w:lang w:eastAsia="en-US"/>
    </w:rPr>
  </w:style>
  <w:style w:type="paragraph" w:customStyle="1" w:styleId="81685FEA274A4BDF9569A97C183FCBBB5">
    <w:name w:val="81685FEA274A4BDF9569A97C183FCBBB5"/>
    <w:rsid w:val="00F33E6B"/>
    <w:rPr>
      <w:rFonts w:eastAsiaTheme="minorHAnsi"/>
      <w:lang w:eastAsia="en-US"/>
    </w:rPr>
  </w:style>
  <w:style w:type="paragraph" w:customStyle="1" w:styleId="B7AD97D9902D413595D55305EDF046B55">
    <w:name w:val="B7AD97D9902D413595D55305EDF046B55"/>
    <w:rsid w:val="00F33E6B"/>
    <w:rPr>
      <w:rFonts w:eastAsiaTheme="minorHAnsi"/>
      <w:lang w:eastAsia="en-US"/>
    </w:rPr>
  </w:style>
  <w:style w:type="paragraph" w:customStyle="1" w:styleId="673FDC9306A9437C83FD71FB7876FEDC5">
    <w:name w:val="673FDC9306A9437C83FD71FB7876FEDC5"/>
    <w:rsid w:val="00F33E6B"/>
    <w:rPr>
      <w:rFonts w:eastAsiaTheme="minorHAnsi"/>
      <w:lang w:eastAsia="en-US"/>
    </w:rPr>
  </w:style>
  <w:style w:type="paragraph" w:customStyle="1" w:styleId="2E24C21D43364CFCA164806473D07C9940">
    <w:name w:val="2E24C21D43364CFCA164806473D07C9940"/>
    <w:rsid w:val="00F33E6B"/>
    <w:rPr>
      <w:rFonts w:eastAsiaTheme="minorHAnsi"/>
      <w:lang w:eastAsia="en-US"/>
    </w:rPr>
  </w:style>
  <w:style w:type="paragraph" w:customStyle="1" w:styleId="5DAEE2694BFD4E018C4B5254C149BCDD40">
    <w:name w:val="5DAEE2694BFD4E018C4B5254C149BCDD40"/>
    <w:rsid w:val="00F33E6B"/>
    <w:rPr>
      <w:rFonts w:eastAsiaTheme="minorHAnsi"/>
      <w:lang w:eastAsia="en-US"/>
    </w:rPr>
  </w:style>
  <w:style w:type="paragraph" w:customStyle="1" w:styleId="B907F8C187F74D2E9C6C90AB750B1B8240">
    <w:name w:val="B907F8C187F74D2E9C6C90AB750B1B8240"/>
    <w:rsid w:val="00F33E6B"/>
    <w:rPr>
      <w:rFonts w:eastAsiaTheme="minorHAnsi"/>
      <w:lang w:eastAsia="en-US"/>
    </w:rPr>
  </w:style>
  <w:style w:type="paragraph" w:customStyle="1" w:styleId="E6ABCB03BCA34BC68E6FC10D1BB54BC240">
    <w:name w:val="E6ABCB03BCA34BC68E6FC10D1BB54BC240"/>
    <w:rsid w:val="00F33E6B"/>
    <w:rPr>
      <w:rFonts w:eastAsiaTheme="minorHAnsi"/>
      <w:lang w:eastAsia="en-US"/>
    </w:rPr>
  </w:style>
  <w:style w:type="paragraph" w:customStyle="1" w:styleId="3257AEB145224DE083184B691CB1873240">
    <w:name w:val="3257AEB145224DE083184B691CB1873240"/>
    <w:rsid w:val="00F33E6B"/>
    <w:rPr>
      <w:rFonts w:eastAsiaTheme="minorHAnsi"/>
      <w:lang w:eastAsia="en-US"/>
    </w:rPr>
  </w:style>
  <w:style w:type="paragraph" w:customStyle="1" w:styleId="7DED05F2F6D04B9D83C2BA3B5CA5760A40">
    <w:name w:val="7DED05F2F6D04B9D83C2BA3B5CA5760A40"/>
    <w:rsid w:val="00F33E6B"/>
    <w:rPr>
      <w:rFonts w:eastAsiaTheme="minorHAnsi"/>
      <w:lang w:eastAsia="en-US"/>
    </w:rPr>
  </w:style>
  <w:style w:type="paragraph" w:customStyle="1" w:styleId="A50A318F3DE5405991AD1B96D312500D20">
    <w:name w:val="A50A318F3DE5405991AD1B96D312500D20"/>
    <w:rsid w:val="00F33E6B"/>
    <w:rPr>
      <w:rFonts w:eastAsiaTheme="minorHAnsi"/>
      <w:lang w:eastAsia="en-US"/>
    </w:rPr>
  </w:style>
  <w:style w:type="paragraph" w:customStyle="1" w:styleId="53A8279E22094AAAB68B44783037A67C53">
    <w:name w:val="53A8279E22094AAAB68B44783037A67C53"/>
    <w:rsid w:val="00F33E6B"/>
    <w:rPr>
      <w:rFonts w:eastAsiaTheme="minorHAnsi"/>
      <w:lang w:eastAsia="en-US"/>
    </w:rPr>
  </w:style>
  <w:style w:type="paragraph" w:customStyle="1" w:styleId="F737400EB6574CBF944CB588332775526">
    <w:name w:val="F737400EB6574CBF944CB588332775526"/>
    <w:rsid w:val="00F33E6B"/>
    <w:rPr>
      <w:rFonts w:eastAsiaTheme="minorHAnsi"/>
      <w:lang w:eastAsia="en-US"/>
    </w:rPr>
  </w:style>
  <w:style w:type="paragraph" w:customStyle="1" w:styleId="AEB9793BC4A2413DA4D116C97B4954AC6">
    <w:name w:val="AEB9793BC4A2413DA4D116C97B4954AC6"/>
    <w:rsid w:val="00F33E6B"/>
    <w:rPr>
      <w:rFonts w:eastAsiaTheme="minorHAnsi"/>
      <w:lang w:eastAsia="en-US"/>
    </w:rPr>
  </w:style>
  <w:style w:type="paragraph" w:customStyle="1" w:styleId="0689EAD7FAFB4DD7B865F9B055D609CA48">
    <w:name w:val="0689EAD7FAFB4DD7B865F9B055D609CA48"/>
    <w:rsid w:val="00F33E6B"/>
    <w:rPr>
      <w:rFonts w:eastAsiaTheme="minorHAnsi"/>
      <w:lang w:eastAsia="en-US"/>
    </w:rPr>
  </w:style>
  <w:style w:type="paragraph" w:customStyle="1" w:styleId="749DF4927582494C84421A7F1C849A7C48">
    <w:name w:val="749DF4927582494C84421A7F1C849A7C48"/>
    <w:rsid w:val="00F33E6B"/>
    <w:rPr>
      <w:rFonts w:eastAsiaTheme="minorHAnsi"/>
      <w:lang w:eastAsia="en-US"/>
    </w:rPr>
  </w:style>
  <w:style w:type="paragraph" w:customStyle="1" w:styleId="FD203BD2EE3F4545B25B0E561444735714">
    <w:name w:val="FD203BD2EE3F4545B25B0E561444735714"/>
    <w:rsid w:val="00F33E6B"/>
    <w:rPr>
      <w:rFonts w:eastAsiaTheme="minorHAnsi"/>
      <w:lang w:eastAsia="en-US"/>
    </w:rPr>
  </w:style>
  <w:style w:type="paragraph" w:customStyle="1" w:styleId="B123A605143D4A09B494E3769F89ACD811">
    <w:name w:val="B123A605143D4A09B494E3769F89ACD811"/>
    <w:rsid w:val="00F33E6B"/>
    <w:rPr>
      <w:rFonts w:eastAsiaTheme="minorHAnsi"/>
      <w:lang w:eastAsia="en-US"/>
    </w:rPr>
  </w:style>
  <w:style w:type="paragraph" w:customStyle="1" w:styleId="1E2A0F1EF9964F4BBF724C85407F20578">
    <w:name w:val="1E2A0F1EF9964F4BBF724C85407F20578"/>
    <w:rsid w:val="00F33E6B"/>
    <w:rPr>
      <w:rFonts w:eastAsiaTheme="minorHAnsi"/>
      <w:lang w:eastAsia="en-US"/>
    </w:rPr>
  </w:style>
  <w:style w:type="paragraph" w:customStyle="1" w:styleId="7EB92BE5224B4EB2B4E8B164CD1233C98">
    <w:name w:val="7EB92BE5224B4EB2B4E8B164CD1233C98"/>
    <w:rsid w:val="00F33E6B"/>
    <w:rPr>
      <w:rFonts w:eastAsiaTheme="minorHAnsi"/>
      <w:lang w:eastAsia="en-US"/>
    </w:rPr>
  </w:style>
  <w:style w:type="paragraph" w:customStyle="1" w:styleId="4E40FEBA30DF42B59C9F2AA67BDE45BC11">
    <w:name w:val="4E40FEBA30DF42B59C9F2AA67BDE45BC11"/>
    <w:rsid w:val="00F33E6B"/>
    <w:rPr>
      <w:rFonts w:eastAsiaTheme="minorHAnsi"/>
      <w:lang w:eastAsia="en-US"/>
    </w:rPr>
  </w:style>
  <w:style w:type="paragraph" w:customStyle="1" w:styleId="C28244D2AF7A48B5A7948CF3BA02DA3D9">
    <w:name w:val="C28244D2AF7A48B5A7948CF3BA02DA3D9"/>
    <w:rsid w:val="00F33E6B"/>
    <w:rPr>
      <w:rFonts w:eastAsiaTheme="minorHAnsi"/>
      <w:lang w:eastAsia="en-US"/>
    </w:rPr>
  </w:style>
  <w:style w:type="paragraph" w:customStyle="1" w:styleId="1A4148529CDC4A4EBA556578903987E07">
    <w:name w:val="1A4148529CDC4A4EBA556578903987E07"/>
    <w:rsid w:val="00F33E6B"/>
    <w:rPr>
      <w:rFonts w:eastAsiaTheme="minorHAnsi"/>
      <w:lang w:eastAsia="en-US"/>
    </w:rPr>
  </w:style>
  <w:style w:type="paragraph" w:customStyle="1" w:styleId="C5AAA95ADA6543348BE808642B83F1EF7">
    <w:name w:val="C5AAA95ADA6543348BE808642B83F1EF7"/>
    <w:rsid w:val="00F33E6B"/>
    <w:rPr>
      <w:rFonts w:eastAsiaTheme="minorHAnsi"/>
      <w:lang w:eastAsia="en-US"/>
    </w:rPr>
  </w:style>
  <w:style w:type="paragraph" w:customStyle="1" w:styleId="57EA09E02991459CAFB962D294B47C0D7">
    <w:name w:val="57EA09E02991459CAFB962D294B47C0D7"/>
    <w:rsid w:val="00F33E6B"/>
    <w:rPr>
      <w:rFonts w:eastAsiaTheme="minorHAnsi"/>
      <w:lang w:eastAsia="en-US"/>
    </w:rPr>
  </w:style>
  <w:style w:type="paragraph" w:customStyle="1" w:styleId="8C5097B9C92342DAB9560FF7FF398DB27">
    <w:name w:val="8C5097B9C92342DAB9560FF7FF398DB27"/>
    <w:rsid w:val="00F33E6B"/>
    <w:rPr>
      <w:rFonts w:eastAsiaTheme="minorHAnsi"/>
      <w:lang w:eastAsia="en-US"/>
    </w:rPr>
  </w:style>
  <w:style w:type="paragraph" w:customStyle="1" w:styleId="4D570D66AF2A465D842F61D6F47EEB9C7">
    <w:name w:val="4D570D66AF2A465D842F61D6F47EEB9C7"/>
    <w:rsid w:val="00F33E6B"/>
    <w:rPr>
      <w:rFonts w:eastAsiaTheme="minorHAnsi"/>
      <w:lang w:eastAsia="en-US"/>
    </w:rPr>
  </w:style>
  <w:style w:type="paragraph" w:customStyle="1" w:styleId="8EA41BF9D62444B19BD1D1A9ACDFF8D27">
    <w:name w:val="8EA41BF9D62444B19BD1D1A9ACDFF8D27"/>
    <w:rsid w:val="00F33E6B"/>
    <w:rPr>
      <w:rFonts w:eastAsiaTheme="minorHAnsi"/>
      <w:lang w:eastAsia="en-US"/>
    </w:rPr>
  </w:style>
  <w:style w:type="paragraph" w:customStyle="1" w:styleId="45B514C8DAC042DA87A2EA0010F03BA47">
    <w:name w:val="45B514C8DAC042DA87A2EA0010F03BA47"/>
    <w:rsid w:val="00F33E6B"/>
    <w:rPr>
      <w:rFonts w:eastAsiaTheme="minorHAnsi"/>
      <w:lang w:eastAsia="en-US"/>
    </w:rPr>
  </w:style>
  <w:style w:type="paragraph" w:customStyle="1" w:styleId="389BC92713B74083A61F1F6A0E24E2E27">
    <w:name w:val="389BC92713B74083A61F1F6A0E24E2E27"/>
    <w:rsid w:val="00F33E6B"/>
    <w:rPr>
      <w:rFonts w:eastAsiaTheme="minorHAnsi"/>
      <w:lang w:eastAsia="en-US"/>
    </w:rPr>
  </w:style>
  <w:style w:type="paragraph" w:customStyle="1" w:styleId="B516A50022A64A57A9326FB16BC862117">
    <w:name w:val="B516A50022A64A57A9326FB16BC862117"/>
    <w:rsid w:val="00F33E6B"/>
    <w:rPr>
      <w:rFonts w:eastAsiaTheme="minorHAnsi"/>
      <w:lang w:eastAsia="en-US"/>
    </w:rPr>
  </w:style>
  <w:style w:type="paragraph" w:customStyle="1" w:styleId="662105E646584235B44D0B12AE6C953A7">
    <w:name w:val="662105E646584235B44D0B12AE6C953A7"/>
    <w:rsid w:val="00F33E6B"/>
    <w:rPr>
      <w:rFonts w:eastAsiaTheme="minorHAnsi"/>
      <w:lang w:eastAsia="en-US"/>
    </w:rPr>
  </w:style>
  <w:style w:type="paragraph" w:customStyle="1" w:styleId="6C17978D54FA440D957F8C724EF17E367">
    <w:name w:val="6C17978D54FA440D957F8C724EF17E367"/>
    <w:rsid w:val="00F33E6B"/>
    <w:rPr>
      <w:rFonts w:eastAsiaTheme="minorHAnsi"/>
      <w:lang w:eastAsia="en-US"/>
    </w:rPr>
  </w:style>
  <w:style w:type="paragraph" w:customStyle="1" w:styleId="59450865BE8748748C92C9EF5901E9D453">
    <w:name w:val="59450865BE8748748C92C9EF5901E9D453"/>
    <w:rsid w:val="00F33E6B"/>
    <w:rPr>
      <w:rFonts w:eastAsiaTheme="minorHAnsi"/>
      <w:lang w:eastAsia="en-US"/>
    </w:rPr>
  </w:style>
  <w:style w:type="paragraph" w:customStyle="1" w:styleId="18BAD06767F443F19FCBA985B8CDF74453">
    <w:name w:val="18BAD06767F443F19FCBA985B8CDF74453"/>
    <w:rsid w:val="00F33E6B"/>
    <w:rPr>
      <w:rFonts w:eastAsiaTheme="minorHAnsi"/>
      <w:lang w:eastAsia="en-US"/>
    </w:rPr>
  </w:style>
  <w:style w:type="paragraph" w:customStyle="1" w:styleId="EDA0D2116B734D1F9C3AC9D1004B66DC">
    <w:name w:val="EDA0D2116B734D1F9C3AC9D1004B66DC"/>
    <w:rsid w:val="00C15090"/>
  </w:style>
  <w:style w:type="paragraph" w:customStyle="1" w:styleId="B5B21EB8EC00451A8F664A264BC212E1">
    <w:name w:val="B5B21EB8EC00451A8F664A264BC212E1"/>
    <w:rsid w:val="00C15090"/>
  </w:style>
  <w:style w:type="paragraph" w:customStyle="1" w:styleId="96436D72FE1A46C59EBBA0A03A0BA2B7">
    <w:name w:val="96436D72FE1A46C59EBBA0A03A0BA2B7"/>
    <w:rsid w:val="00C15090"/>
  </w:style>
  <w:style w:type="paragraph" w:customStyle="1" w:styleId="65970EFEC0C342C59DE183CC3264DA29">
    <w:name w:val="65970EFEC0C342C59DE183CC3264DA29"/>
    <w:rsid w:val="00E74D9B"/>
  </w:style>
  <w:style w:type="paragraph" w:customStyle="1" w:styleId="80335CB4708349D1B5062EC3786D816D">
    <w:name w:val="80335CB4708349D1B5062EC3786D816D"/>
    <w:rsid w:val="00C3017E"/>
  </w:style>
  <w:style w:type="paragraph" w:customStyle="1" w:styleId="10AE9E7EF2744F7EB1CADF75C4AFDDB5">
    <w:name w:val="10AE9E7EF2744F7EB1CADF75C4AFDDB5"/>
    <w:rsid w:val="00C00CAC"/>
  </w:style>
  <w:style w:type="paragraph" w:customStyle="1" w:styleId="55B9094C958B4CE182EA35ABBA7B5F266">
    <w:name w:val="55B9094C958B4CE182EA35ABBA7B5F266"/>
    <w:rsid w:val="006A6E5E"/>
    <w:rPr>
      <w:rFonts w:eastAsiaTheme="minorHAnsi"/>
      <w:lang w:eastAsia="en-US"/>
    </w:rPr>
  </w:style>
  <w:style w:type="paragraph" w:customStyle="1" w:styleId="80335CB4708349D1B5062EC3786D816D1">
    <w:name w:val="80335CB4708349D1B5062EC3786D816D1"/>
    <w:rsid w:val="006A6E5E"/>
    <w:rPr>
      <w:rFonts w:eastAsiaTheme="minorHAnsi"/>
      <w:lang w:eastAsia="en-US"/>
    </w:rPr>
  </w:style>
  <w:style w:type="paragraph" w:customStyle="1" w:styleId="622F51997B4E4FBCBE79AD119CBAE1A56">
    <w:name w:val="622F51997B4E4FBCBE79AD119CBAE1A56"/>
    <w:rsid w:val="006A6E5E"/>
    <w:rPr>
      <w:rFonts w:eastAsiaTheme="minorHAnsi"/>
      <w:lang w:eastAsia="en-US"/>
    </w:rPr>
  </w:style>
  <w:style w:type="paragraph" w:customStyle="1" w:styleId="31EE516B84DA41B98ACA7385DB7506B06">
    <w:name w:val="31EE516B84DA41B98ACA7385DB7506B06"/>
    <w:rsid w:val="006A6E5E"/>
    <w:rPr>
      <w:rFonts w:eastAsiaTheme="minorHAnsi"/>
      <w:lang w:eastAsia="en-US"/>
    </w:rPr>
  </w:style>
  <w:style w:type="paragraph" w:customStyle="1" w:styleId="CE350B9A7E334CFFB6E6EFBDB0AFCC6B6">
    <w:name w:val="CE350B9A7E334CFFB6E6EFBDB0AFCC6B6"/>
    <w:rsid w:val="006A6E5E"/>
    <w:rPr>
      <w:rFonts w:eastAsiaTheme="minorHAnsi"/>
      <w:lang w:eastAsia="en-US"/>
    </w:rPr>
  </w:style>
  <w:style w:type="paragraph" w:customStyle="1" w:styleId="96436D72FE1A46C59EBBA0A03A0BA2B71">
    <w:name w:val="96436D72FE1A46C59EBBA0A03A0BA2B71"/>
    <w:rsid w:val="006A6E5E"/>
    <w:rPr>
      <w:rFonts w:eastAsiaTheme="minorHAnsi"/>
      <w:lang w:eastAsia="en-US"/>
    </w:rPr>
  </w:style>
  <w:style w:type="paragraph" w:customStyle="1" w:styleId="53A8279E22094AAAB68B44783037A67C54">
    <w:name w:val="53A8279E22094AAAB68B44783037A67C54"/>
    <w:rsid w:val="006A6E5E"/>
    <w:rPr>
      <w:rFonts w:eastAsiaTheme="minorHAnsi"/>
      <w:lang w:eastAsia="en-US"/>
    </w:rPr>
  </w:style>
  <w:style w:type="paragraph" w:customStyle="1" w:styleId="F737400EB6574CBF944CB588332775527">
    <w:name w:val="F737400EB6574CBF944CB588332775527"/>
    <w:rsid w:val="006A6E5E"/>
    <w:rPr>
      <w:rFonts w:eastAsiaTheme="minorHAnsi"/>
      <w:lang w:eastAsia="en-US"/>
    </w:rPr>
  </w:style>
  <w:style w:type="paragraph" w:customStyle="1" w:styleId="749DF4927582494C84421A7F1C849A7C49">
    <w:name w:val="749DF4927582494C84421A7F1C849A7C49"/>
    <w:rsid w:val="006A6E5E"/>
    <w:rPr>
      <w:rFonts w:eastAsiaTheme="minorHAnsi"/>
      <w:lang w:eastAsia="en-US"/>
    </w:rPr>
  </w:style>
  <w:style w:type="paragraph" w:customStyle="1" w:styleId="FD203BD2EE3F4545B25B0E561444735715">
    <w:name w:val="FD203BD2EE3F4545B25B0E561444735715"/>
    <w:rsid w:val="006A6E5E"/>
    <w:rPr>
      <w:rFonts w:eastAsiaTheme="minorHAnsi"/>
      <w:lang w:eastAsia="en-US"/>
    </w:rPr>
  </w:style>
  <w:style w:type="paragraph" w:customStyle="1" w:styleId="4B6B1FAAF6044487994F1C2E41EB58F5">
    <w:name w:val="4B6B1FAAF6044487994F1C2E41EB58F5"/>
    <w:rsid w:val="003F79EF"/>
    <w:pPr>
      <w:spacing w:after="160" w:line="259" w:lineRule="auto"/>
    </w:pPr>
  </w:style>
  <w:style w:type="paragraph" w:customStyle="1" w:styleId="50E7581867154AF8B29ACD26900AE933">
    <w:name w:val="50E7581867154AF8B29ACD26900AE933"/>
    <w:rsid w:val="003F79EF"/>
    <w:pPr>
      <w:spacing w:after="160" w:line="259" w:lineRule="auto"/>
    </w:pPr>
  </w:style>
  <w:style w:type="paragraph" w:customStyle="1" w:styleId="E7949F7E0DBD450AB2A2076A4D5A0E01">
    <w:name w:val="E7949F7E0DBD450AB2A2076A4D5A0E01"/>
    <w:rsid w:val="003F79EF"/>
    <w:pPr>
      <w:spacing w:after="160" w:line="259" w:lineRule="auto"/>
    </w:pPr>
  </w:style>
  <w:style w:type="paragraph" w:customStyle="1" w:styleId="3B4B9A133ACF498E8F807494C7938A07">
    <w:name w:val="3B4B9A133ACF498E8F807494C7938A07"/>
    <w:rsid w:val="003F79EF"/>
    <w:pPr>
      <w:spacing w:after="160" w:line="259" w:lineRule="auto"/>
    </w:pPr>
  </w:style>
  <w:style w:type="paragraph" w:customStyle="1" w:styleId="1477FD78AE4B4BDF9F416D55764E8F65">
    <w:name w:val="1477FD78AE4B4BDF9F416D55764E8F65"/>
    <w:rsid w:val="003F79EF"/>
    <w:pPr>
      <w:spacing w:after="160" w:line="259" w:lineRule="auto"/>
    </w:pPr>
  </w:style>
  <w:style w:type="paragraph" w:customStyle="1" w:styleId="A4AC763857F5493B9FF454FD52ECEE73">
    <w:name w:val="A4AC763857F5493B9FF454FD52ECEE73"/>
    <w:rsid w:val="003F79EF"/>
    <w:pPr>
      <w:spacing w:after="160" w:line="259" w:lineRule="auto"/>
    </w:pPr>
  </w:style>
  <w:style w:type="paragraph" w:customStyle="1" w:styleId="02309F27146943CC9E5DA29B0905D858">
    <w:name w:val="02309F27146943CC9E5DA29B0905D858"/>
    <w:rsid w:val="003F79EF"/>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F4675879A817741BD183D93294E4C69" ma:contentTypeVersion="0" ma:contentTypeDescription="Create a new document." ma:contentTypeScope="" ma:versionID="65033c5cc4795f0c4dd89f001ec06e2c">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BB9B4F-0648-4AC7-809F-57223B5A87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3147FFF-BA71-431B-ABAC-03F6B18C4829}">
  <ds:schemaRefs>
    <ds:schemaRef ds:uri="http://schemas.microsoft.com/sharepoint/v3/contenttype/forms"/>
  </ds:schemaRefs>
</ds:datastoreItem>
</file>

<file path=customXml/itemProps3.xml><?xml version="1.0" encoding="utf-8"?>
<ds:datastoreItem xmlns:ds="http://schemas.openxmlformats.org/officeDocument/2006/customXml" ds:itemID="{66AC785D-FCD2-4C1B-BD74-972BFEC4A1C0}">
  <ds:schemaRefs>
    <ds:schemaRef ds:uri="http://schemas.microsoft.com/office/infopath/2007/PartnerControls"/>
    <ds:schemaRef ds:uri="http://schemas.microsoft.com/office/2006/documentManagement/types"/>
    <ds:schemaRef ds:uri="http://schemas.openxmlformats.org/package/2006/metadata/core-properties"/>
    <ds:schemaRef ds:uri="http://purl.org/dc/terms/"/>
    <ds:schemaRef ds:uri="http://www.w3.org/XML/1998/namespace"/>
    <ds:schemaRef ds:uri="http://purl.org/dc/dcmitype/"/>
    <ds:schemaRef ds:uri="http://schemas.microsoft.com/office/2006/metadata/properties"/>
    <ds:schemaRef ds:uri="http://purl.org/dc/elements/1.1/"/>
  </ds:schemaRefs>
</ds:datastoreItem>
</file>

<file path=customXml/itemProps4.xml><?xml version="1.0" encoding="utf-8"?>
<ds:datastoreItem xmlns:ds="http://schemas.openxmlformats.org/officeDocument/2006/customXml" ds:itemID="{6C2F26D3-C421-4277-BB85-486F73A14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10</Pages>
  <Words>1087</Words>
  <Characters>6196</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Insert project name here.</vt:lpstr>
    </vt:vector>
  </TitlesOfParts>
  <Company>Imperial College</Company>
  <LinksUpToDate>false</LinksUpToDate>
  <CharactersWithSpaces>72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ert project name here.</dc:title>
  <dc:subject/>
  <dc:creator>anuttall;d.traske</dc:creator>
  <cp:keywords/>
  <cp:lastModifiedBy>Traske, David</cp:lastModifiedBy>
  <cp:revision>7</cp:revision>
  <cp:lastPrinted>2017-07-03T13:35:00Z</cp:lastPrinted>
  <dcterms:created xsi:type="dcterms:W3CDTF">2017-07-03T11:08:00Z</dcterms:created>
  <dcterms:modified xsi:type="dcterms:W3CDTF">2017-07-03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4675879A817741BD183D93294E4C69</vt:lpwstr>
  </property>
</Properties>
</file>